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8DB" w:rsidRDefault="00FA7D9A" w:rsidP="007F2ADE">
      <w:pPr>
        <w:wordWrap w:val="0"/>
        <w:spacing w:line="240" w:lineRule="auto"/>
        <w:ind w:firstLine="561"/>
        <w:jc w:val="right"/>
        <w:rPr>
          <w:b/>
          <w:sz w:val="28"/>
          <w:szCs w:val="28"/>
        </w:rPr>
      </w:pPr>
      <w:r>
        <w:rPr>
          <w:rFonts w:hint="eastAsia"/>
          <w:b/>
          <w:sz w:val="28"/>
          <w:szCs w:val="28"/>
        </w:rPr>
        <w:t xml:space="preserve"> </w:t>
      </w:r>
      <w:r w:rsidR="007108DB">
        <w:rPr>
          <w:rFonts w:hint="eastAsia"/>
          <w:b/>
          <w:sz w:val="28"/>
          <w:szCs w:val="28"/>
        </w:rPr>
        <w:t>密级：</w:t>
      </w:r>
      <w:r w:rsidR="007108DB">
        <w:rPr>
          <w:rFonts w:hint="eastAsia"/>
          <w:b/>
          <w:sz w:val="28"/>
          <w:szCs w:val="28"/>
        </w:rPr>
        <w:t xml:space="preserve">    </w:t>
      </w:r>
      <w:r w:rsidR="007108DB">
        <w:rPr>
          <w:rFonts w:hint="eastAsia"/>
          <w:b/>
          <w:sz w:val="28"/>
          <w:szCs w:val="28"/>
        </w:rPr>
        <w:t>保密期限：</w:t>
      </w:r>
      <w:r w:rsidR="007108DB">
        <w:rPr>
          <w:rFonts w:hint="eastAsia"/>
          <w:b/>
          <w:sz w:val="28"/>
          <w:szCs w:val="28"/>
        </w:rPr>
        <w:t xml:space="preserve"> </w:t>
      </w:r>
      <w:r w:rsidR="007108DB">
        <w:rPr>
          <w:b/>
          <w:sz w:val="28"/>
          <w:szCs w:val="28"/>
        </w:rPr>
        <w:t xml:space="preserve">   </w:t>
      </w:r>
    </w:p>
    <w:p w:rsidR="007108DB" w:rsidRDefault="007108DB" w:rsidP="007108DB">
      <w:pPr>
        <w:ind w:firstLine="562"/>
        <w:rPr>
          <w:b/>
          <w:sz w:val="28"/>
          <w:szCs w:val="28"/>
        </w:rPr>
      </w:pPr>
    </w:p>
    <w:p w:rsidR="007108DB" w:rsidRDefault="007108DB" w:rsidP="007F2ADE">
      <w:pPr>
        <w:spacing w:line="240" w:lineRule="auto"/>
        <w:ind w:firstLine="482"/>
      </w:pPr>
    </w:p>
    <w:p w:rsidR="007108DB" w:rsidRDefault="007108DB" w:rsidP="007F2ADE">
      <w:pPr>
        <w:spacing w:line="240" w:lineRule="auto"/>
        <w:ind w:firstLine="482"/>
        <w:jc w:val="center"/>
      </w:pPr>
      <w:r>
        <w:rPr>
          <w:rFonts w:hint="eastAsia"/>
        </w:rPr>
        <w:t xml:space="preserve"> </w:t>
      </w:r>
      <w:r>
        <w:rPr>
          <w:rFonts w:hint="eastAsia"/>
          <w:noProof/>
        </w:rPr>
        <w:drawing>
          <wp:inline distT="0" distB="0" distL="0" distR="0" wp14:anchorId="30CA58CE" wp14:editId="5DBD9EC4">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7108DB" w:rsidRDefault="007108DB" w:rsidP="007F2ADE">
      <w:pPr>
        <w:spacing w:line="240" w:lineRule="auto"/>
        <w:ind w:firstLine="1287"/>
        <w:jc w:val="center"/>
        <w:rPr>
          <w:rFonts w:ascii="黑体" w:eastAsia="黑体"/>
          <w:b/>
          <w:sz w:val="64"/>
          <w:szCs w:val="52"/>
        </w:rPr>
      </w:pPr>
      <w:r>
        <w:rPr>
          <w:rFonts w:ascii="黑体" w:eastAsia="黑体" w:hint="eastAsia"/>
          <w:b/>
          <w:sz w:val="64"/>
          <w:szCs w:val="52"/>
        </w:rPr>
        <w:t>硕士学位论文</w:t>
      </w:r>
    </w:p>
    <w:p w:rsidR="007108DB" w:rsidRDefault="007108DB" w:rsidP="007108DB">
      <w:pPr>
        <w:ind w:firstLine="480"/>
        <w:jc w:val="center"/>
      </w:pPr>
    </w:p>
    <w:p w:rsidR="007108DB" w:rsidRDefault="007108DB" w:rsidP="007F2ADE">
      <w:pPr>
        <w:spacing w:line="240" w:lineRule="auto"/>
        <w:ind w:firstLine="482"/>
        <w:jc w:val="center"/>
      </w:pPr>
      <w:r>
        <w:rPr>
          <w:rFonts w:hint="eastAsia"/>
          <w:noProof/>
        </w:rPr>
        <w:drawing>
          <wp:inline distT="0" distB="0" distL="0" distR="0" wp14:anchorId="4E80AD6E" wp14:editId="398A21D7">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7108DB" w:rsidRPr="00384CF2" w:rsidRDefault="007108DB" w:rsidP="007108DB">
      <w:pPr>
        <w:ind w:firstLine="1044"/>
        <w:jc w:val="center"/>
        <w:rPr>
          <w:rFonts w:ascii="黑体" w:eastAsia="黑体"/>
          <w:b/>
          <w:sz w:val="52"/>
          <w:szCs w:val="52"/>
        </w:rPr>
      </w:pPr>
      <w:r>
        <w:rPr>
          <w:rFonts w:ascii="黑体" w:eastAsia="黑体" w:hint="eastAsia"/>
          <w:b/>
          <w:sz w:val="52"/>
          <w:szCs w:val="52"/>
        </w:rPr>
        <w:t xml:space="preserve">  </w:t>
      </w:r>
    </w:p>
    <w:p w:rsidR="007108DB" w:rsidRPr="00A12508" w:rsidRDefault="007108DB" w:rsidP="00CB78FE">
      <w:pPr>
        <w:ind w:firstLineChars="300" w:firstLine="1084"/>
        <w:rPr>
          <w:b/>
          <w:sz w:val="36"/>
          <w:szCs w:val="32"/>
          <w:u w:val="single"/>
        </w:rPr>
      </w:pPr>
      <w:r>
        <w:rPr>
          <w:rFonts w:hint="eastAsia"/>
          <w:b/>
          <w:sz w:val="36"/>
          <w:szCs w:val="32"/>
        </w:rPr>
        <w:t>题目：</w:t>
      </w:r>
      <w:r w:rsidR="00FF5562">
        <w:rPr>
          <w:rFonts w:hint="eastAsia"/>
          <w:b/>
          <w:sz w:val="36"/>
          <w:szCs w:val="32"/>
          <w:u w:val="single"/>
        </w:rPr>
        <w:t>多情境下动态人群模拟技术研究</w:t>
      </w:r>
    </w:p>
    <w:p w:rsidR="007108DB" w:rsidRPr="00CB78FE" w:rsidRDefault="007108DB" w:rsidP="007108DB">
      <w:pPr>
        <w:ind w:firstLine="480"/>
      </w:pP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F00ADC">
        <w:rPr>
          <w:rFonts w:ascii="Times New Roman" w:hAnsi="Times New Roman" w:cs="Times New Roman"/>
          <w:b/>
          <w:sz w:val="28"/>
          <w:szCs w:val="28"/>
          <w:u w:val="single"/>
        </w:rPr>
        <w:t xml:space="preserve"> </w:t>
      </w:r>
      <w:r w:rsidR="00103CE4">
        <w:rPr>
          <w:rFonts w:ascii="Times New Roman" w:hAnsi="Times New Roman" w:cs="Times New Roman"/>
          <w:b/>
          <w:sz w:val="28"/>
          <w:szCs w:val="28"/>
          <w:u w:val="single"/>
        </w:rPr>
        <w:t xml:space="preserve">2017111599 </w:t>
      </w:r>
      <w:r w:rsidR="00103CE4">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F00ADC">
        <w:rPr>
          <w:rFonts w:hint="eastAsia"/>
          <w:b/>
          <w:sz w:val="28"/>
          <w:szCs w:val="28"/>
          <w:u w:val="single"/>
        </w:rPr>
        <w:t xml:space="preserve"> </w:t>
      </w:r>
      <w:r w:rsidR="00103CE4">
        <w:rPr>
          <w:rFonts w:hint="eastAsia"/>
          <w:b/>
          <w:sz w:val="28"/>
          <w:szCs w:val="28"/>
          <w:u w:val="single"/>
        </w:rPr>
        <w:t>苏腾辉</w:t>
      </w:r>
      <w:r>
        <w:rPr>
          <w:rFonts w:hint="eastAsia"/>
          <w:b/>
          <w:sz w:val="28"/>
          <w:szCs w:val="28"/>
          <w:u w:val="single"/>
        </w:rPr>
        <w:t xml:space="preserve">   </w:t>
      </w:r>
      <w:r w:rsidR="009E4939">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00F00ADC">
        <w:rPr>
          <w:rFonts w:hint="eastAsia"/>
          <w:b/>
          <w:sz w:val="28"/>
          <w:szCs w:val="28"/>
          <w:u w:val="single"/>
        </w:rPr>
        <w:t xml:space="preserve"> </w:t>
      </w:r>
      <w:r w:rsidR="00103CE4">
        <w:rPr>
          <w:rFonts w:hint="eastAsia"/>
          <w:b/>
          <w:sz w:val="28"/>
          <w:szCs w:val="28"/>
          <w:u w:val="single"/>
        </w:rPr>
        <w:t>电子科学与技术</w:t>
      </w:r>
      <w:r w:rsidR="00103CE4">
        <w:rPr>
          <w:rFonts w:hint="eastAsia"/>
          <w:b/>
          <w:sz w:val="28"/>
          <w:szCs w:val="28"/>
          <w:u w:val="single"/>
        </w:rPr>
        <w:t xml:space="preserve"> </w:t>
      </w:r>
      <w:r w:rsidR="009E4939">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00F00ADC">
        <w:rPr>
          <w:rFonts w:hint="eastAsia"/>
          <w:b/>
          <w:sz w:val="28"/>
          <w:szCs w:val="28"/>
          <w:u w:val="single"/>
        </w:rPr>
        <w:t xml:space="preserve"> </w:t>
      </w:r>
      <w:r w:rsidR="00C3403A">
        <w:rPr>
          <w:rFonts w:hint="eastAsia"/>
          <w:b/>
          <w:sz w:val="28"/>
          <w:szCs w:val="28"/>
          <w:u w:val="single"/>
        </w:rPr>
        <w:t>苑金辉</w:t>
      </w:r>
      <w:r w:rsidR="00F00ADC">
        <w:rPr>
          <w:rFonts w:hint="eastAsia"/>
          <w:b/>
          <w:sz w:val="28"/>
          <w:szCs w:val="28"/>
          <w:u w:val="single"/>
        </w:rPr>
        <w:t xml:space="preserve">     </w:t>
      </w:r>
      <w:r w:rsidR="00C3403A">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00F00ADC">
        <w:rPr>
          <w:rFonts w:hint="eastAsia"/>
          <w:b/>
          <w:sz w:val="28"/>
          <w:szCs w:val="28"/>
          <w:u w:val="single"/>
        </w:rPr>
        <w:t xml:space="preserve"> </w:t>
      </w:r>
      <w:r w:rsidR="00C3403A">
        <w:rPr>
          <w:rFonts w:hint="eastAsia"/>
          <w:b/>
          <w:sz w:val="28"/>
          <w:szCs w:val="28"/>
          <w:u w:val="single"/>
        </w:rPr>
        <w:t>信息光子学与光通信研究院</w:t>
      </w:r>
      <w:r w:rsidR="00F00ADC">
        <w:rPr>
          <w:rFonts w:hint="eastAsia"/>
          <w:b/>
          <w:sz w:val="28"/>
          <w:szCs w:val="28"/>
          <w:u w:val="single"/>
        </w:rPr>
        <w:t xml:space="preserve"> </w:t>
      </w:r>
    </w:p>
    <w:p w:rsidR="007108DB" w:rsidRPr="00770618" w:rsidRDefault="007108DB" w:rsidP="007108DB">
      <w:pPr>
        <w:ind w:firstLineChars="890" w:firstLine="2502"/>
        <w:rPr>
          <w:b/>
          <w:sz w:val="28"/>
          <w:szCs w:val="28"/>
          <w:u w:val="single"/>
        </w:rPr>
      </w:pPr>
    </w:p>
    <w:p w:rsidR="007108DB" w:rsidRPr="002074A1" w:rsidRDefault="00FA1845" w:rsidP="00F00ADC">
      <w:pPr>
        <w:ind w:firstLineChars="1690" w:firstLine="4750"/>
        <w:rPr>
          <w:b/>
          <w:sz w:val="28"/>
          <w:szCs w:val="28"/>
        </w:rPr>
      </w:pPr>
      <w:r>
        <w:rPr>
          <w:b/>
          <w:sz w:val="28"/>
          <w:szCs w:val="28"/>
        </w:rPr>
        <w:t xml:space="preserve"> </w:t>
      </w:r>
      <w:r w:rsidR="007108DB">
        <w:rPr>
          <w:rFonts w:hint="eastAsia"/>
          <w:b/>
          <w:sz w:val="28"/>
          <w:szCs w:val="28"/>
        </w:rPr>
        <w:t>年</w:t>
      </w:r>
      <w:r w:rsidR="00F00ADC">
        <w:rPr>
          <w:rFonts w:hint="eastAsia"/>
          <w:b/>
          <w:sz w:val="28"/>
          <w:szCs w:val="28"/>
        </w:rPr>
        <w:t xml:space="preserve">  </w:t>
      </w:r>
      <w:r>
        <w:rPr>
          <w:rFonts w:hint="eastAsia"/>
          <w:b/>
          <w:sz w:val="28"/>
          <w:szCs w:val="28"/>
        </w:rPr>
        <w:t xml:space="preserve"> </w:t>
      </w:r>
      <w:r w:rsidR="007108DB">
        <w:rPr>
          <w:rFonts w:hint="eastAsia"/>
          <w:b/>
          <w:sz w:val="28"/>
          <w:szCs w:val="28"/>
        </w:rPr>
        <w:t>月</w:t>
      </w:r>
      <w:r w:rsidR="00F00ADC">
        <w:rPr>
          <w:rFonts w:hint="eastAsia"/>
          <w:b/>
          <w:sz w:val="28"/>
          <w:szCs w:val="28"/>
        </w:rPr>
        <w:t xml:space="preserve">  </w:t>
      </w:r>
      <w:r w:rsidR="007108DB">
        <w:rPr>
          <w:rFonts w:hint="eastAsia"/>
          <w:b/>
          <w:sz w:val="28"/>
          <w:szCs w:val="28"/>
        </w:rPr>
        <w:t xml:space="preserve"> </w:t>
      </w:r>
      <w:r w:rsidR="007108DB">
        <w:rPr>
          <w:rFonts w:hint="eastAsia"/>
          <w:b/>
          <w:sz w:val="28"/>
          <w:szCs w:val="28"/>
        </w:rPr>
        <w:t>日</w:t>
      </w:r>
    </w:p>
    <w:p w:rsidR="007108DB" w:rsidRDefault="007108DB" w:rsidP="007108DB">
      <w:pPr>
        <w:ind w:firstLine="480"/>
        <w:jc w:val="center"/>
        <w:rPr>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独创性（或创新性）声明</w:t>
      </w:r>
    </w:p>
    <w:p w:rsidR="007108DB" w:rsidRPr="00384CF2" w:rsidRDefault="007108DB" w:rsidP="007108DB">
      <w:pPr>
        <w:pStyle w:val="af6"/>
        <w:ind w:firstLineChars="200" w:firstLine="480"/>
        <w:rPr>
          <w:rFonts w:asciiTheme="minorEastAsia" w:eastAsiaTheme="minorEastAsia" w:hAnsiTheme="minorEastAsia"/>
          <w:szCs w:val="24"/>
        </w:rPr>
      </w:pPr>
      <w:r w:rsidRPr="00384CF2">
        <w:rPr>
          <w:rFonts w:asciiTheme="minorEastAsia" w:eastAsiaTheme="minorEastAsia" w:hAnsiTheme="minorEastAsia"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申请学位论文与资料若有不实之处，本人承担一切相关责任。</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lastRenderedPageBreak/>
        <w:t>本人签名：日期：_______</w:t>
      </w:r>
      <w:r w:rsidRPr="00384CF2">
        <w:rPr>
          <w:rFonts w:asciiTheme="minorEastAsia" w:hAnsiTheme="minorEastAsia"/>
          <w:sz w:val="24"/>
          <w:szCs w:val="24"/>
        </w:rPr>
        <w:t>_____________</w:t>
      </w: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关于论文使用授权的说明</w:t>
      </w:r>
    </w:p>
    <w:p w:rsidR="007108DB" w:rsidRPr="00384CF2" w:rsidRDefault="007108DB" w:rsidP="007108DB">
      <w:pPr>
        <w:pStyle w:val="22"/>
        <w:spacing w:line="400" w:lineRule="exact"/>
        <w:ind w:firstLine="480"/>
        <w:rPr>
          <w:rFonts w:asciiTheme="minorEastAsia" w:eastAsiaTheme="minorEastAsia" w:hAnsiTheme="minorEastAsia"/>
        </w:rPr>
      </w:pPr>
      <w:r w:rsidRPr="00384CF2">
        <w:rPr>
          <w:rFonts w:asciiTheme="minorEastAsia" w:eastAsiaTheme="minorEastAsia" w:hAnsiTheme="minorEastAsia"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保密论文注释：本学位论文属于保密在年解密后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非保密论文注释：本学位论文不属于保密范围，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本人签名：日期：</w:t>
      </w:r>
      <w:r w:rsidRPr="00384CF2">
        <w:rPr>
          <w:rFonts w:asciiTheme="minorEastAsia" w:hAnsiTheme="minorEastAsia"/>
          <w:sz w:val="24"/>
          <w:szCs w:val="24"/>
          <w:u w:val="single"/>
        </w:rPr>
        <w:t>___________________</w:t>
      </w:r>
    </w:p>
    <w:p w:rsidR="007108DB" w:rsidRPr="00384CF2" w:rsidRDefault="007108DB" w:rsidP="007108DB">
      <w:pPr>
        <w:ind w:firstLine="480"/>
        <w:rPr>
          <w:rFonts w:asciiTheme="minorEastAsia" w:hAnsiTheme="minorEastAsia"/>
          <w:sz w:val="24"/>
          <w:szCs w:val="24"/>
        </w:rPr>
        <w:sectPr w:rsidR="007108DB" w:rsidRPr="00384CF2" w:rsidSect="00E44EEB">
          <w:headerReference w:type="default" r:id="rId10"/>
          <w:footerReference w:type="even" r:id="rId11"/>
          <w:footerReference w:type="default" r:id="rId12"/>
          <w:footerReference w:type="first" r:id="rId13"/>
          <w:pgSz w:w="11906" w:h="16838"/>
          <w:pgMar w:top="1440" w:right="1800" w:bottom="1440" w:left="1800" w:header="851" w:footer="992" w:gutter="0"/>
          <w:pgNumType w:start="1"/>
          <w:cols w:space="720"/>
          <w:titlePg/>
          <w:docGrid w:type="lines" w:linePitch="326"/>
        </w:sectPr>
      </w:pPr>
      <w:r w:rsidRPr="00384CF2">
        <w:rPr>
          <w:rFonts w:asciiTheme="minorEastAsia" w:hAnsiTheme="minorEastAsia" w:hint="eastAsia"/>
          <w:sz w:val="24"/>
          <w:szCs w:val="24"/>
        </w:rPr>
        <w:t>导师签名：日期：</w:t>
      </w:r>
      <w:r w:rsidR="00E5339D">
        <w:rPr>
          <w:rFonts w:asciiTheme="minorEastAsia" w:hAnsiTheme="minorEastAsia"/>
          <w:sz w:val="24"/>
          <w:szCs w:val="24"/>
          <w:u w:val="single"/>
        </w:rPr>
        <w:t>__________</w:t>
      </w:r>
      <w:r w:rsidR="00A5257F">
        <w:rPr>
          <w:rFonts w:asciiTheme="minorEastAsia" w:hAnsiTheme="minorEastAsia"/>
          <w:sz w:val="24"/>
          <w:szCs w:val="24"/>
          <w:u w:val="single"/>
        </w:rPr>
        <w:t xml:space="preserve">   </w:t>
      </w:r>
      <w:r w:rsidR="00E5339D">
        <w:rPr>
          <w:rFonts w:asciiTheme="minorEastAsia" w:hAnsiTheme="minorEastAsia"/>
          <w:sz w:val="24"/>
          <w:szCs w:val="24"/>
          <w:u w:val="single"/>
        </w:rPr>
        <w:t>______</w:t>
      </w:r>
    </w:p>
    <w:p w:rsidR="007108DB" w:rsidRPr="00116ADD" w:rsidRDefault="00CA11E8" w:rsidP="00E5339D">
      <w:pPr>
        <w:pageBreakBefore/>
        <w:jc w:val="center"/>
        <w:rPr>
          <w:rFonts w:ascii="黑体" w:eastAsia="黑体" w:hAnsi="黑体"/>
          <w:b/>
          <w:sz w:val="32"/>
          <w:szCs w:val="32"/>
        </w:rPr>
      </w:pPr>
      <w:r w:rsidRPr="00CA11E8">
        <w:rPr>
          <w:rFonts w:ascii="黑体" w:eastAsia="黑体" w:hAnsi="黑体" w:hint="eastAsia"/>
          <w:b/>
          <w:sz w:val="32"/>
          <w:szCs w:val="32"/>
        </w:rPr>
        <w:lastRenderedPageBreak/>
        <w:t>多情境下动态人群模拟技术研究</w:t>
      </w:r>
    </w:p>
    <w:p w:rsidR="00385EFE" w:rsidRDefault="007108DB" w:rsidP="00385EFE">
      <w:pPr>
        <w:jc w:val="center"/>
        <w:rPr>
          <w:rFonts w:ascii="黑体" w:eastAsia="黑体" w:hAnsi="黑体"/>
          <w:b/>
          <w:sz w:val="30"/>
          <w:szCs w:val="30"/>
        </w:rPr>
      </w:pPr>
      <w:bookmarkStart w:id="0" w:name="_Toc471905728"/>
      <w:r w:rsidRPr="00385EFE">
        <w:rPr>
          <w:rFonts w:ascii="黑体" w:eastAsia="黑体" w:hAnsi="黑体" w:hint="eastAsia"/>
          <w:b/>
          <w:sz w:val="30"/>
          <w:szCs w:val="30"/>
        </w:rPr>
        <w:t>摘 要</w:t>
      </w:r>
      <w:bookmarkEnd w:id="0"/>
    </w:p>
    <w:p w:rsidR="00385EFE" w:rsidRPr="00385EFE" w:rsidRDefault="005E5E2D" w:rsidP="005E5E2D">
      <w:pPr>
        <w:rPr>
          <w:rFonts w:ascii="黑体" w:eastAsia="黑体" w:hAnsi="黑体"/>
          <w:b/>
          <w:sz w:val="30"/>
          <w:szCs w:val="30"/>
        </w:rPr>
      </w:pPr>
      <w:r>
        <w:rPr>
          <w:rFonts w:ascii="黑体" w:eastAsia="黑体" w:hAnsi="黑体"/>
          <w:b/>
          <w:sz w:val="30"/>
          <w:szCs w:val="30"/>
        </w:rPr>
        <w:t xml:space="preserve">    </w:t>
      </w:r>
    </w:p>
    <w:p w:rsidR="00A920CB" w:rsidRDefault="00890474" w:rsidP="00723BA4">
      <w:pPr>
        <w:ind w:firstLine="561"/>
        <w:rPr>
          <w:rFonts w:asciiTheme="minorEastAsia" w:hAnsiTheme="minorEastAsia"/>
          <w:sz w:val="28"/>
          <w:szCs w:val="28"/>
        </w:rPr>
      </w:pPr>
      <w:r>
        <w:rPr>
          <w:rFonts w:asciiTheme="minorEastAsia" w:hAnsiTheme="minorEastAsia" w:hint="eastAsia"/>
          <w:sz w:val="28"/>
          <w:szCs w:val="28"/>
        </w:rPr>
        <w:t>动态人群模拟</w:t>
      </w:r>
      <w:r w:rsidR="0076306B">
        <w:rPr>
          <w:rFonts w:asciiTheme="minorEastAsia" w:hAnsiTheme="minorEastAsia" w:hint="eastAsia"/>
          <w:sz w:val="28"/>
          <w:szCs w:val="28"/>
        </w:rPr>
        <w:t>是</w:t>
      </w:r>
      <w:r w:rsidR="00543D40">
        <w:rPr>
          <w:rFonts w:asciiTheme="minorEastAsia" w:hAnsiTheme="minorEastAsia" w:hint="eastAsia"/>
          <w:sz w:val="28"/>
          <w:szCs w:val="28"/>
        </w:rPr>
        <w:t>计算机图形学</w:t>
      </w:r>
      <w:r w:rsidR="00286EFE">
        <w:rPr>
          <w:rFonts w:asciiTheme="minorEastAsia" w:hAnsiTheme="minorEastAsia" w:hint="eastAsia"/>
          <w:sz w:val="28"/>
          <w:szCs w:val="28"/>
        </w:rPr>
        <w:t>与虚拟现实</w:t>
      </w:r>
      <w:r w:rsidR="002623C9">
        <w:rPr>
          <w:rFonts w:asciiTheme="minorEastAsia" w:hAnsiTheme="minorEastAsia" w:hint="eastAsia"/>
          <w:sz w:val="28"/>
          <w:szCs w:val="28"/>
        </w:rPr>
        <w:t>的重要研究领域，</w:t>
      </w:r>
      <w:r w:rsidR="005D6F66">
        <w:rPr>
          <w:rFonts w:asciiTheme="minorEastAsia" w:hAnsiTheme="minorEastAsia" w:hint="eastAsia"/>
          <w:sz w:val="28"/>
          <w:szCs w:val="28"/>
        </w:rPr>
        <w:t>在公共安全、疏散模拟、影视制作、游戏动画等领域都有非常广泛的应用</w:t>
      </w:r>
      <w:r w:rsidR="00723BA4">
        <w:rPr>
          <w:rFonts w:asciiTheme="minorEastAsia" w:hAnsiTheme="minorEastAsia" w:hint="eastAsia"/>
          <w:sz w:val="28"/>
          <w:szCs w:val="28"/>
        </w:rPr>
        <w:t>。</w:t>
      </w:r>
      <w:r w:rsidR="00F21F65">
        <w:rPr>
          <w:rFonts w:asciiTheme="minorEastAsia" w:hAnsiTheme="minorEastAsia" w:hint="eastAsia"/>
          <w:sz w:val="28"/>
          <w:szCs w:val="28"/>
        </w:rPr>
        <w:t>但是现有的</w:t>
      </w:r>
      <w:r w:rsidR="007E7041">
        <w:rPr>
          <w:rFonts w:asciiTheme="minorEastAsia" w:hAnsiTheme="minorEastAsia" w:hint="eastAsia"/>
          <w:sz w:val="28"/>
          <w:szCs w:val="28"/>
        </w:rPr>
        <w:t>算法</w:t>
      </w:r>
      <w:r w:rsidR="00EF5839">
        <w:rPr>
          <w:rFonts w:asciiTheme="minorEastAsia" w:hAnsiTheme="minorEastAsia" w:hint="eastAsia"/>
          <w:sz w:val="28"/>
          <w:szCs w:val="28"/>
        </w:rPr>
        <w:t>大多</w:t>
      </w:r>
      <w:r w:rsidR="002D21E8">
        <w:rPr>
          <w:rFonts w:asciiTheme="minorEastAsia" w:hAnsiTheme="minorEastAsia" w:hint="eastAsia"/>
          <w:sz w:val="28"/>
          <w:szCs w:val="28"/>
        </w:rPr>
        <w:t>不能适用于</w:t>
      </w:r>
      <w:r w:rsidR="00C5486D">
        <w:rPr>
          <w:rFonts w:asciiTheme="minorEastAsia" w:hAnsiTheme="minorEastAsia" w:hint="eastAsia"/>
          <w:sz w:val="28"/>
          <w:szCs w:val="28"/>
        </w:rPr>
        <w:t>多种</w:t>
      </w:r>
      <w:r w:rsidR="008265DB">
        <w:rPr>
          <w:rFonts w:asciiTheme="minorEastAsia" w:hAnsiTheme="minorEastAsia" w:hint="eastAsia"/>
          <w:sz w:val="28"/>
          <w:szCs w:val="28"/>
        </w:rPr>
        <w:t>情境</w:t>
      </w:r>
      <w:r w:rsidR="00EB5568">
        <w:rPr>
          <w:rFonts w:asciiTheme="minorEastAsia" w:hAnsiTheme="minorEastAsia" w:hint="eastAsia"/>
          <w:sz w:val="28"/>
          <w:szCs w:val="28"/>
        </w:rPr>
        <w:t>下的人群模拟</w:t>
      </w:r>
      <w:r w:rsidR="00EF2C7A">
        <w:rPr>
          <w:rFonts w:asciiTheme="minorEastAsia" w:hAnsiTheme="minorEastAsia" w:hint="eastAsia"/>
          <w:sz w:val="28"/>
          <w:szCs w:val="28"/>
        </w:rPr>
        <w:t>，</w:t>
      </w:r>
      <w:r w:rsidR="00A25EA2">
        <w:rPr>
          <w:rFonts w:asciiTheme="minorEastAsia" w:hAnsiTheme="minorEastAsia" w:hint="eastAsia"/>
          <w:sz w:val="28"/>
          <w:szCs w:val="28"/>
        </w:rPr>
        <w:t>而且</w:t>
      </w:r>
      <w:r w:rsidR="00736FD7">
        <w:rPr>
          <w:rFonts w:asciiTheme="minorEastAsia" w:hAnsiTheme="minorEastAsia" w:hint="eastAsia"/>
          <w:sz w:val="28"/>
          <w:szCs w:val="28"/>
        </w:rPr>
        <w:t>很多都没有考虑到行人的心理因素</w:t>
      </w:r>
      <w:r w:rsidR="00C935C1">
        <w:rPr>
          <w:rFonts w:asciiTheme="minorEastAsia" w:hAnsiTheme="minorEastAsia" w:hint="eastAsia"/>
          <w:sz w:val="28"/>
          <w:szCs w:val="28"/>
        </w:rPr>
        <w:t>，模拟仿真出来的效果</w:t>
      </w:r>
      <w:r w:rsidR="00B6233F">
        <w:rPr>
          <w:rFonts w:asciiTheme="minorEastAsia" w:hAnsiTheme="minorEastAsia" w:hint="eastAsia"/>
          <w:sz w:val="28"/>
          <w:szCs w:val="28"/>
        </w:rPr>
        <w:t>不佳。</w:t>
      </w:r>
      <w:r w:rsidR="000C5E69">
        <w:rPr>
          <w:rFonts w:asciiTheme="minorEastAsia" w:hAnsiTheme="minorEastAsia" w:hint="eastAsia"/>
          <w:sz w:val="28"/>
          <w:szCs w:val="28"/>
        </w:rPr>
        <w:t>目前人群模拟技术的热点和难点之一是</w:t>
      </w:r>
      <w:r w:rsidR="000C5E69" w:rsidRPr="000C5E69">
        <w:rPr>
          <w:rFonts w:asciiTheme="minorEastAsia" w:hAnsiTheme="minorEastAsia" w:hint="eastAsia"/>
          <w:sz w:val="28"/>
          <w:szCs w:val="28"/>
        </w:rPr>
        <w:t>快速构建合适的模型用来</w:t>
      </w:r>
      <w:r w:rsidR="00723BA4" w:rsidRPr="000C5E69">
        <w:rPr>
          <w:rFonts w:asciiTheme="minorEastAsia" w:hAnsiTheme="minorEastAsia" w:hint="eastAsia"/>
          <w:sz w:val="28"/>
          <w:szCs w:val="28"/>
        </w:rPr>
        <w:t>满足多种情境下的仿真需求，</w:t>
      </w:r>
      <w:r w:rsidR="000C5E69" w:rsidRPr="000C5E69">
        <w:rPr>
          <w:rFonts w:asciiTheme="minorEastAsia" w:hAnsiTheme="minorEastAsia" w:hint="eastAsia"/>
          <w:sz w:val="28"/>
          <w:szCs w:val="28"/>
        </w:rPr>
        <w:t>而且能够达到良好的计算效率，甚至可以满足实时性的要求。</w:t>
      </w:r>
      <w:r w:rsidR="007433C8">
        <w:rPr>
          <w:rFonts w:asciiTheme="minorEastAsia" w:hAnsiTheme="minorEastAsia" w:hint="eastAsia"/>
          <w:sz w:val="28"/>
          <w:szCs w:val="28"/>
        </w:rPr>
        <w:t>针对这些问题，本文</w:t>
      </w:r>
      <w:r w:rsidR="00400316">
        <w:rPr>
          <w:rFonts w:asciiTheme="minorEastAsia" w:hAnsiTheme="minorEastAsia" w:hint="eastAsia"/>
          <w:sz w:val="28"/>
          <w:szCs w:val="28"/>
        </w:rPr>
        <w:t>提出了</w:t>
      </w:r>
      <w:r w:rsidR="00592A89">
        <w:rPr>
          <w:rFonts w:asciiTheme="minorEastAsia" w:hAnsiTheme="minorEastAsia" w:hint="eastAsia"/>
          <w:sz w:val="28"/>
          <w:szCs w:val="28"/>
        </w:rPr>
        <w:t>适用于</w:t>
      </w:r>
      <w:r w:rsidR="00B505F7">
        <w:rPr>
          <w:rFonts w:asciiTheme="minorEastAsia" w:hAnsiTheme="minorEastAsia" w:hint="eastAsia"/>
          <w:sz w:val="28"/>
          <w:szCs w:val="28"/>
        </w:rPr>
        <w:t>多情境下</w:t>
      </w:r>
      <w:r w:rsidR="00FF1468">
        <w:rPr>
          <w:rFonts w:asciiTheme="minorEastAsia" w:hAnsiTheme="minorEastAsia" w:hint="eastAsia"/>
          <w:sz w:val="28"/>
          <w:szCs w:val="28"/>
        </w:rPr>
        <w:t>的</w:t>
      </w:r>
      <w:r w:rsidR="00592A89">
        <w:rPr>
          <w:rFonts w:asciiTheme="minorEastAsia" w:hAnsiTheme="minorEastAsia" w:hint="eastAsia"/>
          <w:sz w:val="28"/>
          <w:szCs w:val="28"/>
        </w:rPr>
        <w:t>人群模拟算法</w:t>
      </w:r>
      <w:r w:rsidR="00AC3E9E">
        <w:rPr>
          <w:rFonts w:asciiTheme="minorEastAsia" w:hAnsiTheme="minorEastAsia" w:hint="eastAsia"/>
          <w:sz w:val="28"/>
          <w:szCs w:val="28"/>
        </w:rPr>
        <w:t>，算法</w:t>
      </w:r>
      <w:r w:rsidR="00DD7E2D">
        <w:rPr>
          <w:rFonts w:asciiTheme="minorEastAsia" w:hAnsiTheme="minorEastAsia" w:hint="eastAsia"/>
          <w:sz w:val="28"/>
          <w:szCs w:val="28"/>
        </w:rPr>
        <w:t>通过结合智能体</w:t>
      </w:r>
      <w:r w:rsidR="00DF5508">
        <w:rPr>
          <w:rFonts w:asciiTheme="minorEastAsia" w:hAnsiTheme="minorEastAsia" w:hint="eastAsia"/>
          <w:sz w:val="28"/>
          <w:szCs w:val="28"/>
        </w:rPr>
        <w:t>模型和经典社会力模型</w:t>
      </w:r>
      <w:r w:rsidR="00C83B71">
        <w:rPr>
          <w:rFonts w:asciiTheme="minorEastAsia" w:hAnsiTheme="minorEastAsia" w:hint="eastAsia"/>
          <w:sz w:val="28"/>
          <w:szCs w:val="28"/>
        </w:rPr>
        <w:t>，</w:t>
      </w:r>
      <w:r w:rsidR="00176113">
        <w:rPr>
          <w:rFonts w:asciiTheme="minorEastAsia" w:hAnsiTheme="minorEastAsia" w:hint="eastAsia"/>
          <w:sz w:val="28"/>
          <w:szCs w:val="28"/>
        </w:rPr>
        <w:t>能够很好地保留原模型的优势，而且可以更灵活地应对复杂多样的场景。</w:t>
      </w:r>
    </w:p>
    <w:p w:rsidR="00897DE1" w:rsidRDefault="00897DE1" w:rsidP="00385EFE">
      <w:pPr>
        <w:ind w:firstLine="561"/>
        <w:rPr>
          <w:rFonts w:asciiTheme="minorEastAsia" w:hAnsiTheme="minorEastAsia"/>
          <w:sz w:val="28"/>
          <w:szCs w:val="28"/>
        </w:rPr>
      </w:pPr>
      <w:r>
        <w:rPr>
          <w:rFonts w:asciiTheme="minorEastAsia" w:hAnsiTheme="minorEastAsia" w:hint="eastAsia"/>
          <w:sz w:val="28"/>
          <w:szCs w:val="28"/>
        </w:rPr>
        <w:t>本论文研究的主要内容和主要创新性成果概括如下：</w:t>
      </w:r>
    </w:p>
    <w:p w:rsidR="009477A8" w:rsidRDefault="002C11DB" w:rsidP="00A63576">
      <w:pPr>
        <w:pStyle w:val="af9"/>
        <w:numPr>
          <w:ilvl w:val="0"/>
          <w:numId w:val="21"/>
        </w:numPr>
        <w:ind w:firstLineChars="0"/>
        <w:rPr>
          <w:rFonts w:asciiTheme="minorEastAsia" w:hAnsiTheme="minorEastAsia"/>
          <w:sz w:val="28"/>
          <w:szCs w:val="28"/>
        </w:rPr>
      </w:pPr>
      <w:r w:rsidRPr="00A63576">
        <w:rPr>
          <w:rFonts w:asciiTheme="minorEastAsia" w:hAnsiTheme="minorEastAsia" w:hint="eastAsia"/>
          <w:sz w:val="28"/>
          <w:szCs w:val="28"/>
        </w:rPr>
        <w:t>本文提出了个性感知范围</w:t>
      </w:r>
      <w:r w:rsidR="00701336" w:rsidRPr="00A63576">
        <w:rPr>
          <w:rFonts w:asciiTheme="minorEastAsia" w:hAnsiTheme="minorEastAsia" w:hint="eastAsia"/>
          <w:sz w:val="28"/>
          <w:szCs w:val="28"/>
        </w:rPr>
        <w:t>，不同</w:t>
      </w:r>
      <w:r w:rsidR="00B9137F" w:rsidRPr="00A63576">
        <w:rPr>
          <w:rFonts w:asciiTheme="minorEastAsia" w:hAnsiTheme="minorEastAsia" w:hint="eastAsia"/>
          <w:sz w:val="28"/>
          <w:szCs w:val="28"/>
        </w:rPr>
        <w:t>属性的</w:t>
      </w:r>
      <w:r w:rsidR="00701336" w:rsidRPr="00A63576">
        <w:rPr>
          <w:rFonts w:asciiTheme="minorEastAsia" w:hAnsiTheme="minorEastAsia" w:hint="eastAsia"/>
          <w:sz w:val="28"/>
          <w:szCs w:val="28"/>
        </w:rPr>
        <w:t>行人</w:t>
      </w:r>
      <w:r w:rsidR="00552E80" w:rsidRPr="00A63576">
        <w:rPr>
          <w:rFonts w:asciiTheme="minorEastAsia" w:hAnsiTheme="minorEastAsia" w:hint="eastAsia"/>
          <w:sz w:val="28"/>
          <w:szCs w:val="28"/>
        </w:rPr>
        <w:t>拥有不同的感知范围，从而</w:t>
      </w:r>
      <w:r w:rsidR="00351A4E" w:rsidRPr="00A63576">
        <w:rPr>
          <w:rFonts w:asciiTheme="minorEastAsia" w:hAnsiTheme="minorEastAsia" w:hint="eastAsia"/>
          <w:sz w:val="28"/>
          <w:szCs w:val="28"/>
        </w:rPr>
        <w:t>可以</w:t>
      </w:r>
      <w:r w:rsidR="000C3DC2" w:rsidRPr="00A63576">
        <w:rPr>
          <w:rFonts w:asciiTheme="minorEastAsia" w:hAnsiTheme="minorEastAsia" w:hint="eastAsia"/>
          <w:sz w:val="28"/>
          <w:szCs w:val="28"/>
        </w:rPr>
        <w:t>表现</w:t>
      </w:r>
      <w:r w:rsidR="006678B2" w:rsidRPr="00A63576">
        <w:rPr>
          <w:rFonts w:asciiTheme="minorEastAsia" w:hAnsiTheme="minorEastAsia" w:hint="eastAsia"/>
          <w:sz w:val="28"/>
          <w:szCs w:val="28"/>
        </w:rPr>
        <w:t>个体的差异性，</w:t>
      </w:r>
      <w:r w:rsidR="009B3813" w:rsidRPr="00A63576">
        <w:rPr>
          <w:rFonts w:asciiTheme="minorEastAsia" w:hAnsiTheme="minorEastAsia" w:hint="eastAsia"/>
          <w:sz w:val="28"/>
          <w:szCs w:val="28"/>
        </w:rPr>
        <w:t>并且结合心理学</w:t>
      </w:r>
      <w:r w:rsidR="00A32752" w:rsidRPr="00A63576">
        <w:rPr>
          <w:rFonts w:asciiTheme="minorEastAsia" w:hAnsiTheme="minorEastAsia" w:hint="eastAsia"/>
          <w:sz w:val="28"/>
          <w:szCs w:val="28"/>
        </w:rPr>
        <w:t>提出了</w:t>
      </w:r>
      <w:r w:rsidR="005F6273" w:rsidRPr="00A63576">
        <w:rPr>
          <w:rFonts w:asciiTheme="minorEastAsia" w:hAnsiTheme="minorEastAsia" w:hint="eastAsia"/>
          <w:sz w:val="28"/>
          <w:szCs w:val="28"/>
        </w:rPr>
        <w:t>动态分群</w:t>
      </w:r>
      <w:r w:rsidR="00477955" w:rsidRPr="00A63576">
        <w:rPr>
          <w:rFonts w:asciiTheme="minorEastAsia" w:hAnsiTheme="minorEastAsia" w:hint="eastAsia"/>
          <w:sz w:val="28"/>
          <w:szCs w:val="28"/>
        </w:rPr>
        <w:t>的</w:t>
      </w:r>
      <w:r w:rsidR="005D02B0" w:rsidRPr="00A63576">
        <w:rPr>
          <w:rFonts w:asciiTheme="minorEastAsia" w:hAnsiTheme="minorEastAsia" w:hint="eastAsia"/>
          <w:sz w:val="28"/>
          <w:szCs w:val="28"/>
        </w:rPr>
        <w:t>概念，将</w:t>
      </w:r>
      <w:r w:rsidR="000D327E" w:rsidRPr="00A63576">
        <w:rPr>
          <w:rFonts w:asciiTheme="minorEastAsia" w:hAnsiTheme="minorEastAsia" w:hint="eastAsia"/>
          <w:sz w:val="28"/>
          <w:szCs w:val="28"/>
        </w:rPr>
        <w:t>个体的行为与群体的行为有机的结合。</w:t>
      </w:r>
    </w:p>
    <w:p w:rsidR="00A63576" w:rsidRPr="00A63576" w:rsidRDefault="00A63576" w:rsidP="00A63576">
      <w:pPr>
        <w:pStyle w:val="af9"/>
        <w:numPr>
          <w:ilvl w:val="0"/>
          <w:numId w:val="21"/>
        </w:numPr>
        <w:ind w:firstLineChars="0"/>
        <w:rPr>
          <w:rFonts w:asciiTheme="minorEastAsia" w:hAnsiTheme="minorEastAsia"/>
          <w:sz w:val="28"/>
          <w:szCs w:val="28"/>
        </w:rPr>
      </w:pPr>
      <w:r w:rsidRPr="00A63576">
        <w:rPr>
          <w:rFonts w:asciiTheme="minorEastAsia" w:hAnsiTheme="minorEastAsia" w:hint="eastAsia"/>
          <w:sz w:val="28"/>
          <w:szCs w:val="28"/>
        </w:rPr>
        <w:t>在仿真系统的设计与实现中，本文分别就仿真效率和仿真效果两个角度对模型进行优化。在仿真效率上提出使用基于均匀网格的密度估算方法来优化计算环境因素的问题。在仿真效果上使用人物模型和动画，并且考虑实际的情况，使用长方体的包围盒，提出了侧身躲避算法，并且能够适应多种情境下的仿真需求。</w:t>
      </w:r>
    </w:p>
    <w:p w:rsidR="00E42EC2" w:rsidRDefault="00E42EC2" w:rsidP="00E42EC2">
      <w:pPr>
        <w:ind w:firstLine="561"/>
        <w:rPr>
          <w:rFonts w:asciiTheme="minorEastAsia" w:hAnsiTheme="minorEastAsia"/>
          <w:sz w:val="28"/>
          <w:szCs w:val="28"/>
        </w:rPr>
      </w:pPr>
      <w:r>
        <w:rPr>
          <w:rFonts w:asciiTheme="minorEastAsia" w:hAnsiTheme="minorEastAsia" w:hint="eastAsia"/>
          <w:sz w:val="28"/>
          <w:szCs w:val="28"/>
        </w:rPr>
        <w:t>本文工作得到了比较好的人群仿真效果，提出的模型在多种情境下都符合预期效果，拥有较高的适用性和可扩展性，对多角色、个性化人群的仿真等相关研究提供参考和应用价值。而且在计算性能上也做了大量的优化，能够满足实时仿真任务的需求。</w:t>
      </w:r>
    </w:p>
    <w:p w:rsidR="007A62A5" w:rsidRPr="00674A4C" w:rsidRDefault="007A62A5" w:rsidP="00BD7395">
      <w:pPr>
        <w:ind w:firstLine="560"/>
        <w:rPr>
          <w:rFonts w:asciiTheme="minorEastAsia" w:hAnsiTheme="minorEastAsia"/>
          <w:sz w:val="28"/>
          <w:szCs w:val="28"/>
        </w:rPr>
      </w:pPr>
    </w:p>
    <w:p w:rsidR="007108DB" w:rsidRPr="00BF3A60" w:rsidRDefault="007108DB" w:rsidP="00BF3A60">
      <w:pPr>
        <w:rPr>
          <w:rFonts w:asciiTheme="minorEastAsia" w:hAnsiTheme="minorEastAsia"/>
          <w:sz w:val="28"/>
          <w:szCs w:val="28"/>
        </w:rPr>
      </w:pPr>
      <w:r w:rsidRPr="00385EFE">
        <w:rPr>
          <w:rFonts w:ascii="黑体" w:eastAsia="黑体" w:hAnsi="黑体" w:hint="eastAsia"/>
          <w:b/>
          <w:sz w:val="28"/>
          <w:szCs w:val="28"/>
        </w:rPr>
        <w:t>关键词</w:t>
      </w:r>
      <w:r w:rsidRPr="00385EFE">
        <w:rPr>
          <w:rFonts w:ascii="黑体" w:eastAsia="黑体" w:hAnsi="黑体"/>
          <w:b/>
          <w:sz w:val="28"/>
          <w:szCs w:val="28"/>
        </w:rPr>
        <w:t>：</w:t>
      </w:r>
      <w:r w:rsidR="00836F27">
        <w:rPr>
          <w:rFonts w:asciiTheme="minorEastAsia" w:hAnsiTheme="minorEastAsia" w:hint="eastAsia"/>
          <w:sz w:val="28"/>
          <w:szCs w:val="28"/>
        </w:rPr>
        <w:t>人群模拟</w:t>
      </w:r>
      <w:r w:rsidR="006C7B3B">
        <w:rPr>
          <w:rFonts w:asciiTheme="minorEastAsia" w:hAnsiTheme="minorEastAsia" w:hint="eastAsia"/>
          <w:sz w:val="28"/>
          <w:szCs w:val="28"/>
        </w:rPr>
        <w:t xml:space="preserve"> </w:t>
      </w:r>
      <w:r w:rsidR="00476098">
        <w:rPr>
          <w:rFonts w:asciiTheme="minorEastAsia" w:hAnsiTheme="minorEastAsia" w:hint="eastAsia"/>
          <w:sz w:val="28"/>
          <w:szCs w:val="28"/>
        </w:rPr>
        <w:t>社会力模型</w:t>
      </w:r>
      <w:r w:rsidR="006C7B3B">
        <w:rPr>
          <w:rFonts w:asciiTheme="minorEastAsia" w:hAnsiTheme="minorEastAsia" w:hint="eastAsia"/>
          <w:sz w:val="28"/>
          <w:szCs w:val="28"/>
        </w:rPr>
        <w:t xml:space="preserve"> </w:t>
      </w:r>
      <w:r w:rsidR="007420E1">
        <w:rPr>
          <w:rFonts w:asciiTheme="minorEastAsia" w:hAnsiTheme="minorEastAsia" w:hint="eastAsia"/>
          <w:sz w:val="28"/>
          <w:szCs w:val="28"/>
        </w:rPr>
        <w:t>动态分群</w:t>
      </w:r>
      <w:r w:rsidR="006C7B3B">
        <w:rPr>
          <w:rFonts w:asciiTheme="minorEastAsia" w:hAnsiTheme="minorEastAsia" w:hint="eastAsia"/>
          <w:sz w:val="28"/>
          <w:szCs w:val="28"/>
        </w:rPr>
        <w:t xml:space="preserve"> </w:t>
      </w:r>
      <w:r w:rsidR="00244A46">
        <w:rPr>
          <w:rFonts w:asciiTheme="minorEastAsia" w:hAnsiTheme="minorEastAsia" w:hint="eastAsia"/>
          <w:sz w:val="28"/>
          <w:szCs w:val="28"/>
        </w:rPr>
        <w:t>碰撞避免</w:t>
      </w:r>
      <w:r w:rsidR="006C7B3B">
        <w:rPr>
          <w:rFonts w:asciiTheme="minorEastAsia" w:hAnsiTheme="minorEastAsia" w:hint="eastAsia"/>
          <w:sz w:val="28"/>
          <w:szCs w:val="28"/>
        </w:rPr>
        <w:t xml:space="preserve"> </w:t>
      </w:r>
      <w:r w:rsidR="00892376">
        <w:rPr>
          <w:rFonts w:asciiTheme="minorEastAsia" w:hAnsiTheme="minorEastAsia" w:hint="eastAsia"/>
          <w:sz w:val="28"/>
          <w:szCs w:val="28"/>
        </w:rPr>
        <w:t>Unity</w:t>
      </w:r>
      <w:r w:rsidR="007702F1">
        <w:rPr>
          <w:rFonts w:asciiTheme="minorEastAsia" w:hAnsiTheme="minorEastAsia"/>
          <w:sz w:val="28"/>
          <w:szCs w:val="28"/>
        </w:rPr>
        <w:t>3D</w:t>
      </w:r>
    </w:p>
    <w:p w:rsidR="007108DB" w:rsidRDefault="007108DB" w:rsidP="007108DB">
      <w:pPr>
        <w:ind w:firstLine="480"/>
      </w:pPr>
    </w:p>
    <w:p w:rsidR="007108DB" w:rsidRDefault="007108DB" w:rsidP="007108DB">
      <w:pPr>
        <w:ind w:firstLine="480"/>
      </w:pPr>
    </w:p>
    <w:p w:rsidR="007108DB" w:rsidRDefault="007108DB" w:rsidP="007108DB">
      <w:pPr>
        <w:ind w:firstLine="480"/>
      </w:pPr>
    </w:p>
    <w:p w:rsidR="007108DB" w:rsidRDefault="007108DB" w:rsidP="007108DB">
      <w:pPr>
        <w:ind w:firstLine="480"/>
      </w:pPr>
    </w:p>
    <w:p w:rsidR="00B646A9" w:rsidRDefault="00B646A9" w:rsidP="00BD7395"/>
    <w:p w:rsidR="00472001" w:rsidRDefault="00472001" w:rsidP="00BD7395"/>
    <w:p w:rsidR="00CA11E8" w:rsidRPr="00CA11E8" w:rsidRDefault="00CA11E8" w:rsidP="006C7B3B">
      <w:pPr>
        <w:jc w:val="center"/>
        <w:rPr>
          <w:rFonts w:ascii="Times New Roman" w:hAnsi="Times New Roman" w:cs="Times New Roman"/>
          <w:b/>
          <w:sz w:val="32"/>
          <w:szCs w:val="32"/>
        </w:rPr>
      </w:pPr>
      <w:r w:rsidRPr="00CA11E8">
        <w:rPr>
          <w:rFonts w:ascii="Times New Roman" w:hAnsi="Times New Roman" w:cs="Times New Roman"/>
          <w:b/>
          <w:sz w:val="32"/>
          <w:szCs w:val="32"/>
        </w:rPr>
        <w:lastRenderedPageBreak/>
        <w:t>R</w:t>
      </w:r>
      <w:r w:rsidR="006C7B3B">
        <w:rPr>
          <w:rFonts w:ascii="Times New Roman" w:hAnsi="Times New Roman" w:cs="Times New Roman"/>
          <w:b/>
          <w:sz w:val="32"/>
          <w:szCs w:val="32"/>
        </w:rPr>
        <w:t>ESEARCH</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ON</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THE</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TECHNOLOGY</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OF</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DYNAMIC</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CROWD</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SIMULATION</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IN</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MULTIPLE SITUATION</w:t>
      </w:r>
    </w:p>
    <w:p w:rsidR="007108DB" w:rsidRPr="00116ADD" w:rsidRDefault="007108DB" w:rsidP="007108DB">
      <w:pPr>
        <w:ind w:firstLine="480"/>
        <w:rPr>
          <w:b/>
        </w:rPr>
      </w:pPr>
    </w:p>
    <w:p w:rsidR="007108DB" w:rsidRDefault="007108DB" w:rsidP="007108DB">
      <w:pPr>
        <w:ind w:firstLine="480"/>
        <w:rPr>
          <w:b/>
        </w:rPr>
      </w:pPr>
    </w:p>
    <w:p w:rsidR="006C7B3B" w:rsidRPr="00116ADD" w:rsidRDefault="006C7B3B" w:rsidP="007108DB">
      <w:pPr>
        <w:ind w:firstLine="480"/>
        <w:rPr>
          <w:b/>
        </w:rPr>
      </w:pPr>
    </w:p>
    <w:p w:rsidR="007108DB" w:rsidRPr="00116ADD" w:rsidRDefault="007108DB" w:rsidP="00BF3A60">
      <w:pPr>
        <w:jc w:val="center"/>
        <w:rPr>
          <w:rFonts w:ascii="Times New Roman" w:hAnsi="Times New Roman" w:cs="Times New Roman"/>
          <w:b/>
          <w:sz w:val="32"/>
          <w:szCs w:val="32"/>
        </w:rPr>
      </w:pPr>
      <w:bookmarkStart w:id="1" w:name="_Toc471905730"/>
      <w:r w:rsidRPr="00116ADD">
        <w:rPr>
          <w:rFonts w:ascii="Times New Roman" w:hAnsi="Times New Roman" w:cs="Times New Roman"/>
          <w:b/>
          <w:sz w:val="32"/>
          <w:szCs w:val="32"/>
        </w:rPr>
        <w:t>ABSTRACT</w:t>
      </w:r>
      <w:bookmarkEnd w:id="1"/>
    </w:p>
    <w:p w:rsidR="007108DB" w:rsidRDefault="007108DB" w:rsidP="007108DB">
      <w:pPr>
        <w:ind w:firstLine="480"/>
      </w:pPr>
    </w:p>
    <w:p w:rsidR="006C7B3B" w:rsidRPr="00BD2ACC" w:rsidRDefault="006C7B3B" w:rsidP="007108DB">
      <w:pPr>
        <w:ind w:firstLine="480"/>
      </w:pPr>
    </w:p>
    <w:p w:rsidR="00DF3A19" w:rsidRDefault="00A63576" w:rsidP="00DE6B9A">
      <w:pPr>
        <w:spacing w:line="300" w:lineRule="auto"/>
        <w:ind w:firstLine="420"/>
        <w:rPr>
          <w:rFonts w:ascii="Times New Roman" w:hAnsi="Times New Roman" w:cs="Times New Roman"/>
          <w:sz w:val="28"/>
          <w:szCs w:val="28"/>
        </w:rPr>
      </w:pPr>
      <w:r w:rsidRPr="00A63576">
        <w:rPr>
          <w:rFonts w:ascii="Times New Roman" w:hAnsi="Times New Roman" w:cs="Times New Roman"/>
          <w:sz w:val="28"/>
          <w:szCs w:val="28"/>
        </w:rPr>
        <w:t>Dynamic crowd simulation is an important research field of computer graphics and virtual reality, which is widely used in public security, evacuation simulation, film and television production, game animation and other fields.</w:t>
      </w:r>
      <w:r w:rsidRPr="00A63576">
        <w:t xml:space="preserve"> </w:t>
      </w:r>
      <w:r w:rsidRPr="00A63576">
        <w:rPr>
          <w:rFonts w:ascii="Times New Roman" w:hAnsi="Times New Roman" w:cs="Times New Roman"/>
          <w:sz w:val="28"/>
          <w:szCs w:val="28"/>
        </w:rPr>
        <w:t xml:space="preserve">However, most of the existing algorithms can not be applied to crowd simulation in </w:t>
      </w:r>
      <w:r>
        <w:rPr>
          <w:rFonts w:ascii="Times New Roman" w:hAnsi="Times New Roman" w:cs="Times New Roman" w:hint="eastAsia"/>
          <w:sz w:val="28"/>
          <w:szCs w:val="28"/>
        </w:rPr>
        <w:t>various</w:t>
      </w:r>
      <w:r>
        <w:rPr>
          <w:rFonts w:ascii="Times New Roman" w:hAnsi="Times New Roman" w:cs="Times New Roman"/>
          <w:sz w:val="28"/>
          <w:szCs w:val="28"/>
        </w:rPr>
        <w:t xml:space="preserve"> </w:t>
      </w:r>
      <w:r w:rsidRPr="00A63576">
        <w:rPr>
          <w:rFonts w:ascii="Times New Roman" w:hAnsi="Times New Roman" w:cs="Times New Roman"/>
          <w:sz w:val="28"/>
          <w:szCs w:val="28"/>
        </w:rPr>
        <w:t>situations, and many of them do not take into account the psychological factors of pedestrians, so the simulation results are not good</w:t>
      </w:r>
      <w:r>
        <w:rPr>
          <w:rFonts w:ascii="Times New Roman" w:hAnsi="Times New Roman" w:cs="Times New Roman"/>
          <w:sz w:val="28"/>
          <w:szCs w:val="28"/>
        </w:rPr>
        <w:t xml:space="preserve"> </w:t>
      </w:r>
      <w:r>
        <w:rPr>
          <w:rFonts w:ascii="Times New Roman" w:hAnsi="Times New Roman" w:cs="Times New Roman" w:hint="eastAsia"/>
          <w:sz w:val="28"/>
          <w:szCs w:val="28"/>
        </w:rPr>
        <w:t>enough</w:t>
      </w:r>
      <w:r w:rsidRPr="00A63576">
        <w:rPr>
          <w:rFonts w:ascii="Times New Roman" w:hAnsi="Times New Roman" w:cs="Times New Roman"/>
          <w:sz w:val="28"/>
          <w:szCs w:val="28"/>
        </w:rPr>
        <w:t>.</w:t>
      </w:r>
      <w:r w:rsidRPr="00A63576">
        <w:t xml:space="preserve"> </w:t>
      </w:r>
      <w:r w:rsidRPr="00A63576">
        <w:rPr>
          <w:rFonts w:ascii="Times New Roman" w:hAnsi="Times New Roman" w:cs="Times New Roman"/>
          <w:sz w:val="28"/>
          <w:szCs w:val="28"/>
        </w:rPr>
        <w:t>How to build a pedestrian simulation model quickly to meet the simulation requirements in various situations and meet the real-time computing efficiency is the hot and difficult point of dynamic crowd simulation technology.</w:t>
      </w:r>
      <w:r w:rsidRPr="00A63576">
        <w:t xml:space="preserve"> </w:t>
      </w:r>
      <w:r w:rsidRPr="00A63576">
        <w:rPr>
          <w:rFonts w:ascii="Times New Roman" w:hAnsi="Times New Roman" w:cs="Times New Roman"/>
          <w:sz w:val="28"/>
          <w:szCs w:val="28"/>
        </w:rPr>
        <w:t>To solve these problems, this paper proposes a crowd simulation algorithm which is suitable for multi situation. By combining agent model and classical social force model, the algorithm can retain the advantages of the original model well, and can deal with complex and diverse scenes more flexibly.</w:t>
      </w:r>
    </w:p>
    <w:p w:rsidR="00A63576" w:rsidRDefault="00A63576" w:rsidP="00DE6B9A">
      <w:pPr>
        <w:spacing w:line="300" w:lineRule="auto"/>
        <w:ind w:firstLine="420"/>
        <w:rPr>
          <w:rFonts w:ascii="Times New Roman" w:hAnsi="Times New Roman" w:cs="Times New Roman"/>
          <w:sz w:val="28"/>
          <w:szCs w:val="28"/>
        </w:rPr>
      </w:pPr>
      <w:r w:rsidRPr="00A63576">
        <w:rPr>
          <w:rFonts w:ascii="Times New Roman" w:hAnsi="Times New Roman" w:cs="Times New Roman"/>
          <w:sz w:val="28"/>
          <w:szCs w:val="28"/>
        </w:rPr>
        <w:t>The main contents and innovative achievements of this paper are summarized as follows:</w:t>
      </w:r>
    </w:p>
    <w:p w:rsidR="00A63576" w:rsidRPr="00A63576" w:rsidRDefault="00A63576" w:rsidP="00A63576">
      <w:pPr>
        <w:pStyle w:val="af9"/>
        <w:numPr>
          <w:ilvl w:val="0"/>
          <w:numId w:val="20"/>
        </w:numPr>
        <w:spacing w:line="300" w:lineRule="auto"/>
        <w:ind w:firstLineChars="0"/>
        <w:rPr>
          <w:rFonts w:ascii="Times New Roman" w:hAnsi="Times New Roman" w:cs="Times New Roman"/>
          <w:sz w:val="28"/>
          <w:szCs w:val="28"/>
        </w:rPr>
      </w:pPr>
      <w:r w:rsidRPr="00A63576">
        <w:rPr>
          <w:rFonts w:ascii="Times New Roman" w:hAnsi="Times New Roman" w:cs="Times New Roman"/>
          <w:sz w:val="28"/>
          <w:szCs w:val="28"/>
        </w:rPr>
        <w:lastRenderedPageBreak/>
        <w:t>In this paper, we propose a perceptual range, in which pedestrians with different attributes have different perceptual ranges, so that they can show individual differences. In addition, we propose the concept of dynamic clustering combining individual behavior and group behavior.</w:t>
      </w:r>
    </w:p>
    <w:p w:rsidR="00A63576" w:rsidRDefault="00A63576" w:rsidP="00A63576">
      <w:pPr>
        <w:pStyle w:val="af9"/>
        <w:numPr>
          <w:ilvl w:val="0"/>
          <w:numId w:val="20"/>
        </w:numPr>
        <w:spacing w:line="300" w:lineRule="auto"/>
        <w:ind w:firstLineChars="0"/>
        <w:rPr>
          <w:rFonts w:ascii="Times New Roman" w:hAnsi="Times New Roman" w:cs="Times New Roman"/>
          <w:sz w:val="28"/>
          <w:szCs w:val="28"/>
        </w:rPr>
      </w:pPr>
      <w:r w:rsidRPr="00A63576">
        <w:rPr>
          <w:rFonts w:ascii="Times New Roman" w:hAnsi="Times New Roman" w:cs="Times New Roman"/>
          <w:sz w:val="28"/>
          <w:szCs w:val="28"/>
        </w:rPr>
        <w:t>In the design and implementation of simulation system, this paper optimizes the model from two aspects of simulation efficiency and simulation effect. In terms of simulation efficiency, the density estimation method based on uniform grid is proposed to optimize the calculation environment. In the simulation effect, we use the character model and animation, and consider the actual situation, use the bounding box of the cuboid, put forward the side avoidance algorithm, and can adapt to the simulation needs in many situations.</w:t>
      </w:r>
    </w:p>
    <w:p w:rsidR="00A63576" w:rsidRPr="00A63576" w:rsidRDefault="00A63576" w:rsidP="00A63576">
      <w:pPr>
        <w:spacing w:line="300" w:lineRule="auto"/>
        <w:ind w:firstLine="420"/>
        <w:rPr>
          <w:rFonts w:ascii="Times New Roman" w:hAnsi="Times New Roman" w:cs="Times New Roman"/>
          <w:sz w:val="28"/>
          <w:szCs w:val="28"/>
        </w:rPr>
      </w:pPr>
      <w:r w:rsidRPr="00A63576">
        <w:rPr>
          <w:rFonts w:ascii="Times New Roman" w:hAnsi="Times New Roman" w:cs="Times New Roman"/>
          <w:sz w:val="28"/>
          <w:szCs w:val="28"/>
        </w:rPr>
        <w:t>The work of this paper has got a better effect of crowd simulation. The proposed model meets the expected effect in a variety of situations, has a high applicability and scalability, and provides reference and application value for multi role, personalized crowd simulation and other related research. In addition, a lot of optimization has been done in computing performance, which can meet the needs of real-time simulation tasks.</w:t>
      </w:r>
    </w:p>
    <w:p w:rsidR="00A96211" w:rsidRDefault="007108DB" w:rsidP="00E426D9">
      <w:r w:rsidRPr="00A0320D">
        <w:rPr>
          <w:rFonts w:ascii="Times New Roman" w:hAnsi="Times New Roman" w:cs="Times New Roman"/>
          <w:b/>
          <w:sz w:val="28"/>
          <w:szCs w:val="28"/>
        </w:rPr>
        <w:t xml:space="preserve">KEY WORDS: </w:t>
      </w:r>
      <w:r w:rsidR="006C7B3B">
        <w:rPr>
          <w:rFonts w:ascii="Times New Roman" w:hAnsi="Times New Roman" w:cs="Times New Roman" w:hint="eastAsia"/>
          <w:sz w:val="28"/>
          <w:szCs w:val="28"/>
        </w:rPr>
        <w:t>c</w:t>
      </w:r>
      <w:r w:rsidR="00E426D9">
        <w:rPr>
          <w:rFonts w:ascii="Times New Roman" w:hAnsi="Times New Roman" w:cs="Times New Roman"/>
          <w:sz w:val="28"/>
          <w:szCs w:val="28"/>
        </w:rPr>
        <w:t xml:space="preserve">rowd </w:t>
      </w:r>
      <w:r w:rsidR="006C7B3B">
        <w:rPr>
          <w:rFonts w:ascii="Times New Roman" w:hAnsi="Times New Roman" w:cs="Times New Roman"/>
          <w:sz w:val="28"/>
          <w:szCs w:val="28"/>
        </w:rPr>
        <w:t>s</w:t>
      </w:r>
      <w:r w:rsidR="00E426D9">
        <w:rPr>
          <w:rFonts w:ascii="Times New Roman" w:hAnsi="Times New Roman" w:cs="Times New Roman"/>
          <w:sz w:val="28"/>
          <w:szCs w:val="28"/>
        </w:rPr>
        <w:t xml:space="preserve">imulation </w:t>
      </w:r>
      <w:r w:rsidR="006C7B3B">
        <w:rPr>
          <w:rFonts w:ascii="Times New Roman" w:hAnsi="Times New Roman" w:cs="Times New Roman"/>
          <w:sz w:val="28"/>
          <w:szCs w:val="28"/>
        </w:rPr>
        <w:t xml:space="preserve"> s</w:t>
      </w:r>
      <w:r w:rsidR="00E426D9" w:rsidRPr="00E426D9">
        <w:rPr>
          <w:rFonts w:ascii="Times New Roman" w:hAnsi="Times New Roman" w:cs="Times New Roman"/>
          <w:sz w:val="28"/>
          <w:szCs w:val="28"/>
        </w:rPr>
        <w:t>oci</w:t>
      </w:r>
      <w:r w:rsidR="00E426D9">
        <w:rPr>
          <w:rFonts w:ascii="Times New Roman" w:hAnsi="Times New Roman" w:cs="Times New Roman"/>
          <w:sz w:val="28"/>
          <w:szCs w:val="28"/>
        </w:rPr>
        <w:t xml:space="preserve">al </w:t>
      </w:r>
      <w:r w:rsidR="006C7B3B">
        <w:rPr>
          <w:rFonts w:ascii="Times New Roman" w:hAnsi="Times New Roman" w:cs="Times New Roman"/>
          <w:sz w:val="28"/>
          <w:szCs w:val="28"/>
        </w:rPr>
        <w:t>f</w:t>
      </w:r>
      <w:r w:rsidR="00E426D9">
        <w:rPr>
          <w:rFonts w:ascii="Times New Roman" w:hAnsi="Times New Roman" w:cs="Times New Roman"/>
          <w:sz w:val="28"/>
          <w:szCs w:val="28"/>
        </w:rPr>
        <w:t xml:space="preserve">orce </w:t>
      </w:r>
      <w:r w:rsidR="006C7B3B">
        <w:rPr>
          <w:rFonts w:ascii="Times New Roman" w:hAnsi="Times New Roman" w:cs="Times New Roman"/>
          <w:sz w:val="28"/>
          <w:szCs w:val="28"/>
        </w:rPr>
        <w:t>m</w:t>
      </w:r>
      <w:r w:rsidR="00E426D9">
        <w:rPr>
          <w:rFonts w:ascii="Times New Roman" w:hAnsi="Times New Roman" w:cs="Times New Roman"/>
          <w:sz w:val="28"/>
          <w:szCs w:val="28"/>
        </w:rPr>
        <w:t xml:space="preserve">odel </w:t>
      </w:r>
      <w:r w:rsidR="006C7B3B">
        <w:rPr>
          <w:rFonts w:ascii="Times New Roman" w:hAnsi="Times New Roman" w:cs="Times New Roman"/>
          <w:sz w:val="28"/>
          <w:szCs w:val="28"/>
        </w:rPr>
        <w:t xml:space="preserve"> d</w:t>
      </w:r>
      <w:r w:rsidR="00E426D9">
        <w:rPr>
          <w:rFonts w:ascii="Times New Roman" w:hAnsi="Times New Roman" w:cs="Times New Roman"/>
          <w:sz w:val="28"/>
          <w:szCs w:val="28"/>
        </w:rPr>
        <w:t xml:space="preserve">ynamic </w:t>
      </w:r>
      <w:r w:rsidR="006C7B3B">
        <w:rPr>
          <w:rFonts w:ascii="Times New Roman" w:hAnsi="Times New Roman" w:cs="Times New Roman"/>
          <w:sz w:val="28"/>
          <w:szCs w:val="28"/>
        </w:rPr>
        <w:t>c</w:t>
      </w:r>
      <w:r w:rsidR="00E426D9">
        <w:rPr>
          <w:rFonts w:ascii="Times New Roman" w:hAnsi="Times New Roman" w:cs="Times New Roman"/>
          <w:sz w:val="28"/>
          <w:szCs w:val="28"/>
        </w:rPr>
        <w:t>lustering</w:t>
      </w:r>
      <w:r w:rsidR="006C7B3B">
        <w:rPr>
          <w:rFonts w:ascii="Times New Roman" w:hAnsi="Times New Roman" w:cs="Times New Roman"/>
          <w:sz w:val="28"/>
          <w:szCs w:val="28"/>
        </w:rPr>
        <w:t xml:space="preserve"> </w:t>
      </w:r>
      <w:r w:rsidR="00E426D9">
        <w:rPr>
          <w:rFonts w:ascii="Times New Roman" w:hAnsi="Times New Roman" w:cs="Times New Roman"/>
          <w:sz w:val="28"/>
          <w:szCs w:val="28"/>
        </w:rPr>
        <w:t xml:space="preserve"> </w:t>
      </w:r>
      <w:r w:rsidR="006C7B3B">
        <w:rPr>
          <w:rFonts w:ascii="Times New Roman" w:hAnsi="Times New Roman" w:cs="Times New Roman"/>
          <w:sz w:val="28"/>
          <w:szCs w:val="28"/>
        </w:rPr>
        <w:t>c</w:t>
      </w:r>
      <w:r w:rsidR="00E426D9">
        <w:rPr>
          <w:rFonts w:ascii="Times New Roman" w:hAnsi="Times New Roman" w:cs="Times New Roman"/>
          <w:sz w:val="28"/>
          <w:szCs w:val="28"/>
        </w:rPr>
        <w:t xml:space="preserve">ollision </w:t>
      </w:r>
      <w:r w:rsidR="006C7B3B">
        <w:rPr>
          <w:rFonts w:ascii="Times New Roman" w:hAnsi="Times New Roman" w:cs="Times New Roman"/>
          <w:sz w:val="28"/>
          <w:szCs w:val="28"/>
        </w:rPr>
        <w:t>a</w:t>
      </w:r>
      <w:r w:rsidR="00E426D9">
        <w:rPr>
          <w:rFonts w:ascii="Times New Roman" w:hAnsi="Times New Roman" w:cs="Times New Roman"/>
          <w:sz w:val="28"/>
          <w:szCs w:val="28"/>
        </w:rPr>
        <w:t>voidance</w:t>
      </w:r>
      <w:r w:rsidR="006C7B3B">
        <w:rPr>
          <w:rFonts w:ascii="Times New Roman" w:hAnsi="Times New Roman" w:cs="Times New Roman"/>
          <w:sz w:val="28"/>
          <w:szCs w:val="28"/>
        </w:rPr>
        <w:t xml:space="preserve">  u</w:t>
      </w:r>
      <w:r w:rsidR="00E426D9">
        <w:rPr>
          <w:rFonts w:ascii="Times New Roman" w:hAnsi="Times New Roman" w:cs="Times New Roman"/>
          <w:sz w:val="28"/>
          <w:szCs w:val="28"/>
        </w:rPr>
        <w:t>nity3D</w:t>
      </w:r>
    </w:p>
    <w:p w:rsidR="00A96211" w:rsidRDefault="00A96211" w:rsidP="00602502">
      <w:pPr>
        <w:pStyle w:val="ab"/>
      </w:pPr>
    </w:p>
    <w:p w:rsidR="00B646A9" w:rsidRDefault="00B646A9" w:rsidP="005F0AC9">
      <w:pPr>
        <w:pStyle w:val="ab"/>
        <w:ind w:firstLineChars="0" w:firstLine="0"/>
      </w:pPr>
    </w:p>
    <w:p w:rsidR="00116ADD" w:rsidRDefault="00116ADD" w:rsidP="00E5339D">
      <w:pPr>
        <w:pageBreakBefore/>
        <w:jc w:val="center"/>
        <w:rPr>
          <w:rFonts w:ascii="黑体" w:eastAsia="黑体" w:hAnsi="黑体"/>
          <w:b/>
          <w:sz w:val="32"/>
          <w:szCs w:val="32"/>
        </w:rPr>
      </w:pPr>
      <w:r w:rsidRPr="00116ADD">
        <w:rPr>
          <w:rFonts w:ascii="黑体" w:eastAsia="黑体" w:hAnsi="黑体" w:hint="eastAsia"/>
          <w:b/>
          <w:sz w:val="32"/>
          <w:szCs w:val="32"/>
        </w:rPr>
        <w:lastRenderedPageBreak/>
        <w:t>目</w:t>
      </w:r>
      <w:r w:rsidR="0089348B">
        <w:rPr>
          <w:rFonts w:ascii="黑体" w:eastAsia="黑体" w:hAnsi="黑体" w:hint="eastAsia"/>
          <w:b/>
          <w:sz w:val="32"/>
          <w:szCs w:val="32"/>
        </w:rPr>
        <w:t xml:space="preserve"> </w:t>
      </w:r>
      <w:r w:rsidRPr="00116ADD">
        <w:rPr>
          <w:rFonts w:ascii="黑体" w:eastAsia="黑体" w:hAnsi="黑体" w:hint="eastAsia"/>
          <w:b/>
          <w:sz w:val="32"/>
          <w:szCs w:val="32"/>
        </w:rPr>
        <w:t>录</w:t>
      </w:r>
    </w:p>
    <w:p w:rsidR="0089348B" w:rsidRDefault="0089348B" w:rsidP="00116ADD">
      <w:pPr>
        <w:jc w:val="center"/>
        <w:rPr>
          <w:rFonts w:ascii="黑体" w:eastAsia="黑体" w:hAnsi="黑体"/>
          <w:b/>
          <w:sz w:val="32"/>
          <w:szCs w:val="32"/>
        </w:rPr>
      </w:pPr>
    </w:p>
    <w:p w:rsidR="0089348B" w:rsidRPr="00116ADD" w:rsidRDefault="0089348B" w:rsidP="00116ADD">
      <w:pPr>
        <w:jc w:val="center"/>
        <w:rPr>
          <w:rFonts w:ascii="黑体" w:eastAsia="黑体" w:hAnsi="黑体"/>
          <w:b/>
          <w:sz w:val="32"/>
          <w:szCs w:val="32"/>
        </w:rPr>
      </w:pPr>
    </w:p>
    <w:p w:rsidR="00A669ED" w:rsidRDefault="00D02496">
      <w:pPr>
        <w:pStyle w:val="11"/>
        <w:tabs>
          <w:tab w:val="right" w:leader="dot" w:pos="8296"/>
        </w:tabs>
        <w:rPr>
          <w:rFonts w:asciiTheme="minorHAnsi" w:eastAsiaTheme="minorEastAsia" w:hAnsiTheme="minorHAnsi"/>
          <w:noProof/>
          <w:sz w:val="21"/>
          <w:szCs w:val="24"/>
        </w:rPr>
      </w:pPr>
      <w:r>
        <w:fldChar w:fldCharType="begin"/>
      </w:r>
      <w:r>
        <w:instrText xml:space="preserve"> TOC \o "1-3" \h \z \u </w:instrText>
      </w:r>
      <w:r>
        <w:fldChar w:fldCharType="separate"/>
      </w:r>
      <w:hyperlink w:anchor="_Toc35894064" w:history="1">
        <w:r w:rsidR="00A669ED" w:rsidRPr="008B652D">
          <w:rPr>
            <w:rStyle w:val="ae"/>
            <w:noProof/>
            <w:lang w:bidi="x-none"/>
            <w14:scene3d>
              <w14:camera w14:prst="orthographicFront"/>
              <w14:lightRig w14:rig="threePt" w14:dir="t">
                <w14:rot w14:lat="0" w14:lon="0" w14:rev="0"/>
              </w14:lightRig>
            </w14:scene3d>
          </w:rPr>
          <w:t>第一章</w:t>
        </w:r>
        <w:r w:rsidR="00A669ED" w:rsidRPr="008B652D">
          <w:rPr>
            <w:rStyle w:val="ae"/>
            <w:noProof/>
          </w:rPr>
          <w:t xml:space="preserve"> </w:t>
        </w:r>
        <w:r w:rsidR="00A669ED" w:rsidRPr="008B652D">
          <w:rPr>
            <w:rStyle w:val="ae"/>
            <w:noProof/>
          </w:rPr>
          <w:t>绪论</w:t>
        </w:r>
        <w:r w:rsidR="00A669ED">
          <w:rPr>
            <w:noProof/>
            <w:webHidden/>
          </w:rPr>
          <w:tab/>
        </w:r>
        <w:r w:rsidR="00A669ED">
          <w:rPr>
            <w:noProof/>
            <w:webHidden/>
          </w:rPr>
          <w:fldChar w:fldCharType="begin"/>
        </w:r>
        <w:r w:rsidR="00A669ED">
          <w:rPr>
            <w:noProof/>
            <w:webHidden/>
          </w:rPr>
          <w:instrText xml:space="preserve"> PAGEREF _Toc35894064 \h </w:instrText>
        </w:r>
        <w:r w:rsidR="00A669ED">
          <w:rPr>
            <w:noProof/>
            <w:webHidden/>
          </w:rPr>
        </w:r>
        <w:r w:rsidR="00A669ED">
          <w:rPr>
            <w:noProof/>
            <w:webHidden/>
          </w:rPr>
          <w:fldChar w:fldCharType="separate"/>
        </w:r>
        <w:r w:rsidR="00A669ED">
          <w:rPr>
            <w:noProof/>
            <w:webHidden/>
          </w:rPr>
          <w:t>1</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65" w:history="1">
        <w:r w:rsidR="00A669ED" w:rsidRPr="008B652D">
          <w:rPr>
            <w:rStyle w:val="ae"/>
            <w:noProof/>
          </w:rPr>
          <w:t xml:space="preserve">1.1 </w:t>
        </w:r>
        <w:r w:rsidR="00A669ED" w:rsidRPr="008B652D">
          <w:rPr>
            <w:rStyle w:val="ae"/>
            <w:noProof/>
          </w:rPr>
          <w:t>研究背景和意义</w:t>
        </w:r>
        <w:r w:rsidR="00A669ED">
          <w:rPr>
            <w:noProof/>
            <w:webHidden/>
          </w:rPr>
          <w:tab/>
        </w:r>
        <w:r w:rsidR="00A669ED">
          <w:rPr>
            <w:noProof/>
            <w:webHidden/>
          </w:rPr>
          <w:fldChar w:fldCharType="begin"/>
        </w:r>
        <w:r w:rsidR="00A669ED">
          <w:rPr>
            <w:noProof/>
            <w:webHidden/>
          </w:rPr>
          <w:instrText xml:space="preserve"> PAGEREF _Toc35894065 \h </w:instrText>
        </w:r>
        <w:r w:rsidR="00A669ED">
          <w:rPr>
            <w:noProof/>
            <w:webHidden/>
          </w:rPr>
        </w:r>
        <w:r w:rsidR="00A669ED">
          <w:rPr>
            <w:noProof/>
            <w:webHidden/>
          </w:rPr>
          <w:fldChar w:fldCharType="separate"/>
        </w:r>
        <w:r w:rsidR="00A669ED">
          <w:rPr>
            <w:noProof/>
            <w:webHidden/>
          </w:rPr>
          <w:t>1</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66" w:history="1">
        <w:r w:rsidR="00A669ED" w:rsidRPr="008B652D">
          <w:rPr>
            <w:rStyle w:val="ae"/>
            <w:noProof/>
          </w:rPr>
          <w:t xml:space="preserve">1.2 </w:t>
        </w:r>
        <w:r w:rsidR="00A669ED" w:rsidRPr="008B652D">
          <w:rPr>
            <w:rStyle w:val="ae"/>
            <w:noProof/>
          </w:rPr>
          <w:t>国内外研究现状</w:t>
        </w:r>
        <w:r w:rsidR="00A669ED">
          <w:rPr>
            <w:noProof/>
            <w:webHidden/>
          </w:rPr>
          <w:tab/>
        </w:r>
        <w:r w:rsidR="00A669ED">
          <w:rPr>
            <w:noProof/>
            <w:webHidden/>
          </w:rPr>
          <w:fldChar w:fldCharType="begin"/>
        </w:r>
        <w:r w:rsidR="00A669ED">
          <w:rPr>
            <w:noProof/>
            <w:webHidden/>
          </w:rPr>
          <w:instrText xml:space="preserve"> PAGEREF _Toc35894066 \h </w:instrText>
        </w:r>
        <w:r w:rsidR="00A669ED">
          <w:rPr>
            <w:noProof/>
            <w:webHidden/>
          </w:rPr>
        </w:r>
        <w:r w:rsidR="00A669ED">
          <w:rPr>
            <w:noProof/>
            <w:webHidden/>
          </w:rPr>
          <w:fldChar w:fldCharType="separate"/>
        </w:r>
        <w:r w:rsidR="00A669ED">
          <w:rPr>
            <w:noProof/>
            <w:webHidden/>
          </w:rPr>
          <w:t>2</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67" w:history="1">
        <w:r w:rsidR="00A669ED" w:rsidRPr="008B652D">
          <w:rPr>
            <w:rStyle w:val="ae"/>
            <w:noProof/>
          </w:rPr>
          <w:t xml:space="preserve">1.2.1 </w:t>
        </w:r>
        <w:r w:rsidR="00A669ED" w:rsidRPr="008B652D">
          <w:rPr>
            <w:rStyle w:val="ae"/>
            <w:noProof/>
          </w:rPr>
          <w:t>国外研究概况</w:t>
        </w:r>
        <w:r w:rsidR="00A669ED">
          <w:rPr>
            <w:noProof/>
            <w:webHidden/>
          </w:rPr>
          <w:tab/>
        </w:r>
        <w:r w:rsidR="00A669ED">
          <w:rPr>
            <w:noProof/>
            <w:webHidden/>
          </w:rPr>
          <w:fldChar w:fldCharType="begin"/>
        </w:r>
        <w:r w:rsidR="00A669ED">
          <w:rPr>
            <w:noProof/>
            <w:webHidden/>
          </w:rPr>
          <w:instrText xml:space="preserve"> PAGEREF _Toc35894067 \h </w:instrText>
        </w:r>
        <w:r w:rsidR="00A669ED">
          <w:rPr>
            <w:noProof/>
            <w:webHidden/>
          </w:rPr>
        </w:r>
        <w:r w:rsidR="00A669ED">
          <w:rPr>
            <w:noProof/>
            <w:webHidden/>
          </w:rPr>
          <w:fldChar w:fldCharType="separate"/>
        </w:r>
        <w:r w:rsidR="00A669ED">
          <w:rPr>
            <w:noProof/>
            <w:webHidden/>
          </w:rPr>
          <w:t>2</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68" w:history="1">
        <w:r w:rsidR="00A669ED" w:rsidRPr="008B652D">
          <w:rPr>
            <w:rStyle w:val="ae"/>
            <w:noProof/>
          </w:rPr>
          <w:t xml:space="preserve">1.2.2 </w:t>
        </w:r>
        <w:r w:rsidR="00A669ED" w:rsidRPr="008B652D">
          <w:rPr>
            <w:rStyle w:val="ae"/>
            <w:noProof/>
          </w:rPr>
          <w:t>国内研究概况</w:t>
        </w:r>
        <w:r w:rsidR="00A669ED">
          <w:rPr>
            <w:noProof/>
            <w:webHidden/>
          </w:rPr>
          <w:tab/>
        </w:r>
        <w:r w:rsidR="00A669ED">
          <w:rPr>
            <w:noProof/>
            <w:webHidden/>
          </w:rPr>
          <w:fldChar w:fldCharType="begin"/>
        </w:r>
        <w:r w:rsidR="00A669ED">
          <w:rPr>
            <w:noProof/>
            <w:webHidden/>
          </w:rPr>
          <w:instrText xml:space="preserve"> PAGEREF _Toc35894068 \h </w:instrText>
        </w:r>
        <w:r w:rsidR="00A669ED">
          <w:rPr>
            <w:noProof/>
            <w:webHidden/>
          </w:rPr>
        </w:r>
        <w:r w:rsidR="00A669ED">
          <w:rPr>
            <w:noProof/>
            <w:webHidden/>
          </w:rPr>
          <w:fldChar w:fldCharType="separate"/>
        </w:r>
        <w:r w:rsidR="00A669ED">
          <w:rPr>
            <w:noProof/>
            <w:webHidden/>
          </w:rPr>
          <w:t>4</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69" w:history="1">
        <w:r w:rsidR="00A669ED" w:rsidRPr="008B652D">
          <w:rPr>
            <w:rStyle w:val="ae"/>
            <w:noProof/>
          </w:rPr>
          <w:t xml:space="preserve">1.3 </w:t>
        </w:r>
        <w:r w:rsidR="00A669ED" w:rsidRPr="008B652D">
          <w:rPr>
            <w:rStyle w:val="ae"/>
            <w:noProof/>
          </w:rPr>
          <w:t>研究对象及研究内容</w:t>
        </w:r>
        <w:r w:rsidR="00A669ED">
          <w:rPr>
            <w:noProof/>
            <w:webHidden/>
          </w:rPr>
          <w:tab/>
        </w:r>
        <w:r w:rsidR="00A669ED">
          <w:rPr>
            <w:noProof/>
            <w:webHidden/>
          </w:rPr>
          <w:fldChar w:fldCharType="begin"/>
        </w:r>
        <w:r w:rsidR="00A669ED">
          <w:rPr>
            <w:noProof/>
            <w:webHidden/>
          </w:rPr>
          <w:instrText xml:space="preserve"> PAGEREF _Toc35894069 \h </w:instrText>
        </w:r>
        <w:r w:rsidR="00A669ED">
          <w:rPr>
            <w:noProof/>
            <w:webHidden/>
          </w:rPr>
        </w:r>
        <w:r w:rsidR="00A669ED">
          <w:rPr>
            <w:noProof/>
            <w:webHidden/>
          </w:rPr>
          <w:fldChar w:fldCharType="separate"/>
        </w:r>
        <w:r w:rsidR="00A669ED">
          <w:rPr>
            <w:noProof/>
            <w:webHidden/>
          </w:rPr>
          <w:t>6</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70" w:history="1">
        <w:r w:rsidR="00A669ED" w:rsidRPr="008B652D">
          <w:rPr>
            <w:rStyle w:val="ae"/>
            <w:noProof/>
          </w:rPr>
          <w:t xml:space="preserve">1.4 </w:t>
        </w:r>
        <w:r w:rsidR="00A669ED" w:rsidRPr="008B652D">
          <w:rPr>
            <w:rStyle w:val="ae"/>
            <w:noProof/>
          </w:rPr>
          <w:t>论文结构</w:t>
        </w:r>
        <w:r w:rsidR="00A669ED">
          <w:rPr>
            <w:noProof/>
            <w:webHidden/>
          </w:rPr>
          <w:tab/>
        </w:r>
        <w:r w:rsidR="00A669ED">
          <w:rPr>
            <w:noProof/>
            <w:webHidden/>
          </w:rPr>
          <w:fldChar w:fldCharType="begin"/>
        </w:r>
        <w:r w:rsidR="00A669ED">
          <w:rPr>
            <w:noProof/>
            <w:webHidden/>
          </w:rPr>
          <w:instrText xml:space="preserve"> PAGEREF _Toc35894070 \h </w:instrText>
        </w:r>
        <w:r w:rsidR="00A669ED">
          <w:rPr>
            <w:noProof/>
            <w:webHidden/>
          </w:rPr>
        </w:r>
        <w:r w:rsidR="00A669ED">
          <w:rPr>
            <w:noProof/>
            <w:webHidden/>
          </w:rPr>
          <w:fldChar w:fldCharType="separate"/>
        </w:r>
        <w:r w:rsidR="00A669ED">
          <w:rPr>
            <w:noProof/>
            <w:webHidden/>
          </w:rPr>
          <w:t>7</w:t>
        </w:r>
        <w:r w:rsidR="00A669ED">
          <w:rPr>
            <w:noProof/>
            <w:webHidden/>
          </w:rPr>
          <w:fldChar w:fldCharType="end"/>
        </w:r>
      </w:hyperlink>
    </w:p>
    <w:p w:rsidR="00A669ED" w:rsidRDefault="004F7B6D">
      <w:pPr>
        <w:pStyle w:val="11"/>
        <w:tabs>
          <w:tab w:val="right" w:leader="dot" w:pos="8296"/>
        </w:tabs>
        <w:rPr>
          <w:rFonts w:asciiTheme="minorHAnsi" w:eastAsiaTheme="minorEastAsia" w:hAnsiTheme="minorHAnsi"/>
          <w:noProof/>
          <w:sz w:val="21"/>
          <w:szCs w:val="24"/>
        </w:rPr>
      </w:pPr>
      <w:hyperlink w:anchor="_Toc35894071" w:history="1">
        <w:r w:rsidR="00A669ED" w:rsidRPr="008B652D">
          <w:rPr>
            <w:rStyle w:val="ae"/>
            <w:noProof/>
            <w:lang w:bidi="x-none"/>
            <w14:scene3d>
              <w14:camera w14:prst="orthographicFront"/>
              <w14:lightRig w14:rig="threePt" w14:dir="t">
                <w14:rot w14:lat="0" w14:lon="0" w14:rev="0"/>
              </w14:lightRig>
            </w14:scene3d>
          </w:rPr>
          <w:t>第二章</w:t>
        </w:r>
        <w:r w:rsidR="00A669ED" w:rsidRPr="008B652D">
          <w:rPr>
            <w:rStyle w:val="ae"/>
            <w:noProof/>
          </w:rPr>
          <w:t xml:space="preserve"> </w:t>
        </w:r>
        <w:r w:rsidR="00A669ED" w:rsidRPr="008B652D">
          <w:rPr>
            <w:rStyle w:val="ae"/>
            <w:noProof/>
          </w:rPr>
          <w:t>相关技术基础</w:t>
        </w:r>
        <w:r w:rsidR="00A669ED">
          <w:rPr>
            <w:noProof/>
            <w:webHidden/>
          </w:rPr>
          <w:tab/>
        </w:r>
        <w:r w:rsidR="00A669ED">
          <w:rPr>
            <w:noProof/>
            <w:webHidden/>
          </w:rPr>
          <w:fldChar w:fldCharType="begin"/>
        </w:r>
        <w:r w:rsidR="00A669ED">
          <w:rPr>
            <w:noProof/>
            <w:webHidden/>
          </w:rPr>
          <w:instrText xml:space="preserve"> PAGEREF _Toc35894071 \h </w:instrText>
        </w:r>
        <w:r w:rsidR="00A669ED">
          <w:rPr>
            <w:noProof/>
            <w:webHidden/>
          </w:rPr>
        </w:r>
        <w:r w:rsidR="00A669ED">
          <w:rPr>
            <w:noProof/>
            <w:webHidden/>
          </w:rPr>
          <w:fldChar w:fldCharType="separate"/>
        </w:r>
        <w:r w:rsidR="00A669ED">
          <w:rPr>
            <w:noProof/>
            <w:webHidden/>
          </w:rPr>
          <w:t>9</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72" w:history="1">
        <w:r w:rsidR="00A669ED" w:rsidRPr="008B652D">
          <w:rPr>
            <w:rStyle w:val="ae"/>
            <w:noProof/>
          </w:rPr>
          <w:t xml:space="preserve">2.1 </w:t>
        </w:r>
        <w:r w:rsidR="00A669ED" w:rsidRPr="008B652D">
          <w:rPr>
            <w:rStyle w:val="ae"/>
            <w:noProof/>
          </w:rPr>
          <w:t>行人仿真模型</w:t>
        </w:r>
        <w:r w:rsidR="00A669ED">
          <w:rPr>
            <w:noProof/>
            <w:webHidden/>
          </w:rPr>
          <w:tab/>
        </w:r>
        <w:r w:rsidR="00A669ED">
          <w:rPr>
            <w:noProof/>
            <w:webHidden/>
          </w:rPr>
          <w:fldChar w:fldCharType="begin"/>
        </w:r>
        <w:r w:rsidR="00A669ED">
          <w:rPr>
            <w:noProof/>
            <w:webHidden/>
          </w:rPr>
          <w:instrText xml:space="preserve"> PAGEREF _Toc35894072 \h </w:instrText>
        </w:r>
        <w:r w:rsidR="00A669ED">
          <w:rPr>
            <w:noProof/>
            <w:webHidden/>
          </w:rPr>
        </w:r>
        <w:r w:rsidR="00A669ED">
          <w:rPr>
            <w:noProof/>
            <w:webHidden/>
          </w:rPr>
          <w:fldChar w:fldCharType="separate"/>
        </w:r>
        <w:r w:rsidR="00A669ED">
          <w:rPr>
            <w:noProof/>
            <w:webHidden/>
          </w:rPr>
          <w:t>9</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73" w:history="1">
        <w:r w:rsidR="00A669ED" w:rsidRPr="008B652D">
          <w:rPr>
            <w:rStyle w:val="ae"/>
            <w:noProof/>
          </w:rPr>
          <w:t xml:space="preserve">2.1.1 </w:t>
        </w:r>
        <w:r w:rsidR="00A669ED" w:rsidRPr="008B652D">
          <w:rPr>
            <w:rStyle w:val="ae"/>
            <w:noProof/>
          </w:rPr>
          <w:t>流体力学模型</w:t>
        </w:r>
        <w:r w:rsidR="00A669ED">
          <w:rPr>
            <w:noProof/>
            <w:webHidden/>
          </w:rPr>
          <w:tab/>
        </w:r>
        <w:r w:rsidR="00A669ED">
          <w:rPr>
            <w:noProof/>
            <w:webHidden/>
          </w:rPr>
          <w:fldChar w:fldCharType="begin"/>
        </w:r>
        <w:r w:rsidR="00A669ED">
          <w:rPr>
            <w:noProof/>
            <w:webHidden/>
          </w:rPr>
          <w:instrText xml:space="preserve"> PAGEREF _Toc35894073 \h </w:instrText>
        </w:r>
        <w:r w:rsidR="00A669ED">
          <w:rPr>
            <w:noProof/>
            <w:webHidden/>
          </w:rPr>
        </w:r>
        <w:r w:rsidR="00A669ED">
          <w:rPr>
            <w:noProof/>
            <w:webHidden/>
          </w:rPr>
          <w:fldChar w:fldCharType="separate"/>
        </w:r>
        <w:r w:rsidR="00A669ED">
          <w:rPr>
            <w:noProof/>
            <w:webHidden/>
          </w:rPr>
          <w:t>9</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74" w:history="1">
        <w:r w:rsidR="00A669ED" w:rsidRPr="008B652D">
          <w:rPr>
            <w:rStyle w:val="ae"/>
            <w:noProof/>
          </w:rPr>
          <w:t xml:space="preserve">2.1.2 </w:t>
        </w:r>
        <w:r w:rsidR="00A669ED" w:rsidRPr="008B652D">
          <w:rPr>
            <w:rStyle w:val="ae"/>
            <w:noProof/>
          </w:rPr>
          <w:t>元胞自动机模型</w:t>
        </w:r>
        <w:r w:rsidR="00A669ED">
          <w:rPr>
            <w:noProof/>
            <w:webHidden/>
          </w:rPr>
          <w:tab/>
        </w:r>
        <w:r w:rsidR="00A669ED">
          <w:rPr>
            <w:noProof/>
            <w:webHidden/>
          </w:rPr>
          <w:fldChar w:fldCharType="begin"/>
        </w:r>
        <w:r w:rsidR="00A669ED">
          <w:rPr>
            <w:noProof/>
            <w:webHidden/>
          </w:rPr>
          <w:instrText xml:space="preserve"> PAGEREF _Toc35894074 \h </w:instrText>
        </w:r>
        <w:r w:rsidR="00A669ED">
          <w:rPr>
            <w:noProof/>
            <w:webHidden/>
          </w:rPr>
        </w:r>
        <w:r w:rsidR="00A669ED">
          <w:rPr>
            <w:noProof/>
            <w:webHidden/>
          </w:rPr>
          <w:fldChar w:fldCharType="separate"/>
        </w:r>
        <w:r w:rsidR="00A669ED">
          <w:rPr>
            <w:noProof/>
            <w:webHidden/>
          </w:rPr>
          <w:t>10</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75" w:history="1">
        <w:r w:rsidR="00A669ED" w:rsidRPr="008B652D">
          <w:rPr>
            <w:rStyle w:val="ae"/>
            <w:noProof/>
          </w:rPr>
          <w:t xml:space="preserve">2.1.3 </w:t>
        </w:r>
        <w:r w:rsidR="00A669ED" w:rsidRPr="008B652D">
          <w:rPr>
            <w:rStyle w:val="ae"/>
            <w:noProof/>
          </w:rPr>
          <w:t>社会力模型</w:t>
        </w:r>
        <w:r w:rsidR="00A669ED">
          <w:rPr>
            <w:noProof/>
            <w:webHidden/>
          </w:rPr>
          <w:tab/>
        </w:r>
        <w:r w:rsidR="00A669ED">
          <w:rPr>
            <w:noProof/>
            <w:webHidden/>
          </w:rPr>
          <w:fldChar w:fldCharType="begin"/>
        </w:r>
        <w:r w:rsidR="00A669ED">
          <w:rPr>
            <w:noProof/>
            <w:webHidden/>
          </w:rPr>
          <w:instrText xml:space="preserve"> PAGEREF _Toc35894075 \h </w:instrText>
        </w:r>
        <w:r w:rsidR="00A669ED">
          <w:rPr>
            <w:noProof/>
            <w:webHidden/>
          </w:rPr>
        </w:r>
        <w:r w:rsidR="00A669ED">
          <w:rPr>
            <w:noProof/>
            <w:webHidden/>
          </w:rPr>
          <w:fldChar w:fldCharType="separate"/>
        </w:r>
        <w:r w:rsidR="00A669ED">
          <w:rPr>
            <w:noProof/>
            <w:webHidden/>
          </w:rPr>
          <w:t>11</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76" w:history="1">
        <w:r w:rsidR="00A669ED" w:rsidRPr="008B652D">
          <w:rPr>
            <w:rStyle w:val="ae"/>
            <w:noProof/>
          </w:rPr>
          <w:t xml:space="preserve">2.1.4 </w:t>
        </w:r>
        <w:r w:rsidR="00A669ED" w:rsidRPr="008B652D">
          <w:rPr>
            <w:rStyle w:val="ae"/>
            <w:noProof/>
          </w:rPr>
          <w:t>基于智能体的仿真模型</w:t>
        </w:r>
        <w:r w:rsidR="00A669ED">
          <w:rPr>
            <w:noProof/>
            <w:webHidden/>
          </w:rPr>
          <w:tab/>
        </w:r>
        <w:r w:rsidR="00A669ED">
          <w:rPr>
            <w:noProof/>
            <w:webHidden/>
          </w:rPr>
          <w:fldChar w:fldCharType="begin"/>
        </w:r>
        <w:r w:rsidR="00A669ED">
          <w:rPr>
            <w:noProof/>
            <w:webHidden/>
          </w:rPr>
          <w:instrText xml:space="preserve"> PAGEREF _Toc35894076 \h </w:instrText>
        </w:r>
        <w:r w:rsidR="00A669ED">
          <w:rPr>
            <w:noProof/>
            <w:webHidden/>
          </w:rPr>
        </w:r>
        <w:r w:rsidR="00A669ED">
          <w:rPr>
            <w:noProof/>
            <w:webHidden/>
          </w:rPr>
          <w:fldChar w:fldCharType="separate"/>
        </w:r>
        <w:r w:rsidR="00A669ED">
          <w:rPr>
            <w:noProof/>
            <w:webHidden/>
          </w:rPr>
          <w:t>13</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77" w:history="1">
        <w:r w:rsidR="00A669ED" w:rsidRPr="008B652D">
          <w:rPr>
            <w:rStyle w:val="ae"/>
            <w:noProof/>
          </w:rPr>
          <w:t xml:space="preserve">2.2 </w:t>
        </w:r>
        <w:r w:rsidR="00A669ED" w:rsidRPr="008B652D">
          <w:rPr>
            <w:rStyle w:val="ae"/>
            <w:noProof/>
          </w:rPr>
          <w:t>路径规划技术</w:t>
        </w:r>
        <w:r w:rsidR="00A669ED">
          <w:rPr>
            <w:noProof/>
            <w:webHidden/>
          </w:rPr>
          <w:tab/>
        </w:r>
        <w:r w:rsidR="00A669ED">
          <w:rPr>
            <w:noProof/>
            <w:webHidden/>
          </w:rPr>
          <w:fldChar w:fldCharType="begin"/>
        </w:r>
        <w:r w:rsidR="00A669ED">
          <w:rPr>
            <w:noProof/>
            <w:webHidden/>
          </w:rPr>
          <w:instrText xml:space="preserve"> PAGEREF _Toc35894077 \h </w:instrText>
        </w:r>
        <w:r w:rsidR="00A669ED">
          <w:rPr>
            <w:noProof/>
            <w:webHidden/>
          </w:rPr>
        </w:r>
        <w:r w:rsidR="00A669ED">
          <w:rPr>
            <w:noProof/>
            <w:webHidden/>
          </w:rPr>
          <w:fldChar w:fldCharType="separate"/>
        </w:r>
        <w:r w:rsidR="00A669ED">
          <w:rPr>
            <w:noProof/>
            <w:webHidden/>
          </w:rPr>
          <w:t>14</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78" w:history="1">
        <w:r w:rsidR="00A669ED" w:rsidRPr="008B652D">
          <w:rPr>
            <w:rStyle w:val="ae"/>
            <w:noProof/>
          </w:rPr>
          <w:t>2.2.1 Dijkstra</w:t>
        </w:r>
        <w:r w:rsidR="00A669ED" w:rsidRPr="008B652D">
          <w:rPr>
            <w:rStyle w:val="ae"/>
            <w:noProof/>
          </w:rPr>
          <w:t>算法</w:t>
        </w:r>
        <w:r w:rsidR="00A669ED">
          <w:rPr>
            <w:noProof/>
            <w:webHidden/>
          </w:rPr>
          <w:tab/>
        </w:r>
        <w:r w:rsidR="00A669ED">
          <w:rPr>
            <w:noProof/>
            <w:webHidden/>
          </w:rPr>
          <w:fldChar w:fldCharType="begin"/>
        </w:r>
        <w:r w:rsidR="00A669ED">
          <w:rPr>
            <w:noProof/>
            <w:webHidden/>
          </w:rPr>
          <w:instrText xml:space="preserve"> PAGEREF _Toc35894078 \h </w:instrText>
        </w:r>
        <w:r w:rsidR="00A669ED">
          <w:rPr>
            <w:noProof/>
            <w:webHidden/>
          </w:rPr>
        </w:r>
        <w:r w:rsidR="00A669ED">
          <w:rPr>
            <w:noProof/>
            <w:webHidden/>
          </w:rPr>
          <w:fldChar w:fldCharType="separate"/>
        </w:r>
        <w:r w:rsidR="00A669ED">
          <w:rPr>
            <w:noProof/>
            <w:webHidden/>
          </w:rPr>
          <w:t>14</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79" w:history="1">
        <w:r w:rsidR="00A669ED" w:rsidRPr="008B652D">
          <w:rPr>
            <w:rStyle w:val="ae"/>
            <w:noProof/>
          </w:rPr>
          <w:t>2.2.2 A*</w:t>
        </w:r>
        <w:r w:rsidR="00A669ED" w:rsidRPr="008B652D">
          <w:rPr>
            <w:rStyle w:val="ae"/>
            <w:noProof/>
          </w:rPr>
          <w:t>算法</w:t>
        </w:r>
        <w:r w:rsidR="00A669ED">
          <w:rPr>
            <w:noProof/>
            <w:webHidden/>
          </w:rPr>
          <w:tab/>
        </w:r>
        <w:r w:rsidR="00A669ED">
          <w:rPr>
            <w:noProof/>
            <w:webHidden/>
          </w:rPr>
          <w:fldChar w:fldCharType="begin"/>
        </w:r>
        <w:r w:rsidR="00A669ED">
          <w:rPr>
            <w:noProof/>
            <w:webHidden/>
          </w:rPr>
          <w:instrText xml:space="preserve"> PAGEREF _Toc35894079 \h </w:instrText>
        </w:r>
        <w:r w:rsidR="00A669ED">
          <w:rPr>
            <w:noProof/>
            <w:webHidden/>
          </w:rPr>
        </w:r>
        <w:r w:rsidR="00A669ED">
          <w:rPr>
            <w:noProof/>
            <w:webHidden/>
          </w:rPr>
          <w:fldChar w:fldCharType="separate"/>
        </w:r>
        <w:r w:rsidR="00A669ED">
          <w:rPr>
            <w:noProof/>
            <w:webHidden/>
          </w:rPr>
          <w:t>15</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80" w:history="1">
        <w:r w:rsidR="00A669ED" w:rsidRPr="008B652D">
          <w:rPr>
            <w:rStyle w:val="ae"/>
            <w:noProof/>
          </w:rPr>
          <w:t xml:space="preserve">2.3 </w:t>
        </w:r>
        <w:r w:rsidR="00A669ED" w:rsidRPr="008B652D">
          <w:rPr>
            <w:rStyle w:val="ae"/>
            <w:noProof/>
          </w:rPr>
          <w:t>碰撞检测</w:t>
        </w:r>
        <w:r w:rsidR="00A669ED">
          <w:rPr>
            <w:noProof/>
            <w:webHidden/>
          </w:rPr>
          <w:tab/>
        </w:r>
        <w:r w:rsidR="00A669ED">
          <w:rPr>
            <w:noProof/>
            <w:webHidden/>
          </w:rPr>
          <w:fldChar w:fldCharType="begin"/>
        </w:r>
        <w:r w:rsidR="00A669ED">
          <w:rPr>
            <w:noProof/>
            <w:webHidden/>
          </w:rPr>
          <w:instrText xml:space="preserve"> PAGEREF _Toc35894080 \h </w:instrText>
        </w:r>
        <w:r w:rsidR="00A669ED">
          <w:rPr>
            <w:noProof/>
            <w:webHidden/>
          </w:rPr>
        </w:r>
        <w:r w:rsidR="00A669ED">
          <w:rPr>
            <w:noProof/>
            <w:webHidden/>
          </w:rPr>
          <w:fldChar w:fldCharType="separate"/>
        </w:r>
        <w:r w:rsidR="00A669ED">
          <w:rPr>
            <w:noProof/>
            <w:webHidden/>
          </w:rPr>
          <w:t>16</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81" w:history="1">
        <w:r w:rsidR="00A669ED" w:rsidRPr="008B652D">
          <w:rPr>
            <w:rStyle w:val="ae"/>
            <w:noProof/>
          </w:rPr>
          <w:t xml:space="preserve">2.3.1 </w:t>
        </w:r>
        <w:r w:rsidR="00A669ED" w:rsidRPr="008B652D">
          <w:rPr>
            <w:rStyle w:val="ae"/>
            <w:noProof/>
          </w:rPr>
          <w:t>基于网格的碰撞检测</w:t>
        </w:r>
        <w:r w:rsidR="00A669ED">
          <w:rPr>
            <w:noProof/>
            <w:webHidden/>
          </w:rPr>
          <w:tab/>
        </w:r>
        <w:r w:rsidR="00A669ED">
          <w:rPr>
            <w:noProof/>
            <w:webHidden/>
          </w:rPr>
          <w:fldChar w:fldCharType="begin"/>
        </w:r>
        <w:r w:rsidR="00A669ED">
          <w:rPr>
            <w:noProof/>
            <w:webHidden/>
          </w:rPr>
          <w:instrText xml:space="preserve"> PAGEREF _Toc35894081 \h </w:instrText>
        </w:r>
        <w:r w:rsidR="00A669ED">
          <w:rPr>
            <w:noProof/>
            <w:webHidden/>
          </w:rPr>
        </w:r>
        <w:r w:rsidR="00A669ED">
          <w:rPr>
            <w:noProof/>
            <w:webHidden/>
          </w:rPr>
          <w:fldChar w:fldCharType="separate"/>
        </w:r>
        <w:r w:rsidR="00A669ED">
          <w:rPr>
            <w:noProof/>
            <w:webHidden/>
          </w:rPr>
          <w:t>16</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82" w:history="1">
        <w:r w:rsidR="00A669ED" w:rsidRPr="008B652D">
          <w:rPr>
            <w:rStyle w:val="ae"/>
            <w:noProof/>
          </w:rPr>
          <w:t xml:space="preserve">2.3.2 </w:t>
        </w:r>
        <w:r w:rsidR="00A669ED" w:rsidRPr="008B652D">
          <w:rPr>
            <w:rStyle w:val="ae"/>
            <w:noProof/>
          </w:rPr>
          <w:t>基于层次包围盒的碰撞检测</w:t>
        </w:r>
        <w:r w:rsidR="00A669ED">
          <w:rPr>
            <w:noProof/>
            <w:webHidden/>
          </w:rPr>
          <w:tab/>
        </w:r>
        <w:r w:rsidR="00A669ED">
          <w:rPr>
            <w:noProof/>
            <w:webHidden/>
          </w:rPr>
          <w:fldChar w:fldCharType="begin"/>
        </w:r>
        <w:r w:rsidR="00A669ED">
          <w:rPr>
            <w:noProof/>
            <w:webHidden/>
          </w:rPr>
          <w:instrText xml:space="preserve"> PAGEREF _Toc35894082 \h </w:instrText>
        </w:r>
        <w:r w:rsidR="00A669ED">
          <w:rPr>
            <w:noProof/>
            <w:webHidden/>
          </w:rPr>
        </w:r>
        <w:r w:rsidR="00A669ED">
          <w:rPr>
            <w:noProof/>
            <w:webHidden/>
          </w:rPr>
          <w:fldChar w:fldCharType="separate"/>
        </w:r>
        <w:r w:rsidR="00A669ED">
          <w:rPr>
            <w:noProof/>
            <w:webHidden/>
          </w:rPr>
          <w:t>17</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83" w:history="1">
        <w:r w:rsidR="00A669ED" w:rsidRPr="008B652D">
          <w:rPr>
            <w:rStyle w:val="ae"/>
            <w:noProof/>
          </w:rPr>
          <w:t xml:space="preserve">2.4 </w:t>
        </w:r>
        <w:r w:rsidR="00A669ED" w:rsidRPr="008B652D">
          <w:rPr>
            <w:rStyle w:val="ae"/>
            <w:noProof/>
          </w:rPr>
          <w:t>三维仿真系统软件</w:t>
        </w:r>
        <w:r w:rsidR="00A669ED">
          <w:rPr>
            <w:noProof/>
            <w:webHidden/>
          </w:rPr>
          <w:tab/>
        </w:r>
        <w:r w:rsidR="00A669ED">
          <w:rPr>
            <w:noProof/>
            <w:webHidden/>
          </w:rPr>
          <w:fldChar w:fldCharType="begin"/>
        </w:r>
        <w:r w:rsidR="00A669ED">
          <w:rPr>
            <w:noProof/>
            <w:webHidden/>
          </w:rPr>
          <w:instrText xml:space="preserve"> PAGEREF _Toc35894083 \h </w:instrText>
        </w:r>
        <w:r w:rsidR="00A669ED">
          <w:rPr>
            <w:noProof/>
            <w:webHidden/>
          </w:rPr>
        </w:r>
        <w:r w:rsidR="00A669ED">
          <w:rPr>
            <w:noProof/>
            <w:webHidden/>
          </w:rPr>
          <w:fldChar w:fldCharType="separate"/>
        </w:r>
        <w:r w:rsidR="00A669ED">
          <w:rPr>
            <w:noProof/>
            <w:webHidden/>
          </w:rPr>
          <w:t>17</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84" w:history="1">
        <w:r w:rsidR="00A669ED" w:rsidRPr="008B652D">
          <w:rPr>
            <w:rStyle w:val="ae"/>
            <w:noProof/>
          </w:rPr>
          <w:t xml:space="preserve">2.5 </w:t>
        </w:r>
        <w:r w:rsidR="00A669ED" w:rsidRPr="008B652D">
          <w:rPr>
            <w:rStyle w:val="ae"/>
            <w:noProof/>
          </w:rPr>
          <w:t>本章小结</w:t>
        </w:r>
        <w:r w:rsidR="00A669ED">
          <w:rPr>
            <w:noProof/>
            <w:webHidden/>
          </w:rPr>
          <w:tab/>
        </w:r>
        <w:r w:rsidR="00A669ED">
          <w:rPr>
            <w:noProof/>
            <w:webHidden/>
          </w:rPr>
          <w:fldChar w:fldCharType="begin"/>
        </w:r>
        <w:r w:rsidR="00A669ED">
          <w:rPr>
            <w:noProof/>
            <w:webHidden/>
          </w:rPr>
          <w:instrText xml:space="preserve"> PAGEREF _Toc35894084 \h </w:instrText>
        </w:r>
        <w:r w:rsidR="00A669ED">
          <w:rPr>
            <w:noProof/>
            <w:webHidden/>
          </w:rPr>
        </w:r>
        <w:r w:rsidR="00A669ED">
          <w:rPr>
            <w:noProof/>
            <w:webHidden/>
          </w:rPr>
          <w:fldChar w:fldCharType="separate"/>
        </w:r>
        <w:r w:rsidR="00A669ED">
          <w:rPr>
            <w:noProof/>
            <w:webHidden/>
          </w:rPr>
          <w:t>18</w:t>
        </w:r>
        <w:r w:rsidR="00A669ED">
          <w:rPr>
            <w:noProof/>
            <w:webHidden/>
          </w:rPr>
          <w:fldChar w:fldCharType="end"/>
        </w:r>
      </w:hyperlink>
    </w:p>
    <w:p w:rsidR="00A669ED" w:rsidRDefault="004F7B6D">
      <w:pPr>
        <w:pStyle w:val="11"/>
        <w:tabs>
          <w:tab w:val="right" w:leader="dot" w:pos="8296"/>
        </w:tabs>
        <w:rPr>
          <w:rFonts w:asciiTheme="minorHAnsi" w:eastAsiaTheme="minorEastAsia" w:hAnsiTheme="minorHAnsi"/>
          <w:noProof/>
          <w:sz w:val="21"/>
          <w:szCs w:val="24"/>
        </w:rPr>
      </w:pPr>
      <w:hyperlink w:anchor="_Toc35894085" w:history="1">
        <w:r w:rsidR="00A669ED" w:rsidRPr="008B652D">
          <w:rPr>
            <w:rStyle w:val="ae"/>
            <w:noProof/>
            <w:lang w:bidi="x-none"/>
            <w14:scene3d>
              <w14:camera w14:prst="orthographicFront"/>
              <w14:lightRig w14:rig="threePt" w14:dir="t">
                <w14:rot w14:lat="0" w14:lon="0" w14:rev="0"/>
              </w14:lightRig>
            </w14:scene3d>
          </w:rPr>
          <w:t>第三章</w:t>
        </w:r>
        <w:r w:rsidR="00A669ED" w:rsidRPr="008B652D">
          <w:rPr>
            <w:rStyle w:val="ae"/>
            <w:noProof/>
          </w:rPr>
          <w:t xml:space="preserve"> </w:t>
        </w:r>
        <w:r w:rsidR="00A669ED" w:rsidRPr="008B652D">
          <w:rPr>
            <w:rStyle w:val="ae"/>
            <w:noProof/>
          </w:rPr>
          <w:t>改进的社会力模型</w:t>
        </w:r>
        <w:r w:rsidR="00A669ED">
          <w:rPr>
            <w:noProof/>
            <w:webHidden/>
          </w:rPr>
          <w:tab/>
        </w:r>
        <w:r w:rsidR="00A669ED">
          <w:rPr>
            <w:noProof/>
            <w:webHidden/>
          </w:rPr>
          <w:fldChar w:fldCharType="begin"/>
        </w:r>
        <w:r w:rsidR="00A669ED">
          <w:rPr>
            <w:noProof/>
            <w:webHidden/>
          </w:rPr>
          <w:instrText xml:space="preserve"> PAGEREF _Toc35894085 \h </w:instrText>
        </w:r>
        <w:r w:rsidR="00A669ED">
          <w:rPr>
            <w:noProof/>
            <w:webHidden/>
          </w:rPr>
        </w:r>
        <w:r w:rsidR="00A669ED">
          <w:rPr>
            <w:noProof/>
            <w:webHidden/>
          </w:rPr>
          <w:fldChar w:fldCharType="separate"/>
        </w:r>
        <w:r w:rsidR="00A669ED">
          <w:rPr>
            <w:noProof/>
            <w:webHidden/>
          </w:rPr>
          <w:t>19</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86" w:history="1">
        <w:r w:rsidR="00A669ED" w:rsidRPr="008B652D">
          <w:rPr>
            <w:rStyle w:val="ae"/>
            <w:noProof/>
          </w:rPr>
          <w:t xml:space="preserve">3.1 </w:t>
        </w:r>
        <w:r w:rsidR="00A669ED" w:rsidRPr="008B652D">
          <w:rPr>
            <w:rStyle w:val="ae"/>
            <w:noProof/>
          </w:rPr>
          <w:t>基于</w:t>
        </w:r>
        <w:r w:rsidR="00A669ED" w:rsidRPr="008B652D">
          <w:rPr>
            <w:rStyle w:val="ae"/>
            <w:noProof/>
          </w:rPr>
          <w:t>Agent</w:t>
        </w:r>
        <w:r w:rsidR="00A669ED" w:rsidRPr="008B652D">
          <w:rPr>
            <w:rStyle w:val="ae"/>
            <w:noProof/>
          </w:rPr>
          <w:t>的感知范围</w:t>
        </w:r>
        <w:r w:rsidR="00A669ED">
          <w:rPr>
            <w:noProof/>
            <w:webHidden/>
          </w:rPr>
          <w:tab/>
        </w:r>
        <w:r w:rsidR="00A669ED">
          <w:rPr>
            <w:noProof/>
            <w:webHidden/>
          </w:rPr>
          <w:fldChar w:fldCharType="begin"/>
        </w:r>
        <w:r w:rsidR="00A669ED">
          <w:rPr>
            <w:noProof/>
            <w:webHidden/>
          </w:rPr>
          <w:instrText xml:space="preserve"> PAGEREF _Toc35894086 \h </w:instrText>
        </w:r>
        <w:r w:rsidR="00A669ED">
          <w:rPr>
            <w:noProof/>
            <w:webHidden/>
          </w:rPr>
        </w:r>
        <w:r w:rsidR="00A669ED">
          <w:rPr>
            <w:noProof/>
            <w:webHidden/>
          </w:rPr>
          <w:fldChar w:fldCharType="separate"/>
        </w:r>
        <w:r w:rsidR="00A669ED">
          <w:rPr>
            <w:noProof/>
            <w:webHidden/>
          </w:rPr>
          <w:t>19</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87" w:history="1">
        <w:r w:rsidR="00A669ED" w:rsidRPr="008B652D">
          <w:rPr>
            <w:rStyle w:val="ae"/>
            <w:noProof/>
          </w:rPr>
          <w:t xml:space="preserve">3.2 </w:t>
        </w:r>
        <w:r w:rsidR="00A669ED" w:rsidRPr="008B652D">
          <w:rPr>
            <w:rStyle w:val="ae"/>
            <w:noProof/>
          </w:rPr>
          <w:t>真实感模拟</w:t>
        </w:r>
        <w:r w:rsidR="00A669ED">
          <w:rPr>
            <w:noProof/>
            <w:webHidden/>
          </w:rPr>
          <w:tab/>
        </w:r>
        <w:r w:rsidR="00A669ED">
          <w:rPr>
            <w:noProof/>
            <w:webHidden/>
          </w:rPr>
          <w:fldChar w:fldCharType="begin"/>
        </w:r>
        <w:r w:rsidR="00A669ED">
          <w:rPr>
            <w:noProof/>
            <w:webHidden/>
          </w:rPr>
          <w:instrText xml:space="preserve"> PAGEREF _Toc35894087 \h </w:instrText>
        </w:r>
        <w:r w:rsidR="00A669ED">
          <w:rPr>
            <w:noProof/>
            <w:webHidden/>
          </w:rPr>
        </w:r>
        <w:r w:rsidR="00A669ED">
          <w:rPr>
            <w:noProof/>
            <w:webHidden/>
          </w:rPr>
          <w:fldChar w:fldCharType="separate"/>
        </w:r>
        <w:r w:rsidR="00A669ED">
          <w:rPr>
            <w:noProof/>
            <w:webHidden/>
          </w:rPr>
          <w:t>21</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88" w:history="1">
        <w:r w:rsidR="00A669ED" w:rsidRPr="008B652D">
          <w:rPr>
            <w:rStyle w:val="ae"/>
            <w:noProof/>
          </w:rPr>
          <w:t xml:space="preserve">3.2.1 </w:t>
        </w:r>
        <w:r w:rsidR="00A669ED" w:rsidRPr="008B652D">
          <w:rPr>
            <w:rStyle w:val="ae"/>
            <w:noProof/>
          </w:rPr>
          <w:t>行人分群策略</w:t>
        </w:r>
        <w:r w:rsidR="00A669ED">
          <w:rPr>
            <w:noProof/>
            <w:webHidden/>
          </w:rPr>
          <w:tab/>
        </w:r>
        <w:r w:rsidR="00A669ED">
          <w:rPr>
            <w:noProof/>
            <w:webHidden/>
          </w:rPr>
          <w:fldChar w:fldCharType="begin"/>
        </w:r>
        <w:r w:rsidR="00A669ED">
          <w:rPr>
            <w:noProof/>
            <w:webHidden/>
          </w:rPr>
          <w:instrText xml:space="preserve"> PAGEREF _Toc35894088 \h </w:instrText>
        </w:r>
        <w:r w:rsidR="00A669ED">
          <w:rPr>
            <w:noProof/>
            <w:webHidden/>
          </w:rPr>
        </w:r>
        <w:r w:rsidR="00A669ED">
          <w:rPr>
            <w:noProof/>
            <w:webHidden/>
          </w:rPr>
          <w:fldChar w:fldCharType="separate"/>
        </w:r>
        <w:r w:rsidR="00A669ED">
          <w:rPr>
            <w:noProof/>
            <w:webHidden/>
          </w:rPr>
          <w:t>21</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89" w:history="1">
        <w:r w:rsidR="00A669ED" w:rsidRPr="008B652D">
          <w:rPr>
            <w:rStyle w:val="ae"/>
            <w:noProof/>
          </w:rPr>
          <w:t xml:space="preserve">3.3 </w:t>
        </w:r>
        <w:r w:rsidR="00A669ED" w:rsidRPr="008B652D">
          <w:rPr>
            <w:rStyle w:val="ae"/>
            <w:noProof/>
          </w:rPr>
          <w:t>修正动力学方程</w:t>
        </w:r>
        <w:r w:rsidR="00A669ED">
          <w:rPr>
            <w:noProof/>
            <w:webHidden/>
          </w:rPr>
          <w:tab/>
        </w:r>
        <w:r w:rsidR="00A669ED">
          <w:rPr>
            <w:noProof/>
            <w:webHidden/>
          </w:rPr>
          <w:fldChar w:fldCharType="begin"/>
        </w:r>
        <w:r w:rsidR="00A669ED">
          <w:rPr>
            <w:noProof/>
            <w:webHidden/>
          </w:rPr>
          <w:instrText xml:space="preserve"> PAGEREF _Toc35894089 \h </w:instrText>
        </w:r>
        <w:r w:rsidR="00A669ED">
          <w:rPr>
            <w:noProof/>
            <w:webHidden/>
          </w:rPr>
        </w:r>
        <w:r w:rsidR="00A669ED">
          <w:rPr>
            <w:noProof/>
            <w:webHidden/>
          </w:rPr>
          <w:fldChar w:fldCharType="separate"/>
        </w:r>
        <w:r w:rsidR="00A669ED">
          <w:rPr>
            <w:noProof/>
            <w:webHidden/>
          </w:rPr>
          <w:t>24</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90" w:history="1">
        <w:r w:rsidR="00A669ED" w:rsidRPr="008B652D">
          <w:rPr>
            <w:rStyle w:val="ae"/>
            <w:noProof/>
          </w:rPr>
          <w:t xml:space="preserve">3.3.1 </w:t>
        </w:r>
        <w:r w:rsidR="00A669ED" w:rsidRPr="008B652D">
          <w:rPr>
            <w:rStyle w:val="ae"/>
            <w:noProof/>
          </w:rPr>
          <w:t>群间作用力</w:t>
        </w:r>
        <w:r w:rsidR="00A669ED">
          <w:rPr>
            <w:noProof/>
            <w:webHidden/>
          </w:rPr>
          <w:tab/>
        </w:r>
        <w:r w:rsidR="00A669ED">
          <w:rPr>
            <w:noProof/>
            <w:webHidden/>
          </w:rPr>
          <w:fldChar w:fldCharType="begin"/>
        </w:r>
        <w:r w:rsidR="00A669ED">
          <w:rPr>
            <w:noProof/>
            <w:webHidden/>
          </w:rPr>
          <w:instrText xml:space="preserve"> PAGEREF _Toc35894090 \h </w:instrText>
        </w:r>
        <w:r w:rsidR="00A669ED">
          <w:rPr>
            <w:noProof/>
            <w:webHidden/>
          </w:rPr>
        </w:r>
        <w:r w:rsidR="00A669ED">
          <w:rPr>
            <w:noProof/>
            <w:webHidden/>
          </w:rPr>
          <w:fldChar w:fldCharType="separate"/>
        </w:r>
        <w:r w:rsidR="00A669ED">
          <w:rPr>
            <w:noProof/>
            <w:webHidden/>
          </w:rPr>
          <w:t>24</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91" w:history="1">
        <w:r w:rsidR="00A669ED" w:rsidRPr="008B652D">
          <w:rPr>
            <w:rStyle w:val="ae"/>
            <w:noProof/>
          </w:rPr>
          <w:t xml:space="preserve">3.3.2 </w:t>
        </w:r>
        <w:r w:rsidR="00A669ED" w:rsidRPr="008B652D">
          <w:rPr>
            <w:rStyle w:val="ae"/>
            <w:noProof/>
          </w:rPr>
          <w:t>群自吸引力</w:t>
        </w:r>
        <w:r w:rsidR="00A669ED">
          <w:rPr>
            <w:noProof/>
            <w:webHidden/>
          </w:rPr>
          <w:tab/>
        </w:r>
        <w:r w:rsidR="00A669ED">
          <w:rPr>
            <w:noProof/>
            <w:webHidden/>
          </w:rPr>
          <w:fldChar w:fldCharType="begin"/>
        </w:r>
        <w:r w:rsidR="00A669ED">
          <w:rPr>
            <w:noProof/>
            <w:webHidden/>
          </w:rPr>
          <w:instrText xml:space="preserve"> PAGEREF _Toc35894091 \h </w:instrText>
        </w:r>
        <w:r w:rsidR="00A669ED">
          <w:rPr>
            <w:noProof/>
            <w:webHidden/>
          </w:rPr>
        </w:r>
        <w:r w:rsidR="00A669ED">
          <w:rPr>
            <w:noProof/>
            <w:webHidden/>
          </w:rPr>
          <w:fldChar w:fldCharType="separate"/>
        </w:r>
        <w:r w:rsidR="00A669ED">
          <w:rPr>
            <w:noProof/>
            <w:webHidden/>
          </w:rPr>
          <w:t>25</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92" w:history="1">
        <w:r w:rsidR="00A669ED" w:rsidRPr="008B652D">
          <w:rPr>
            <w:rStyle w:val="ae"/>
            <w:noProof/>
          </w:rPr>
          <w:t xml:space="preserve">3.3.3 </w:t>
        </w:r>
        <w:r w:rsidR="00A669ED" w:rsidRPr="008B652D">
          <w:rPr>
            <w:rStyle w:val="ae"/>
            <w:noProof/>
          </w:rPr>
          <w:t>动态防撞力</w:t>
        </w:r>
        <w:r w:rsidR="00A669ED">
          <w:rPr>
            <w:noProof/>
            <w:webHidden/>
          </w:rPr>
          <w:tab/>
        </w:r>
        <w:r w:rsidR="00A669ED">
          <w:rPr>
            <w:noProof/>
            <w:webHidden/>
          </w:rPr>
          <w:fldChar w:fldCharType="begin"/>
        </w:r>
        <w:r w:rsidR="00A669ED">
          <w:rPr>
            <w:noProof/>
            <w:webHidden/>
          </w:rPr>
          <w:instrText xml:space="preserve"> PAGEREF _Toc35894092 \h </w:instrText>
        </w:r>
        <w:r w:rsidR="00A669ED">
          <w:rPr>
            <w:noProof/>
            <w:webHidden/>
          </w:rPr>
        </w:r>
        <w:r w:rsidR="00A669ED">
          <w:rPr>
            <w:noProof/>
            <w:webHidden/>
          </w:rPr>
          <w:fldChar w:fldCharType="separate"/>
        </w:r>
        <w:r w:rsidR="00A669ED">
          <w:rPr>
            <w:noProof/>
            <w:webHidden/>
          </w:rPr>
          <w:t>26</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93" w:history="1">
        <w:r w:rsidR="00A669ED" w:rsidRPr="008B652D">
          <w:rPr>
            <w:rStyle w:val="ae"/>
            <w:noProof/>
          </w:rPr>
          <w:t>3.3.4 DC-SFM</w:t>
        </w:r>
        <w:r w:rsidR="00A669ED" w:rsidRPr="008B652D">
          <w:rPr>
            <w:rStyle w:val="ae"/>
            <w:noProof/>
          </w:rPr>
          <w:t>动力学方程</w:t>
        </w:r>
        <w:r w:rsidR="00A669ED">
          <w:rPr>
            <w:noProof/>
            <w:webHidden/>
          </w:rPr>
          <w:tab/>
        </w:r>
        <w:r w:rsidR="00A669ED">
          <w:rPr>
            <w:noProof/>
            <w:webHidden/>
          </w:rPr>
          <w:fldChar w:fldCharType="begin"/>
        </w:r>
        <w:r w:rsidR="00A669ED">
          <w:rPr>
            <w:noProof/>
            <w:webHidden/>
          </w:rPr>
          <w:instrText xml:space="preserve"> PAGEREF _Toc35894093 \h </w:instrText>
        </w:r>
        <w:r w:rsidR="00A669ED">
          <w:rPr>
            <w:noProof/>
            <w:webHidden/>
          </w:rPr>
        </w:r>
        <w:r w:rsidR="00A669ED">
          <w:rPr>
            <w:noProof/>
            <w:webHidden/>
          </w:rPr>
          <w:fldChar w:fldCharType="separate"/>
        </w:r>
        <w:r w:rsidR="00A669ED">
          <w:rPr>
            <w:noProof/>
            <w:webHidden/>
          </w:rPr>
          <w:t>27</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94" w:history="1">
        <w:r w:rsidR="00A669ED" w:rsidRPr="008B652D">
          <w:rPr>
            <w:rStyle w:val="ae"/>
            <w:noProof/>
          </w:rPr>
          <w:t xml:space="preserve">3.4 </w:t>
        </w:r>
        <w:r w:rsidR="00A669ED" w:rsidRPr="008B652D">
          <w:rPr>
            <w:rStyle w:val="ae"/>
            <w:noProof/>
          </w:rPr>
          <w:t>仿真实验和分析</w:t>
        </w:r>
        <w:r w:rsidR="00A669ED">
          <w:rPr>
            <w:noProof/>
            <w:webHidden/>
          </w:rPr>
          <w:tab/>
        </w:r>
        <w:r w:rsidR="00A669ED">
          <w:rPr>
            <w:noProof/>
            <w:webHidden/>
          </w:rPr>
          <w:fldChar w:fldCharType="begin"/>
        </w:r>
        <w:r w:rsidR="00A669ED">
          <w:rPr>
            <w:noProof/>
            <w:webHidden/>
          </w:rPr>
          <w:instrText xml:space="preserve"> PAGEREF _Toc35894094 \h </w:instrText>
        </w:r>
        <w:r w:rsidR="00A669ED">
          <w:rPr>
            <w:noProof/>
            <w:webHidden/>
          </w:rPr>
        </w:r>
        <w:r w:rsidR="00A669ED">
          <w:rPr>
            <w:noProof/>
            <w:webHidden/>
          </w:rPr>
          <w:fldChar w:fldCharType="separate"/>
        </w:r>
        <w:r w:rsidR="00A669ED">
          <w:rPr>
            <w:noProof/>
            <w:webHidden/>
          </w:rPr>
          <w:t>28</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95" w:history="1">
        <w:r w:rsidR="00A669ED" w:rsidRPr="008B652D">
          <w:rPr>
            <w:rStyle w:val="ae"/>
            <w:noProof/>
          </w:rPr>
          <w:t xml:space="preserve">3.4.1 </w:t>
        </w:r>
        <w:r w:rsidR="00A669ED" w:rsidRPr="008B652D">
          <w:rPr>
            <w:rStyle w:val="ae"/>
            <w:noProof/>
          </w:rPr>
          <w:t>个体穿梭模拟</w:t>
        </w:r>
        <w:r w:rsidR="00A669ED">
          <w:rPr>
            <w:noProof/>
            <w:webHidden/>
          </w:rPr>
          <w:tab/>
        </w:r>
        <w:r w:rsidR="00A669ED">
          <w:rPr>
            <w:noProof/>
            <w:webHidden/>
          </w:rPr>
          <w:fldChar w:fldCharType="begin"/>
        </w:r>
        <w:r w:rsidR="00A669ED">
          <w:rPr>
            <w:noProof/>
            <w:webHidden/>
          </w:rPr>
          <w:instrText xml:space="preserve"> PAGEREF _Toc35894095 \h </w:instrText>
        </w:r>
        <w:r w:rsidR="00A669ED">
          <w:rPr>
            <w:noProof/>
            <w:webHidden/>
          </w:rPr>
        </w:r>
        <w:r w:rsidR="00A669ED">
          <w:rPr>
            <w:noProof/>
            <w:webHidden/>
          </w:rPr>
          <w:fldChar w:fldCharType="separate"/>
        </w:r>
        <w:r w:rsidR="00A669ED">
          <w:rPr>
            <w:noProof/>
            <w:webHidden/>
          </w:rPr>
          <w:t>29</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96" w:history="1">
        <w:r w:rsidR="00A669ED" w:rsidRPr="008B652D">
          <w:rPr>
            <w:rStyle w:val="ae"/>
            <w:noProof/>
          </w:rPr>
          <w:t xml:space="preserve">3.4.2 </w:t>
        </w:r>
        <w:r w:rsidR="00A669ED" w:rsidRPr="008B652D">
          <w:rPr>
            <w:rStyle w:val="ae"/>
            <w:noProof/>
          </w:rPr>
          <w:t>列队穿梭模拟</w:t>
        </w:r>
        <w:r w:rsidR="00A669ED">
          <w:rPr>
            <w:noProof/>
            <w:webHidden/>
          </w:rPr>
          <w:tab/>
        </w:r>
        <w:r w:rsidR="00A669ED">
          <w:rPr>
            <w:noProof/>
            <w:webHidden/>
          </w:rPr>
          <w:fldChar w:fldCharType="begin"/>
        </w:r>
        <w:r w:rsidR="00A669ED">
          <w:rPr>
            <w:noProof/>
            <w:webHidden/>
          </w:rPr>
          <w:instrText xml:space="preserve"> PAGEREF _Toc35894096 \h </w:instrText>
        </w:r>
        <w:r w:rsidR="00A669ED">
          <w:rPr>
            <w:noProof/>
            <w:webHidden/>
          </w:rPr>
        </w:r>
        <w:r w:rsidR="00A669ED">
          <w:rPr>
            <w:noProof/>
            <w:webHidden/>
          </w:rPr>
          <w:fldChar w:fldCharType="separate"/>
        </w:r>
        <w:r w:rsidR="00A669ED">
          <w:rPr>
            <w:noProof/>
            <w:webHidden/>
          </w:rPr>
          <w:t>30</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97" w:history="1">
        <w:r w:rsidR="00A669ED" w:rsidRPr="008B652D">
          <w:rPr>
            <w:rStyle w:val="ae"/>
            <w:noProof/>
          </w:rPr>
          <w:t xml:space="preserve">3.4.3 </w:t>
        </w:r>
        <w:r w:rsidR="00A669ED" w:rsidRPr="008B652D">
          <w:rPr>
            <w:rStyle w:val="ae"/>
            <w:noProof/>
          </w:rPr>
          <w:t>不同属性的行人疏散模拟</w:t>
        </w:r>
        <w:r w:rsidR="00A669ED">
          <w:rPr>
            <w:noProof/>
            <w:webHidden/>
          </w:rPr>
          <w:tab/>
        </w:r>
        <w:r w:rsidR="00A669ED">
          <w:rPr>
            <w:noProof/>
            <w:webHidden/>
          </w:rPr>
          <w:fldChar w:fldCharType="begin"/>
        </w:r>
        <w:r w:rsidR="00A669ED">
          <w:rPr>
            <w:noProof/>
            <w:webHidden/>
          </w:rPr>
          <w:instrText xml:space="preserve"> PAGEREF _Toc35894097 \h </w:instrText>
        </w:r>
        <w:r w:rsidR="00A669ED">
          <w:rPr>
            <w:noProof/>
            <w:webHidden/>
          </w:rPr>
        </w:r>
        <w:r w:rsidR="00A669ED">
          <w:rPr>
            <w:noProof/>
            <w:webHidden/>
          </w:rPr>
          <w:fldChar w:fldCharType="separate"/>
        </w:r>
        <w:r w:rsidR="00A669ED">
          <w:rPr>
            <w:noProof/>
            <w:webHidden/>
          </w:rPr>
          <w:t>32</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098" w:history="1">
        <w:r w:rsidR="00A669ED" w:rsidRPr="008B652D">
          <w:rPr>
            <w:rStyle w:val="ae"/>
            <w:noProof/>
          </w:rPr>
          <w:t xml:space="preserve">3.4.4 </w:t>
        </w:r>
        <w:r w:rsidR="00A669ED" w:rsidRPr="008B652D">
          <w:rPr>
            <w:rStyle w:val="ae"/>
            <w:noProof/>
          </w:rPr>
          <w:t>大规模人群模拟</w:t>
        </w:r>
        <w:r w:rsidR="00A669ED">
          <w:rPr>
            <w:noProof/>
            <w:webHidden/>
          </w:rPr>
          <w:tab/>
        </w:r>
        <w:r w:rsidR="00A669ED">
          <w:rPr>
            <w:noProof/>
            <w:webHidden/>
          </w:rPr>
          <w:fldChar w:fldCharType="begin"/>
        </w:r>
        <w:r w:rsidR="00A669ED">
          <w:rPr>
            <w:noProof/>
            <w:webHidden/>
          </w:rPr>
          <w:instrText xml:space="preserve"> PAGEREF _Toc35894098 \h </w:instrText>
        </w:r>
        <w:r w:rsidR="00A669ED">
          <w:rPr>
            <w:noProof/>
            <w:webHidden/>
          </w:rPr>
        </w:r>
        <w:r w:rsidR="00A669ED">
          <w:rPr>
            <w:noProof/>
            <w:webHidden/>
          </w:rPr>
          <w:fldChar w:fldCharType="separate"/>
        </w:r>
        <w:r w:rsidR="00A669ED">
          <w:rPr>
            <w:noProof/>
            <w:webHidden/>
          </w:rPr>
          <w:t>34</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099" w:history="1">
        <w:r w:rsidR="00A669ED" w:rsidRPr="008B652D">
          <w:rPr>
            <w:rStyle w:val="ae"/>
            <w:noProof/>
          </w:rPr>
          <w:t xml:space="preserve">3.5 </w:t>
        </w:r>
        <w:r w:rsidR="00A669ED" w:rsidRPr="008B652D">
          <w:rPr>
            <w:rStyle w:val="ae"/>
            <w:noProof/>
          </w:rPr>
          <w:t>本章总结</w:t>
        </w:r>
        <w:r w:rsidR="00A669ED">
          <w:rPr>
            <w:noProof/>
            <w:webHidden/>
          </w:rPr>
          <w:tab/>
        </w:r>
        <w:r w:rsidR="00A669ED">
          <w:rPr>
            <w:noProof/>
            <w:webHidden/>
          </w:rPr>
          <w:fldChar w:fldCharType="begin"/>
        </w:r>
        <w:r w:rsidR="00A669ED">
          <w:rPr>
            <w:noProof/>
            <w:webHidden/>
          </w:rPr>
          <w:instrText xml:space="preserve"> PAGEREF _Toc35894099 \h </w:instrText>
        </w:r>
        <w:r w:rsidR="00A669ED">
          <w:rPr>
            <w:noProof/>
            <w:webHidden/>
          </w:rPr>
        </w:r>
        <w:r w:rsidR="00A669ED">
          <w:rPr>
            <w:noProof/>
            <w:webHidden/>
          </w:rPr>
          <w:fldChar w:fldCharType="separate"/>
        </w:r>
        <w:r w:rsidR="00A669ED">
          <w:rPr>
            <w:noProof/>
            <w:webHidden/>
          </w:rPr>
          <w:t>36</w:t>
        </w:r>
        <w:r w:rsidR="00A669ED">
          <w:rPr>
            <w:noProof/>
            <w:webHidden/>
          </w:rPr>
          <w:fldChar w:fldCharType="end"/>
        </w:r>
      </w:hyperlink>
    </w:p>
    <w:p w:rsidR="00A669ED" w:rsidRDefault="004F7B6D">
      <w:pPr>
        <w:pStyle w:val="11"/>
        <w:tabs>
          <w:tab w:val="right" w:leader="dot" w:pos="8296"/>
        </w:tabs>
        <w:rPr>
          <w:rFonts w:asciiTheme="minorHAnsi" w:eastAsiaTheme="minorEastAsia" w:hAnsiTheme="minorHAnsi"/>
          <w:noProof/>
          <w:sz w:val="21"/>
          <w:szCs w:val="24"/>
        </w:rPr>
      </w:pPr>
      <w:hyperlink w:anchor="_Toc35894100" w:history="1">
        <w:r w:rsidR="00A669ED" w:rsidRPr="008B652D">
          <w:rPr>
            <w:rStyle w:val="ae"/>
            <w:noProof/>
            <w:lang w:bidi="x-none"/>
            <w14:scene3d>
              <w14:camera w14:prst="orthographicFront"/>
              <w14:lightRig w14:rig="threePt" w14:dir="t">
                <w14:rot w14:lat="0" w14:lon="0" w14:rev="0"/>
              </w14:lightRig>
            </w14:scene3d>
          </w:rPr>
          <w:t>第四章</w:t>
        </w:r>
        <w:r w:rsidR="00A669ED" w:rsidRPr="008B652D">
          <w:rPr>
            <w:rStyle w:val="ae"/>
            <w:noProof/>
          </w:rPr>
          <w:t xml:space="preserve"> </w:t>
        </w:r>
        <w:r w:rsidR="00A669ED" w:rsidRPr="008B652D">
          <w:rPr>
            <w:rStyle w:val="ae"/>
            <w:noProof/>
          </w:rPr>
          <w:t>仿真系统的设计与实现</w:t>
        </w:r>
        <w:r w:rsidR="00A669ED">
          <w:rPr>
            <w:noProof/>
            <w:webHidden/>
          </w:rPr>
          <w:tab/>
        </w:r>
        <w:r w:rsidR="00A669ED">
          <w:rPr>
            <w:noProof/>
            <w:webHidden/>
          </w:rPr>
          <w:fldChar w:fldCharType="begin"/>
        </w:r>
        <w:r w:rsidR="00A669ED">
          <w:rPr>
            <w:noProof/>
            <w:webHidden/>
          </w:rPr>
          <w:instrText xml:space="preserve"> PAGEREF _Toc35894100 \h </w:instrText>
        </w:r>
        <w:r w:rsidR="00A669ED">
          <w:rPr>
            <w:noProof/>
            <w:webHidden/>
          </w:rPr>
        </w:r>
        <w:r w:rsidR="00A669ED">
          <w:rPr>
            <w:noProof/>
            <w:webHidden/>
          </w:rPr>
          <w:fldChar w:fldCharType="separate"/>
        </w:r>
        <w:r w:rsidR="00A669ED">
          <w:rPr>
            <w:noProof/>
            <w:webHidden/>
          </w:rPr>
          <w:t>38</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101" w:history="1">
        <w:r w:rsidR="00A669ED" w:rsidRPr="008B652D">
          <w:rPr>
            <w:rStyle w:val="ae"/>
            <w:noProof/>
          </w:rPr>
          <w:t xml:space="preserve">4.1 </w:t>
        </w:r>
        <w:r w:rsidR="00A669ED" w:rsidRPr="008B652D">
          <w:rPr>
            <w:rStyle w:val="ae"/>
            <w:noProof/>
          </w:rPr>
          <w:t>仿真系统架构</w:t>
        </w:r>
        <w:r w:rsidR="00A669ED">
          <w:rPr>
            <w:noProof/>
            <w:webHidden/>
          </w:rPr>
          <w:tab/>
        </w:r>
        <w:r w:rsidR="00A669ED">
          <w:rPr>
            <w:noProof/>
            <w:webHidden/>
          </w:rPr>
          <w:fldChar w:fldCharType="begin"/>
        </w:r>
        <w:r w:rsidR="00A669ED">
          <w:rPr>
            <w:noProof/>
            <w:webHidden/>
          </w:rPr>
          <w:instrText xml:space="preserve"> PAGEREF _Toc35894101 \h </w:instrText>
        </w:r>
        <w:r w:rsidR="00A669ED">
          <w:rPr>
            <w:noProof/>
            <w:webHidden/>
          </w:rPr>
        </w:r>
        <w:r w:rsidR="00A669ED">
          <w:rPr>
            <w:noProof/>
            <w:webHidden/>
          </w:rPr>
          <w:fldChar w:fldCharType="separate"/>
        </w:r>
        <w:r w:rsidR="00A669ED">
          <w:rPr>
            <w:noProof/>
            <w:webHidden/>
          </w:rPr>
          <w:t>38</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102" w:history="1">
        <w:r w:rsidR="00A669ED" w:rsidRPr="008B652D">
          <w:rPr>
            <w:rStyle w:val="ae"/>
            <w:noProof/>
          </w:rPr>
          <w:t xml:space="preserve">4.1.1 </w:t>
        </w:r>
        <w:r w:rsidR="00A669ED" w:rsidRPr="008B652D">
          <w:rPr>
            <w:rStyle w:val="ae"/>
            <w:noProof/>
          </w:rPr>
          <w:t>初始化模块</w:t>
        </w:r>
        <w:r w:rsidR="00A669ED">
          <w:rPr>
            <w:noProof/>
            <w:webHidden/>
          </w:rPr>
          <w:tab/>
        </w:r>
        <w:r w:rsidR="00A669ED">
          <w:rPr>
            <w:noProof/>
            <w:webHidden/>
          </w:rPr>
          <w:fldChar w:fldCharType="begin"/>
        </w:r>
        <w:r w:rsidR="00A669ED">
          <w:rPr>
            <w:noProof/>
            <w:webHidden/>
          </w:rPr>
          <w:instrText xml:space="preserve"> PAGEREF _Toc35894102 \h </w:instrText>
        </w:r>
        <w:r w:rsidR="00A669ED">
          <w:rPr>
            <w:noProof/>
            <w:webHidden/>
          </w:rPr>
        </w:r>
        <w:r w:rsidR="00A669ED">
          <w:rPr>
            <w:noProof/>
            <w:webHidden/>
          </w:rPr>
          <w:fldChar w:fldCharType="separate"/>
        </w:r>
        <w:r w:rsidR="00A669ED">
          <w:rPr>
            <w:noProof/>
            <w:webHidden/>
          </w:rPr>
          <w:t>38</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103" w:history="1">
        <w:r w:rsidR="00A669ED" w:rsidRPr="008B652D">
          <w:rPr>
            <w:rStyle w:val="ae"/>
            <w:noProof/>
          </w:rPr>
          <w:t xml:space="preserve">4.1.2 </w:t>
        </w:r>
        <w:r w:rsidR="00A669ED" w:rsidRPr="008B652D">
          <w:rPr>
            <w:rStyle w:val="ae"/>
            <w:noProof/>
          </w:rPr>
          <w:t>引擎模块</w:t>
        </w:r>
        <w:r w:rsidR="00A669ED">
          <w:rPr>
            <w:noProof/>
            <w:webHidden/>
          </w:rPr>
          <w:tab/>
        </w:r>
        <w:r w:rsidR="00A669ED">
          <w:rPr>
            <w:noProof/>
            <w:webHidden/>
          </w:rPr>
          <w:fldChar w:fldCharType="begin"/>
        </w:r>
        <w:r w:rsidR="00A669ED">
          <w:rPr>
            <w:noProof/>
            <w:webHidden/>
          </w:rPr>
          <w:instrText xml:space="preserve"> PAGEREF _Toc35894103 \h </w:instrText>
        </w:r>
        <w:r w:rsidR="00A669ED">
          <w:rPr>
            <w:noProof/>
            <w:webHidden/>
          </w:rPr>
        </w:r>
        <w:r w:rsidR="00A669ED">
          <w:rPr>
            <w:noProof/>
            <w:webHidden/>
          </w:rPr>
          <w:fldChar w:fldCharType="separate"/>
        </w:r>
        <w:r w:rsidR="00A669ED">
          <w:rPr>
            <w:noProof/>
            <w:webHidden/>
          </w:rPr>
          <w:t>39</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104" w:history="1">
        <w:r w:rsidR="00A669ED" w:rsidRPr="008B652D">
          <w:rPr>
            <w:rStyle w:val="ae"/>
            <w:noProof/>
          </w:rPr>
          <w:t xml:space="preserve">4.1.3 </w:t>
        </w:r>
        <w:r w:rsidR="00A669ED" w:rsidRPr="008B652D">
          <w:rPr>
            <w:rStyle w:val="ae"/>
            <w:noProof/>
          </w:rPr>
          <w:t>数据采集模块</w:t>
        </w:r>
        <w:r w:rsidR="00A669ED">
          <w:rPr>
            <w:noProof/>
            <w:webHidden/>
          </w:rPr>
          <w:tab/>
        </w:r>
        <w:r w:rsidR="00A669ED">
          <w:rPr>
            <w:noProof/>
            <w:webHidden/>
          </w:rPr>
          <w:fldChar w:fldCharType="begin"/>
        </w:r>
        <w:r w:rsidR="00A669ED">
          <w:rPr>
            <w:noProof/>
            <w:webHidden/>
          </w:rPr>
          <w:instrText xml:space="preserve"> PAGEREF _Toc35894104 \h </w:instrText>
        </w:r>
        <w:r w:rsidR="00A669ED">
          <w:rPr>
            <w:noProof/>
            <w:webHidden/>
          </w:rPr>
        </w:r>
        <w:r w:rsidR="00A669ED">
          <w:rPr>
            <w:noProof/>
            <w:webHidden/>
          </w:rPr>
          <w:fldChar w:fldCharType="separate"/>
        </w:r>
        <w:r w:rsidR="00A669ED">
          <w:rPr>
            <w:noProof/>
            <w:webHidden/>
          </w:rPr>
          <w:t>40</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105" w:history="1">
        <w:r w:rsidR="00A669ED" w:rsidRPr="008B652D">
          <w:rPr>
            <w:rStyle w:val="ae"/>
            <w:noProof/>
          </w:rPr>
          <w:t xml:space="preserve">4.2 </w:t>
        </w:r>
        <w:r w:rsidR="00A669ED" w:rsidRPr="008B652D">
          <w:rPr>
            <w:rStyle w:val="ae"/>
            <w:noProof/>
          </w:rPr>
          <w:t>仿真效率优化</w:t>
        </w:r>
        <w:r w:rsidR="00A669ED">
          <w:rPr>
            <w:noProof/>
            <w:webHidden/>
          </w:rPr>
          <w:tab/>
        </w:r>
        <w:r w:rsidR="00A669ED">
          <w:rPr>
            <w:noProof/>
            <w:webHidden/>
          </w:rPr>
          <w:fldChar w:fldCharType="begin"/>
        </w:r>
        <w:r w:rsidR="00A669ED">
          <w:rPr>
            <w:noProof/>
            <w:webHidden/>
          </w:rPr>
          <w:instrText xml:space="preserve"> PAGEREF _Toc35894105 \h </w:instrText>
        </w:r>
        <w:r w:rsidR="00A669ED">
          <w:rPr>
            <w:noProof/>
            <w:webHidden/>
          </w:rPr>
        </w:r>
        <w:r w:rsidR="00A669ED">
          <w:rPr>
            <w:noProof/>
            <w:webHidden/>
          </w:rPr>
          <w:fldChar w:fldCharType="separate"/>
        </w:r>
        <w:r w:rsidR="00A669ED">
          <w:rPr>
            <w:noProof/>
            <w:webHidden/>
          </w:rPr>
          <w:t>41</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106" w:history="1">
        <w:r w:rsidR="00A669ED" w:rsidRPr="008B652D">
          <w:rPr>
            <w:rStyle w:val="ae"/>
            <w:noProof/>
          </w:rPr>
          <w:t xml:space="preserve">4.2.1 </w:t>
        </w:r>
        <w:r w:rsidR="00A669ED" w:rsidRPr="008B652D">
          <w:rPr>
            <w:rStyle w:val="ae"/>
            <w:noProof/>
          </w:rPr>
          <w:t>人群密度估计</w:t>
        </w:r>
        <w:r w:rsidR="00A669ED">
          <w:rPr>
            <w:noProof/>
            <w:webHidden/>
          </w:rPr>
          <w:tab/>
        </w:r>
        <w:r w:rsidR="00A669ED">
          <w:rPr>
            <w:noProof/>
            <w:webHidden/>
          </w:rPr>
          <w:fldChar w:fldCharType="begin"/>
        </w:r>
        <w:r w:rsidR="00A669ED">
          <w:rPr>
            <w:noProof/>
            <w:webHidden/>
          </w:rPr>
          <w:instrText xml:space="preserve"> PAGEREF _Toc35894106 \h </w:instrText>
        </w:r>
        <w:r w:rsidR="00A669ED">
          <w:rPr>
            <w:noProof/>
            <w:webHidden/>
          </w:rPr>
        </w:r>
        <w:r w:rsidR="00A669ED">
          <w:rPr>
            <w:noProof/>
            <w:webHidden/>
          </w:rPr>
          <w:fldChar w:fldCharType="separate"/>
        </w:r>
        <w:r w:rsidR="00A669ED">
          <w:rPr>
            <w:noProof/>
            <w:webHidden/>
          </w:rPr>
          <w:t>41</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107" w:history="1">
        <w:r w:rsidR="00A669ED" w:rsidRPr="008B652D">
          <w:rPr>
            <w:rStyle w:val="ae"/>
            <w:noProof/>
          </w:rPr>
          <w:t xml:space="preserve">4.3 </w:t>
        </w:r>
        <w:r w:rsidR="00A669ED" w:rsidRPr="008B652D">
          <w:rPr>
            <w:rStyle w:val="ae"/>
            <w:noProof/>
          </w:rPr>
          <w:t>仿真效果优化</w:t>
        </w:r>
        <w:r w:rsidR="00A669ED">
          <w:rPr>
            <w:noProof/>
            <w:webHidden/>
          </w:rPr>
          <w:tab/>
        </w:r>
        <w:r w:rsidR="00A669ED">
          <w:rPr>
            <w:noProof/>
            <w:webHidden/>
          </w:rPr>
          <w:fldChar w:fldCharType="begin"/>
        </w:r>
        <w:r w:rsidR="00A669ED">
          <w:rPr>
            <w:noProof/>
            <w:webHidden/>
          </w:rPr>
          <w:instrText xml:space="preserve"> PAGEREF _Toc35894107 \h </w:instrText>
        </w:r>
        <w:r w:rsidR="00A669ED">
          <w:rPr>
            <w:noProof/>
            <w:webHidden/>
          </w:rPr>
        </w:r>
        <w:r w:rsidR="00A669ED">
          <w:rPr>
            <w:noProof/>
            <w:webHidden/>
          </w:rPr>
          <w:fldChar w:fldCharType="separate"/>
        </w:r>
        <w:r w:rsidR="00A669ED">
          <w:rPr>
            <w:noProof/>
            <w:webHidden/>
          </w:rPr>
          <w:t>43</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108" w:history="1">
        <w:r w:rsidR="00A669ED" w:rsidRPr="008B652D">
          <w:rPr>
            <w:rStyle w:val="ae"/>
            <w:noProof/>
          </w:rPr>
          <w:t xml:space="preserve">4.3.1 </w:t>
        </w:r>
        <w:r w:rsidR="00A669ED" w:rsidRPr="008B652D">
          <w:rPr>
            <w:rStyle w:val="ae"/>
            <w:noProof/>
          </w:rPr>
          <w:t>导入模型与动画</w:t>
        </w:r>
        <w:r w:rsidR="00A669ED">
          <w:rPr>
            <w:noProof/>
            <w:webHidden/>
          </w:rPr>
          <w:tab/>
        </w:r>
        <w:r w:rsidR="00A669ED">
          <w:rPr>
            <w:noProof/>
            <w:webHidden/>
          </w:rPr>
          <w:fldChar w:fldCharType="begin"/>
        </w:r>
        <w:r w:rsidR="00A669ED">
          <w:rPr>
            <w:noProof/>
            <w:webHidden/>
          </w:rPr>
          <w:instrText xml:space="preserve"> PAGEREF _Toc35894108 \h </w:instrText>
        </w:r>
        <w:r w:rsidR="00A669ED">
          <w:rPr>
            <w:noProof/>
            <w:webHidden/>
          </w:rPr>
        </w:r>
        <w:r w:rsidR="00A669ED">
          <w:rPr>
            <w:noProof/>
            <w:webHidden/>
          </w:rPr>
          <w:fldChar w:fldCharType="separate"/>
        </w:r>
        <w:r w:rsidR="00A669ED">
          <w:rPr>
            <w:noProof/>
            <w:webHidden/>
          </w:rPr>
          <w:t>43</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109" w:history="1">
        <w:r w:rsidR="00A669ED" w:rsidRPr="008B652D">
          <w:rPr>
            <w:rStyle w:val="ae"/>
            <w:noProof/>
          </w:rPr>
          <w:t xml:space="preserve">4.3.2 </w:t>
        </w:r>
        <w:r w:rsidR="00A669ED" w:rsidRPr="008B652D">
          <w:rPr>
            <w:rStyle w:val="ae"/>
            <w:noProof/>
          </w:rPr>
          <w:t>行人侧身算法</w:t>
        </w:r>
        <w:r w:rsidR="00A669ED">
          <w:rPr>
            <w:noProof/>
            <w:webHidden/>
          </w:rPr>
          <w:tab/>
        </w:r>
        <w:r w:rsidR="00A669ED">
          <w:rPr>
            <w:noProof/>
            <w:webHidden/>
          </w:rPr>
          <w:fldChar w:fldCharType="begin"/>
        </w:r>
        <w:r w:rsidR="00A669ED">
          <w:rPr>
            <w:noProof/>
            <w:webHidden/>
          </w:rPr>
          <w:instrText xml:space="preserve"> PAGEREF _Toc35894109 \h </w:instrText>
        </w:r>
        <w:r w:rsidR="00A669ED">
          <w:rPr>
            <w:noProof/>
            <w:webHidden/>
          </w:rPr>
        </w:r>
        <w:r w:rsidR="00A669ED">
          <w:rPr>
            <w:noProof/>
            <w:webHidden/>
          </w:rPr>
          <w:fldChar w:fldCharType="separate"/>
        </w:r>
        <w:r w:rsidR="00A669ED">
          <w:rPr>
            <w:noProof/>
            <w:webHidden/>
          </w:rPr>
          <w:t>44</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110" w:history="1">
        <w:r w:rsidR="00A669ED" w:rsidRPr="008B652D">
          <w:rPr>
            <w:rStyle w:val="ae"/>
            <w:noProof/>
          </w:rPr>
          <w:t xml:space="preserve">4.4 </w:t>
        </w:r>
        <w:r w:rsidR="00A669ED" w:rsidRPr="008B652D">
          <w:rPr>
            <w:rStyle w:val="ae"/>
            <w:noProof/>
          </w:rPr>
          <w:t>仿真效果</w:t>
        </w:r>
        <w:r w:rsidR="00A669ED">
          <w:rPr>
            <w:noProof/>
            <w:webHidden/>
          </w:rPr>
          <w:tab/>
        </w:r>
        <w:r w:rsidR="00A669ED">
          <w:rPr>
            <w:noProof/>
            <w:webHidden/>
          </w:rPr>
          <w:fldChar w:fldCharType="begin"/>
        </w:r>
        <w:r w:rsidR="00A669ED">
          <w:rPr>
            <w:noProof/>
            <w:webHidden/>
          </w:rPr>
          <w:instrText xml:space="preserve"> PAGEREF _Toc35894110 \h </w:instrText>
        </w:r>
        <w:r w:rsidR="00A669ED">
          <w:rPr>
            <w:noProof/>
            <w:webHidden/>
          </w:rPr>
        </w:r>
        <w:r w:rsidR="00A669ED">
          <w:rPr>
            <w:noProof/>
            <w:webHidden/>
          </w:rPr>
          <w:fldChar w:fldCharType="separate"/>
        </w:r>
        <w:r w:rsidR="00A669ED">
          <w:rPr>
            <w:noProof/>
            <w:webHidden/>
          </w:rPr>
          <w:t>46</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111" w:history="1">
        <w:r w:rsidR="00A669ED" w:rsidRPr="008B652D">
          <w:rPr>
            <w:rStyle w:val="ae"/>
            <w:noProof/>
          </w:rPr>
          <w:t xml:space="preserve">4.4.1 </w:t>
        </w:r>
        <w:r w:rsidR="00A669ED" w:rsidRPr="008B652D">
          <w:rPr>
            <w:rStyle w:val="ae"/>
            <w:noProof/>
          </w:rPr>
          <w:t>个体穿梭模拟</w:t>
        </w:r>
        <w:r w:rsidR="00A669ED">
          <w:rPr>
            <w:noProof/>
            <w:webHidden/>
          </w:rPr>
          <w:tab/>
        </w:r>
        <w:r w:rsidR="00A669ED">
          <w:rPr>
            <w:noProof/>
            <w:webHidden/>
          </w:rPr>
          <w:fldChar w:fldCharType="begin"/>
        </w:r>
        <w:r w:rsidR="00A669ED">
          <w:rPr>
            <w:noProof/>
            <w:webHidden/>
          </w:rPr>
          <w:instrText xml:space="preserve"> PAGEREF _Toc35894111 \h </w:instrText>
        </w:r>
        <w:r w:rsidR="00A669ED">
          <w:rPr>
            <w:noProof/>
            <w:webHidden/>
          </w:rPr>
        </w:r>
        <w:r w:rsidR="00A669ED">
          <w:rPr>
            <w:noProof/>
            <w:webHidden/>
          </w:rPr>
          <w:fldChar w:fldCharType="separate"/>
        </w:r>
        <w:r w:rsidR="00A669ED">
          <w:rPr>
            <w:noProof/>
            <w:webHidden/>
          </w:rPr>
          <w:t>46</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112" w:history="1">
        <w:r w:rsidR="00A669ED" w:rsidRPr="008B652D">
          <w:rPr>
            <w:rStyle w:val="ae"/>
            <w:noProof/>
          </w:rPr>
          <w:t xml:space="preserve">4.4.2 </w:t>
        </w:r>
        <w:r w:rsidR="00A669ED" w:rsidRPr="008B652D">
          <w:rPr>
            <w:rStyle w:val="ae"/>
            <w:noProof/>
          </w:rPr>
          <w:t>不同属性行人疏散模拟</w:t>
        </w:r>
        <w:r w:rsidR="00A669ED">
          <w:rPr>
            <w:noProof/>
            <w:webHidden/>
          </w:rPr>
          <w:tab/>
        </w:r>
        <w:r w:rsidR="00A669ED">
          <w:rPr>
            <w:noProof/>
            <w:webHidden/>
          </w:rPr>
          <w:fldChar w:fldCharType="begin"/>
        </w:r>
        <w:r w:rsidR="00A669ED">
          <w:rPr>
            <w:noProof/>
            <w:webHidden/>
          </w:rPr>
          <w:instrText xml:space="preserve"> PAGEREF _Toc35894112 \h </w:instrText>
        </w:r>
        <w:r w:rsidR="00A669ED">
          <w:rPr>
            <w:noProof/>
            <w:webHidden/>
          </w:rPr>
        </w:r>
        <w:r w:rsidR="00A669ED">
          <w:rPr>
            <w:noProof/>
            <w:webHidden/>
          </w:rPr>
          <w:fldChar w:fldCharType="separate"/>
        </w:r>
        <w:r w:rsidR="00A669ED">
          <w:rPr>
            <w:noProof/>
            <w:webHidden/>
          </w:rPr>
          <w:t>47</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113" w:history="1">
        <w:r w:rsidR="00A669ED" w:rsidRPr="008B652D">
          <w:rPr>
            <w:rStyle w:val="ae"/>
            <w:noProof/>
          </w:rPr>
          <w:t xml:space="preserve">4.4.3 </w:t>
        </w:r>
        <w:r w:rsidR="00A669ED" w:rsidRPr="008B652D">
          <w:rPr>
            <w:rStyle w:val="ae"/>
            <w:noProof/>
          </w:rPr>
          <w:t>列队穿梭模拟</w:t>
        </w:r>
        <w:r w:rsidR="00A669ED">
          <w:rPr>
            <w:noProof/>
            <w:webHidden/>
          </w:rPr>
          <w:tab/>
        </w:r>
        <w:r w:rsidR="00A669ED">
          <w:rPr>
            <w:noProof/>
            <w:webHidden/>
          </w:rPr>
          <w:fldChar w:fldCharType="begin"/>
        </w:r>
        <w:r w:rsidR="00A669ED">
          <w:rPr>
            <w:noProof/>
            <w:webHidden/>
          </w:rPr>
          <w:instrText xml:space="preserve"> PAGEREF _Toc35894113 \h </w:instrText>
        </w:r>
        <w:r w:rsidR="00A669ED">
          <w:rPr>
            <w:noProof/>
            <w:webHidden/>
          </w:rPr>
        </w:r>
        <w:r w:rsidR="00A669ED">
          <w:rPr>
            <w:noProof/>
            <w:webHidden/>
          </w:rPr>
          <w:fldChar w:fldCharType="separate"/>
        </w:r>
        <w:r w:rsidR="00A669ED">
          <w:rPr>
            <w:noProof/>
            <w:webHidden/>
          </w:rPr>
          <w:t>48</w:t>
        </w:r>
        <w:r w:rsidR="00A669ED">
          <w:rPr>
            <w:noProof/>
            <w:webHidden/>
          </w:rPr>
          <w:fldChar w:fldCharType="end"/>
        </w:r>
      </w:hyperlink>
    </w:p>
    <w:p w:rsidR="00A669ED" w:rsidRDefault="004F7B6D">
      <w:pPr>
        <w:pStyle w:val="31"/>
        <w:tabs>
          <w:tab w:val="right" w:leader="dot" w:pos="8296"/>
        </w:tabs>
        <w:ind w:left="840"/>
        <w:rPr>
          <w:rFonts w:asciiTheme="minorHAnsi" w:eastAsiaTheme="minorEastAsia" w:hAnsiTheme="minorHAnsi"/>
          <w:noProof/>
          <w:sz w:val="21"/>
          <w:szCs w:val="24"/>
        </w:rPr>
      </w:pPr>
      <w:hyperlink w:anchor="_Toc35894114" w:history="1">
        <w:r w:rsidR="00A669ED" w:rsidRPr="008B652D">
          <w:rPr>
            <w:rStyle w:val="ae"/>
            <w:noProof/>
          </w:rPr>
          <w:t xml:space="preserve">4.4.4 </w:t>
        </w:r>
        <w:r w:rsidR="00A669ED" w:rsidRPr="008B652D">
          <w:rPr>
            <w:rStyle w:val="ae"/>
            <w:noProof/>
          </w:rPr>
          <w:t>阵列模拟</w:t>
        </w:r>
        <w:r w:rsidR="00A669ED">
          <w:rPr>
            <w:noProof/>
            <w:webHidden/>
          </w:rPr>
          <w:tab/>
        </w:r>
        <w:r w:rsidR="00A669ED">
          <w:rPr>
            <w:noProof/>
            <w:webHidden/>
          </w:rPr>
          <w:fldChar w:fldCharType="begin"/>
        </w:r>
        <w:r w:rsidR="00A669ED">
          <w:rPr>
            <w:noProof/>
            <w:webHidden/>
          </w:rPr>
          <w:instrText xml:space="preserve"> PAGEREF _Toc35894114 \h </w:instrText>
        </w:r>
        <w:r w:rsidR="00A669ED">
          <w:rPr>
            <w:noProof/>
            <w:webHidden/>
          </w:rPr>
        </w:r>
        <w:r w:rsidR="00A669ED">
          <w:rPr>
            <w:noProof/>
            <w:webHidden/>
          </w:rPr>
          <w:fldChar w:fldCharType="separate"/>
        </w:r>
        <w:r w:rsidR="00A669ED">
          <w:rPr>
            <w:noProof/>
            <w:webHidden/>
          </w:rPr>
          <w:t>50</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115" w:history="1">
        <w:r w:rsidR="00A669ED" w:rsidRPr="008B652D">
          <w:rPr>
            <w:rStyle w:val="ae"/>
            <w:noProof/>
          </w:rPr>
          <w:t xml:space="preserve">4.5 </w:t>
        </w:r>
        <w:r w:rsidR="00A669ED" w:rsidRPr="008B652D">
          <w:rPr>
            <w:rStyle w:val="ae"/>
            <w:noProof/>
          </w:rPr>
          <w:t>本章总结</w:t>
        </w:r>
        <w:r w:rsidR="00A669ED">
          <w:rPr>
            <w:noProof/>
            <w:webHidden/>
          </w:rPr>
          <w:tab/>
        </w:r>
        <w:r w:rsidR="00A669ED">
          <w:rPr>
            <w:noProof/>
            <w:webHidden/>
          </w:rPr>
          <w:fldChar w:fldCharType="begin"/>
        </w:r>
        <w:r w:rsidR="00A669ED">
          <w:rPr>
            <w:noProof/>
            <w:webHidden/>
          </w:rPr>
          <w:instrText xml:space="preserve"> PAGEREF _Toc35894115 \h </w:instrText>
        </w:r>
        <w:r w:rsidR="00A669ED">
          <w:rPr>
            <w:noProof/>
            <w:webHidden/>
          </w:rPr>
        </w:r>
        <w:r w:rsidR="00A669ED">
          <w:rPr>
            <w:noProof/>
            <w:webHidden/>
          </w:rPr>
          <w:fldChar w:fldCharType="separate"/>
        </w:r>
        <w:r w:rsidR="00A669ED">
          <w:rPr>
            <w:noProof/>
            <w:webHidden/>
          </w:rPr>
          <w:t>52</w:t>
        </w:r>
        <w:r w:rsidR="00A669ED">
          <w:rPr>
            <w:noProof/>
            <w:webHidden/>
          </w:rPr>
          <w:fldChar w:fldCharType="end"/>
        </w:r>
      </w:hyperlink>
    </w:p>
    <w:p w:rsidR="00A669ED" w:rsidRDefault="004F7B6D">
      <w:pPr>
        <w:pStyle w:val="11"/>
        <w:tabs>
          <w:tab w:val="right" w:leader="dot" w:pos="8296"/>
        </w:tabs>
        <w:rPr>
          <w:rFonts w:asciiTheme="minorHAnsi" w:eastAsiaTheme="minorEastAsia" w:hAnsiTheme="minorHAnsi"/>
          <w:noProof/>
          <w:sz w:val="21"/>
          <w:szCs w:val="24"/>
        </w:rPr>
      </w:pPr>
      <w:hyperlink w:anchor="_Toc35894116" w:history="1">
        <w:r w:rsidR="00A669ED" w:rsidRPr="008B652D">
          <w:rPr>
            <w:rStyle w:val="ae"/>
            <w:noProof/>
            <w:lang w:bidi="x-none"/>
            <w14:scene3d>
              <w14:camera w14:prst="orthographicFront"/>
              <w14:lightRig w14:rig="threePt" w14:dir="t">
                <w14:rot w14:lat="0" w14:lon="0" w14:rev="0"/>
              </w14:lightRig>
            </w14:scene3d>
          </w:rPr>
          <w:t>第五章</w:t>
        </w:r>
        <w:r w:rsidR="00A669ED" w:rsidRPr="008B652D">
          <w:rPr>
            <w:rStyle w:val="ae"/>
            <w:noProof/>
          </w:rPr>
          <w:t xml:space="preserve"> </w:t>
        </w:r>
        <w:r w:rsidR="00A669ED" w:rsidRPr="008B652D">
          <w:rPr>
            <w:rStyle w:val="ae"/>
            <w:noProof/>
          </w:rPr>
          <w:t>总结与展望</w:t>
        </w:r>
        <w:r w:rsidR="00A669ED">
          <w:rPr>
            <w:noProof/>
            <w:webHidden/>
          </w:rPr>
          <w:tab/>
        </w:r>
        <w:r w:rsidR="00A669ED">
          <w:rPr>
            <w:noProof/>
            <w:webHidden/>
          </w:rPr>
          <w:fldChar w:fldCharType="begin"/>
        </w:r>
        <w:r w:rsidR="00A669ED">
          <w:rPr>
            <w:noProof/>
            <w:webHidden/>
          </w:rPr>
          <w:instrText xml:space="preserve"> PAGEREF _Toc35894116 \h </w:instrText>
        </w:r>
        <w:r w:rsidR="00A669ED">
          <w:rPr>
            <w:noProof/>
            <w:webHidden/>
          </w:rPr>
        </w:r>
        <w:r w:rsidR="00A669ED">
          <w:rPr>
            <w:noProof/>
            <w:webHidden/>
          </w:rPr>
          <w:fldChar w:fldCharType="separate"/>
        </w:r>
        <w:r w:rsidR="00A669ED">
          <w:rPr>
            <w:noProof/>
            <w:webHidden/>
          </w:rPr>
          <w:t>53</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117" w:history="1">
        <w:r w:rsidR="00A669ED" w:rsidRPr="008B652D">
          <w:rPr>
            <w:rStyle w:val="ae"/>
            <w:noProof/>
          </w:rPr>
          <w:t xml:space="preserve">5.1 </w:t>
        </w:r>
        <w:r w:rsidR="00A669ED" w:rsidRPr="008B652D">
          <w:rPr>
            <w:rStyle w:val="ae"/>
            <w:noProof/>
          </w:rPr>
          <w:t>主要工作总结</w:t>
        </w:r>
        <w:r w:rsidR="00A669ED">
          <w:rPr>
            <w:noProof/>
            <w:webHidden/>
          </w:rPr>
          <w:tab/>
        </w:r>
        <w:r w:rsidR="00A669ED">
          <w:rPr>
            <w:noProof/>
            <w:webHidden/>
          </w:rPr>
          <w:fldChar w:fldCharType="begin"/>
        </w:r>
        <w:r w:rsidR="00A669ED">
          <w:rPr>
            <w:noProof/>
            <w:webHidden/>
          </w:rPr>
          <w:instrText xml:space="preserve"> PAGEREF _Toc35894117 \h </w:instrText>
        </w:r>
        <w:r w:rsidR="00A669ED">
          <w:rPr>
            <w:noProof/>
            <w:webHidden/>
          </w:rPr>
        </w:r>
        <w:r w:rsidR="00A669ED">
          <w:rPr>
            <w:noProof/>
            <w:webHidden/>
          </w:rPr>
          <w:fldChar w:fldCharType="separate"/>
        </w:r>
        <w:r w:rsidR="00A669ED">
          <w:rPr>
            <w:noProof/>
            <w:webHidden/>
          </w:rPr>
          <w:t>53</w:t>
        </w:r>
        <w:r w:rsidR="00A669ED">
          <w:rPr>
            <w:noProof/>
            <w:webHidden/>
          </w:rPr>
          <w:fldChar w:fldCharType="end"/>
        </w:r>
      </w:hyperlink>
    </w:p>
    <w:p w:rsidR="00A669ED" w:rsidRDefault="004F7B6D">
      <w:pPr>
        <w:pStyle w:val="21"/>
        <w:tabs>
          <w:tab w:val="right" w:leader="dot" w:pos="8296"/>
        </w:tabs>
        <w:ind w:left="420"/>
        <w:rPr>
          <w:rFonts w:asciiTheme="minorHAnsi" w:hAnsiTheme="minorHAnsi"/>
          <w:noProof/>
          <w:sz w:val="21"/>
          <w:szCs w:val="24"/>
        </w:rPr>
      </w:pPr>
      <w:hyperlink w:anchor="_Toc35894118" w:history="1">
        <w:r w:rsidR="00A669ED" w:rsidRPr="008B652D">
          <w:rPr>
            <w:rStyle w:val="ae"/>
            <w:noProof/>
          </w:rPr>
          <w:t xml:space="preserve">5.2 </w:t>
        </w:r>
        <w:r w:rsidR="00A669ED" w:rsidRPr="008B652D">
          <w:rPr>
            <w:rStyle w:val="ae"/>
            <w:noProof/>
          </w:rPr>
          <w:t>未来工作展望</w:t>
        </w:r>
        <w:r w:rsidR="00A669ED">
          <w:rPr>
            <w:noProof/>
            <w:webHidden/>
          </w:rPr>
          <w:tab/>
        </w:r>
        <w:r w:rsidR="00A669ED">
          <w:rPr>
            <w:noProof/>
            <w:webHidden/>
          </w:rPr>
          <w:fldChar w:fldCharType="begin"/>
        </w:r>
        <w:r w:rsidR="00A669ED">
          <w:rPr>
            <w:noProof/>
            <w:webHidden/>
          </w:rPr>
          <w:instrText xml:space="preserve"> PAGEREF _Toc35894118 \h </w:instrText>
        </w:r>
        <w:r w:rsidR="00A669ED">
          <w:rPr>
            <w:noProof/>
            <w:webHidden/>
          </w:rPr>
        </w:r>
        <w:r w:rsidR="00A669ED">
          <w:rPr>
            <w:noProof/>
            <w:webHidden/>
          </w:rPr>
          <w:fldChar w:fldCharType="separate"/>
        </w:r>
        <w:r w:rsidR="00A669ED">
          <w:rPr>
            <w:noProof/>
            <w:webHidden/>
          </w:rPr>
          <w:t>54</w:t>
        </w:r>
        <w:r w:rsidR="00A669ED">
          <w:rPr>
            <w:noProof/>
            <w:webHidden/>
          </w:rPr>
          <w:fldChar w:fldCharType="end"/>
        </w:r>
      </w:hyperlink>
    </w:p>
    <w:p w:rsidR="00A669ED" w:rsidRDefault="004F7B6D">
      <w:pPr>
        <w:pStyle w:val="11"/>
        <w:tabs>
          <w:tab w:val="right" w:leader="dot" w:pos="8296"/>
        </w:tabs>
        <w:rPr>
          <w:rFonts w:asciiTheme="minorHAnsi" w:eastAsiaTheme="minorEastAsia" w:hAnsiTheme="minorHAnsi"/>
          <w:noProof/>
          <w:sz w:val="21"/>
          <w:szCs w:val="24"/>
        </w:rPr>
      </w:pPr>
      <w:hyperlink w:anchor="_Toc35894119" w:history="1">
        <w:r w:rsidR="00A669ED" w:rsidRPr="008B652D">
          <w:rPr>
            <w:rStyle w:val="ae"/>
            <w:noProof/>
          </w:rPr>
          <w:t>参考文献</w:t>
        </w:r>
        <w:r w:rsidR="00A669ED">
          <w:rPr>
            <w:noProof/>
            <w:webHidden/>
          </w:rPr>
          <w:tab/>
        </w:r>
        <w:r w:rsidR="00A669ED">
          <w:rPr>
            <w:noProof/>
            <w:webHidden/>
          </w:rPr>
          <w:fldChar w:fldCharType="begin"/>
        </w:r>
        <w:r w:rsidR="00A669ED">
          <w:rPr>
            <w:noProof/>
            <w:webHidden/>
          </w:rPr>
          <w:instrText xml:space="preserve"> PAGEREF _Toc35894119 \h </w:instrText>
        </w:r>
        <w:r w:rsidR="00A669ED">
          <w:rPr>
            <w:noProof/>
            <w:webHidden/>
          </w:rPr>
        </w:r>
        <w:r w:rsidR="00A669ED">
          <w:rPr>
            <w:noProof/>
            <w:webHidden/>
          </w:rPr>
          <w:fldChar w:fldCharType="separate"/>
        </w:r>
        <w:r w:rsidR="00A669ED">
          <w:rPr>
            <w:noProof/>
            <w:webHidden/>
          </w:rPr>
          <w:t>55</w:t>
        </w:r>
        <w:r w:rsidR="00A669ED">
          <w:rPr>
            <w:noProof/>
            <w:webHidden/>
          </w:rPr>
          <w:fldChar w:fldCharType="end"/>
        </w:r>
      </w:hyperlink>
    </w:p>
    <w:p w:rsidR="00A669ED" w:rsidRDefault="004F7B6D">
      <w:pPr>
        <w:pStyle w:val="11"/>
        <w:tabs>
          <w:tab w:val="right" w:leader="dot" w:pos="8296"/>
        </w:tabs>
        <w:rPr>
          <w:rFonts w:asciiTheme="minorHAnsi" w:eastAsiaTheme="minorEastAsia" w:hAnsiTheme="minorHAnsi"/>
          <w:noProof/>
          <w:sz w:val="21"/>
          <w:szCs w:val="24"/>
        </w:rPr>
      </w:pPr>
      <w:hyperlink w:anchor="_Toc35894120" w:history="1">
        <w:r w:rsidR="00A669ED" w:rsidRPr="008B652D">
          <w:rPr>
            <w:rStyle w:val="ae"/>
            <w:noProof/>
          </w:rPr>
          <w:t>致谢</w:t>
        </w:r>
        <w:r w:rsidR="00A669ED">
          <w:rPr>
            <w:noProof/>
            <w:webHidden/>
          </w:rPr>
          <w:tab/>
        </w:r>
        <w:r w:rsidR="00A669ED">
          <w:rPr>
            <w:noProof/>
            <w:webHidden/>
          </w:rPr>
          <w:fldChar w:fldCharType="begin"/>
        </w:r>
        <w:r w:rsidR="00A669ED">
          <w:rPr>
            <w:noProof/>
            <w:webHidden/>
          </w:rPr>
          <w:instrText xml:space="preserve"> PAGEREF _Toc35894120 \h </w:instrText>
        </w:r>
        <w:r w:rsidR="00A669ED">
          <w:rPr>
            <w:noProof/>
            <w:webHidden/>
          </w:rPr>
        </w:r>
        <w:r w:rsidR="00A669ED">
          <w:rPr>
            <w:noProof/>
            <w:webHidden/>
          </w:rPr>
          <w:fldChar w:fldCharType="separate"/>
        </w:r>
        <w:r w:rsidR="00A669ED">
          <w:rPr>
            <w:noProof/>
            <w:webHidden/>
          </w:rPr>
          <w:t>59</w:t>
        </w:r>
        <w:r w:rsidR="00A669ED">
          <w:rPr>
            <w:noProof/>
            <w:webHidden/>
          </w:rPr>
          <w:fldChar w:fldCharType="end"/>
        </w:r>
      </w:hyperlink>
    </w:p>
    <w:p w:rsidR="00A669ED" w:rsidRDefault="004F7B6D">
      <w:pPr>
        <w:pStyle w:val="11"/>
        <w:tabs>
          <w:tab w:val="right" w:leader="dot" w:pos="8296"/>
        </w:tabs>
        <w:rPr>
          <w:rFonts w:asciiTheme="minorHAnsi" w:eastAsiaTheme="minorEastAsia" w:hAnsiTheme="minorHAnsi"/>
          <w:noProof/>
          <w:sz w:val="21"/>
          <w:szCs w:val="24"/>
        </w:rPr>
      </w:pPr>
      <w:hyperlink w:anchor="_Toc35894121" w:history="1">
        <w:r w:rsidR="00A669ED" w:rsidRPr="008B652D">
          <w:rPr>
            <w:rStyle w:val="ae"/>
            <w:noProof/>
          </w:rPr>
          <w:t>攻读学位期间取得的研究成果</w:t>
        </w:r>
        <w:r w:rsidR="00A669ED">
          <w:rPr>
            <w:noProof/>
            <w:webHidden/>
          </w:rPr>
          <w:tab/>
        </w:r>
        <w:r w:rsidR="00A669ED">
          <w:rPr>
            <w:noProof/>
            <w:webHidden/>
          </w:rPr>
          <w:fldChar w:fldCharType="begin"/>
        </w:r>
        <w:r w:rsidR="00A669ED">
          <w:rPr>
            <w:noProof/>
            <w:webHidden/>
          </w:rPr>
          <w:instrText xml:space="preserve"> PAGEREF _Toc35894121 \h </w:instrText>
        </w:r>
        <w:r w:rsidR="00A669ED">
          <w:rPr>
            <w:noProof/>
            <w:webHidden/>
          </w:rPr>
        </w:r>
        <w:r w:rsidR="00A669ED">
          <w:rPr>
            <w:noProof/>
            <w:webHidden/>
          </w:rPr>
          <w:fldChar w:fldCharType="separate"/>
        </w:r>
        <w:r w:rsidR="00A669ED">
          <w:rPr>
            <w:noProof/>
            <w:webHidden/>
          </w:rPr>
          <w:t>60</w:t>
        </w:r>
        <w:r w:rsidR="00A669ED">
          <w:rPr>
            <w:noProof/>
            <w:webHidden/>
          </w:rPr>
          <w:fldChar w:fldCharType="end"/>
        </w:r>
      </w:hyperlink>
    </w:p>
    <w:p w:rsidR="00E921B2" w:rsidRDefault="00D02496" w:rsidP="00602502">
      <w:pPr>
        <w:pStyle w:val="ab"/>
      </w:pPr>
      <w:r>
        <w:rPr>
          <w:noProof w:val="0"/>
        </w:rPr>
        <w:fldChar w:fldCharType="end"/>
      </w:r>
    </w:p>
    <w:p w:rsidR="00CF6422" w:rsidRDefault="00CF6422"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524868">
      <w:pPr>
        <w:pStyle w:val="ab"/>
        <w:ind w:firstLineChars="0" w:firstLine="0"/>
      </w:pPr>
    </w:p>
    <w:p w:rsidR="00CA085A" w:rsidRDefault="00CA085A" w:rsidP="003617BB">
      <w:pPr>
        <w:sectPr w:rsidR="00CA085A" w:rsidSect="00BE348B">
          <w:headerReference w:type="even" r:id="rId14"/>
          <w:headerReference w:type="default" r:id="rId15"/>
          <w:footerReference w:type="default" r:id="rId16"/>
          <w:pgSz w:w="11906" w:h="16838"/>
          <w:pgMar w:top="1440" w:right="1800" w:bottom="1440" w:left="1800" w:header="851" w:footer="992" w:gutter="0"/>
          <w:cols w:space="425"/>
          <w:docGrid w:type="lines" w:linePitch="312"/>
        </w:sectPr>
      </w:pPr>
    </w:p>
    <w:p w:rsidR="00BF3A60" w:rsidRDefault="00BF3A60" w:rsidP="006A681B">
      <w:pPr>
        <w:pStyle w:val="a"/>
        <w:spacing w:after="624"/>
      </w:pPr>
      <w:bookmarkStart w:id="2" w:name="_Toc471906915"/>
      <w:bookmarkStart w:id="3" w:name="_Toc471907786"/>
      <w:bookmarkStart w:id="4" w:name="_Toc471908259"/>
      <w:bookmarkStart w:id="5" w:name="_Toc471908359"/>
      <w:bookmarkStart w:id="6" w:name="_Toc35894064"/>
      <w:r>
        <w:rPr>
          <w:rFonts w:hint="eastAsia"/>
        </w:rPr>
        <w:lastRenderedPageBreak/>
        <w:t>绪论</w:t>
      </w:r>
      <w:bookmarkEnd w:id="2"/>
      <w:bookmarkEnd w:id="3"/>
      <w:bookmarkEnd w:id="4"/>
      <w:bookmarkEnd w:id="5"/>
      <w:bookmarkEnd w:id="6"/>
    </w:p>
    <w:p w:rsidR="00756E28" w:rsidRDefault="00777615" w:rsidP="002B2C58">
      <w:pPr>
        <w:pStyle w:val="a0"/>
      </w:pPr>
      <w:bookmarkStart w:id="7" w:name="_Toc35894065"/>
      <w:r>
        <w:rPr>
          <w:rFonts w:hint="eastAsia"/>
        </w:rPr>
        <w:t>研究背景和意义</w:t>
      </w:r>
      <w:bookmarkEnd w:id="7"/>
      <w:r w:rsidR="00585576">
        <w:rPr>
          <w:rFonts w:hint="eastAsia"/>
        </w:rPr>
        <w:t xml:space="preserve"> </w:t>
      </w:r>
      <w:r w:rsidR="00585576">
        <w:t xml:space="preserve">                              </w:t>
      </w:r>
    </w:p>
    <w:p w:rsidR="00F664D5" w:rsidRDefault="00F9794F" w:rsidP="00C301F5">
      <w:pPr>
        <w:pStyle w:val="ab"/>
      </w:pPr>
      <w:r>
        <w:rPr>
          <w:rFonts w:hint="eastAsia"/>
        </w:rPr>
        <w:t>动态人群模拟技术</w:t>
      </w:r>
      <w:r w:rsidR="00430148">
        <w:rPr>
          <w:rFonts w:hint="eastAsia"/>
        </w:rPr>
        <w:t>是计算机图形学的一个重要的研究领域，</w:t>
      </w:r>
      <w:r w:rsidR="00D42584">
        <w:rPr>
          <w:rFonts w:hint="eastAsia"/>
        </w:rPr>
        <w:t>在</w:t>
      </w:r>
      <w:r w:rsidR="00ED7832">
        <w:rPr>
          <w:rFonts w:hint="eastAsia"/>
        </w:rPr>
        <w:t>公共安全、</w:t>
      </w:r>
      <w:r w:rsidR="00473B4D">
        <w:rPr>
          <w:rFonts w:hint="eastAsia"/>
        </w:rPr>
        <w:t>军事演练</w:t>
      </w:r>
      <w:r w:rsidR="00473B4D">
        <w:t>、</w:t>
      </w:r>
      <w:r w:rsidR="00E97031">
        <w:rPr>
          <w:rFonts w:hint="eastAsia"/>
        </w:rPr>
        <w:t>电影</w:t>
      </w:r>
      <w:r w:rsidR="00E97031">
        <w:t>后期、</w:t>
      </w:r>
      <w:r w:rsidR="00ED7832">
        <w:rPr>
          <w:rFonts w:hint="eastAsia"/>
        </w:rPr>
        <w:t>动画制作、交通规划等方面有着广泛的应用场景。</w:t>
      </w:r>
      <w:r w:rsidR="00B72ADF">
        <w:rPr>
          <w:rFonts w:hint="eastAsia"/>
        </w:rPr>
        <w:t>尤其</w:t>
      </w:r>
      <w:r w:rsidR="00B72ADF">
        <w:t>是在公共安全领域</w:t>
      </w:r>
      <w:r w:rsidR="00C301F5">
        <w:rPr>
          <w:rFonts w:hint="eastAsia"/>
        </w:rPr>
        <w:t>，</w:t>
      </w:r>
      <w:r w:rsidR="00EF26D1">
        <w:rPr>
          <w:rFonts w:hint="eastAsia"/>
        </w:rPr>
        <w:t>近些年来，随着社会</w:t>
      </w:r>
      <w:r w:rsidR="002C19EA">
        <w:rPr>
          <w:rFonts w:hint="eastAsia"/>
        </w:rPr>
        <w:t>经济</w:t>
      </w:r>
      <w:r w:rsidR="00EF26D1">
        <w:rPr>
          <w:rFonts w:hint="eastAsia"/>
        </w:rPr>
        <w:t>的不断发展，人口越来越集中，</w:t>
      </w:r>
      <w:r w:rsidR="00C82333">
        <w:rPr>
          <w:rFonts w:hint="eastAsia"/>
        </w:rPr>
        <w:t>人们日常公众活动</w:t>
      </w:r>
      <w:r w:rsidR="0011528D">
        <w:rPr>
          <w:rFonts w:hint="eastAsia"/>
        </w:rPr>
        <w:t>增多，</w:t>
      </w:r>
      <w:r w:rsidR="00EF26D1">
        <w:rPr>
          <w:rFonts w:hint="eastAsia"/>
        </w:rPr>
        <w:t>公共场所聚集大量人群的现场时有发生，</w:t>
      </w:r>
      <w:r w:rsidR="003414CE">
        <w:rPr>
          <w:rFonts w:hint="eastAsia"/>
        </w:rPr>
        <w:t>但</w:t>
      </w:r>
      <w:r w:rsidR="00221693">
        <w:rPr>
          <w:rFonts w:hint="eastAsia"/>
        </w:rPr>
        <w:t>由于公共资源</w:t>
      </w:r>
      <w:r w:rsidR="00FA0B4D">
        <w:rPr>
          <w:rFonts w:hint="eastAsia"/>
        </w:rPr>
        <w:t>有限和场地限制</w:t>
      </w:r>
      <w:r w:rsidR="00705DB3">
        <w:rPr>
          <w:rFonts w:hint="eastAsia"/>
        </w:rPr>
        <w:t>，</w:t>
      </w:r>
      <w:r w:rsidR="009419C8">
        <w:rPr>
          <w:rFonts w:hint="eastAsia"/>
        </w:rPr>
        <w:t>安全事故</w:t>
      </w:r>
      <w:r w:rsidR="005D047E">
        <w:rPr>
          <w:rFonts w:hint="eastAsia"/>
        </w:rPr>
        <w:t>频频发生</w:t>
      </w:r>
      <w:r w:rsidR="00433C6C">
        <w:rPr>
          <w:rFonts w:hint="eastAsia"/>
        </w:rPr>
        <w:t>。</w:t>
      </w:r>
    </w:p>
    <w:p w:rsidR="00EF26D1" w:rsidRDefault="00072437" w:rsidP="00C301F5">
      <w:pPr>
        <w:pStyle w:val="ab"/>
      </w:pPr>
      <w:r>
        <w:rPr>
          <w:rFonts w:hint="eastAsia"/>
        </w:rPr>
        <w:t>在人群密度较高的场所，一旦发生突发性安全危机事件，如果不能采取合理的、有效的措施应对，会导致巨大伤亡</w:t>
      </w:r>
      <w:r w:rsidR="00D007F9">
        <w:rPr>
          <w:rFonts w:hint="eastAsia"/>
        </w:rPr>
        <w:t>。</w:t>
      </w:r>
      <w:r w:rsidR="00EF26D1">
        <w:rPr>
          <w:rFonts w:hint="eastAsia"/>
        </w:rPr>
        <w:t>据不完全统计，我国每年因公共场所发生踩踏事件间接或直接的经济损失高达千亿人民币，造成的人员伤亡高达几十万。</w:t>
      </w:r>
      <w:r w:rsidR="00D170F5">
        <w:rPr>
          <w:rFonts w:hint="eastAsia"/>
        </w:rPr>
        <w:t>人员的聚集带来了各种社会</w:t>
      </w:r>
      <w:r w:rsidR="00F50344">
        <w:rPr>
          <w:rFonts w:hint="eastAsia"/>
        </w:rPr>
        <w:t>问题</w:t>
      </w:r>
      <w:r w:rsidR="00AC5224">
        <w:rPr>
          <w:rFonts w:hint="eastAsia"/>
        </w:rPr>
        <w:t>，越来越多的学者开始对动态人群</w:t>
      </w:r>
      <w:r w:rsidR="0031665F">
        <w:rPr>
          <w:rFonts w:hint="eastAsia"/>
        </w:rPr>
        <w:t>模拟技术</w:t>
      </w:r>
      <w:r w:rsidR="004C27B1">
        <w:rPr>
          <w:rFonts w:hint="eastAsia"/>
        </w:rPr>
        <w:t>进行</w:t>
      </w:r>
      <w:r w:rsidR="000955CB">
        <w:rPr>
          <w:rFonts w:hint="eastAsia"/>
        </w:rPr>
        <w:t>深入</w:t>
      </w:r>
      <w:r w:rsidR="004C27B1">
        <w:rPr>
          <w:rFonts w:hint="eastAsia"/>
        </w:rPr>
        <w:t>研究。</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D0DB0" w:rsidTr="00FB7199">
        <w:tc>
          <w:tcPr>
            <w:tcW w:w="8296" w:type="dxa"/>
            <w:gridSpan w:val="2"/>
          </w:tcPr>
          <w:p w:rsidR="001D0DB0" w:rsidRDefault="004C0000" w:rsidP="0033380C">
            <w:pPr>
              <w:pStyle w:val="ab"/>
              <w:spacing w:line="240" w:lineRule="auto"/>
              <w:ind w:firstLineChars="0"/>
              <w:jc w:val="center"/>
            </w:pPr>
            <w:r>
              <w:object w:dxaOrig="8986"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69566" type="#_x0000_t75" alt="" style="width:355.6pt;height:97.05pt;mso-width-percent:0;mso-height-percent:0;mso-width-percent:0;mso-height-percent:0" o:ole="">
                  <v:imagedata r:id="rId17" o:title=""/>
                </v:shape>
                <o:OLEObject Type="Embed" ProgID="Visio.Drawing.15" ShapeID="_x0000_i69566" DrawAspect="Content" ObjectID="_1646665580" r:id="rId18"/>
              </w:object>
            </w:r>
          </w:p>
        </w:tc>
      </w:tr>
      <w:tr w:rsidR="0033380C" w:rsidTr="00FB7199">
        <w:tc>
          <w:tcPr>
            <w:tcW w:w="4148" w:type="dxa"/>
          </w:tcPr>
          <w:p w:rsidR="0033380C" w:rsidRPr="00B17AE0" w:rsidRDefault="0033380C" w:rsidP="0033380C">
            <w:pPr>
              <w:pStyle w:val="ab"/>
              <w:spacing w:line="240" w:lineRule="auto"/>
              <w:ind w:firstLineChars="0"/>
              <w:jc w:val="center"/>
              <w:rPr>
                <w:sz w:val="21"/>
                <w:szCs w:val="21"/>
              </w:rPr>
            </w:pPr>
            <w:r>
              <w:rPr>
                <w:rFonts w:hint="eastAsia"/>
              </w:rPr>
              <w:t xml:space="preserve"> </w:t>
            </w:r>
            <w:r w:rsidRPr="00B17AE0">
              <w:rPr>
                <w:rFonts w:hint="eastAsia"/>
                <w:sz w:val="21"/>
                <w:szCs w:val="21"/>
              </w:rPr>
              <w:t>a</w:t>
            </w:r>
            <w:r w:rsidRPr="00B17AE0">
              <w:rPr>
                <w:sz w:val="21"/>
                <w:szCs w:val="21"/>
              </w:rPr>
              <w:t xml:space="preserve">. </w:t>
            </w:r>
            <w:r w:rsidRPr="00B17AE0">
              <w:rPr>
                <w:rFonts w:hint="eastAsia"/>
                <w:sz w:val="21"/>
                <w:szCs w:val="21"/>
              </w:rPr>
              <w:t>踩踏事件</w:t>
            </w:r>
            <w:r w:rsidRPr="00B17AE0">
              <w:rPr>
                <w:rFonts w:hint="eastAsia"/>
                <w:sz w:val="21"/>
                <w:szCs w:val="21"/>
              </w:rPr>
              <w:t xml:space="preserve"> </w:t>
            </w:r>
            <w:r w:rsidRPr="00B17AE0">
              <w:rPr>
                <w:sz w:val="21"/>
                <w:szCs w:val="21"/>
              </w:rPr>
              <w:t xml:space="preserve">              </w:t>
            </w:r>
          </w:p>
        </w:tc>
        <w:tc>
          <w:tcPr>
            <w:tcW w:w="4148" w:type="dxa"/>
          </w:tcPr>
          <w:p w:rsidR="0033380C" w:rsidRPr="00B17AE0" w:rsidRDefault="0033380C" w:rsidP="0033380C">
            <w:pPr>
              <w:pStyle w:val="ab"/>
              <w:spacing w:line="240" w:lineRule="auto"/>
              <w:ind w:firstLineChars="0"/>
              <w:jc w:val="center"/>
              <w:rPr>
                <w:sz w:val="21"/>
                <w:szCs w:val="21"/>
              </w:rPr>
            </w:pPr>
            <w:r w:rsidRPr="00B17AE0">
              <w:rPr>
                <w:sz w:val="21"/>
                <w:szCs w:val="21"/>
              </w:rPr>
              <w:t xml:space="preserve">b. </w:t>
            </w:r>
            <w:r w:rsidRPr="00B17AE0">
              <w:rPr>
                <w:rFonts w:hint="eastAsia"/>
                <w:sz w:val="21"/>
                <w:szCs w:val="21"/>
              </w:rPr>
              <w:t>大规模人群模拟</w:t>
            </w:r>
          </w:p>
        </w:tc>
      </w:tr>
      <w:tr w:rsidR="001D0DB0" w:rsidTr="00FB7199">
        <w:tc>
          <w:tcPr>
            <w:tcW w:w="8296" w:type="dxa"/>
            <w:gridSpan w:val="2"/>
          </w:tcPr>
          <w:p w:rsidR="001D0DB0" w:rsidRDefault="004C0000" w:rsidP="0033380C">
            <w:pPr>
              <w:pStyle w:val="ab"/>
              <w:spacing w:line="240" w:lineRule="auto"/>
              <w:ind w:firstLineChars="0"/>
              <w:jc w:val="center"/>
            </w:pPr>
            <w:r>
              <w:object w:dxaOrig="8986" w:dyaOrig="2431">
                <v:shape id="_x0000_i69567" type="#_x0000_t75" alt="" style="width:357.5pt;height:97.05pt;mso-width-percent:0;mso-height-percent:0;mso-width-percent:0;mso-height-percent:0" o:ole="">
                  <v:imagedata r:id="rId19" o:title=""/>
                </v:shape>
                <o:OLEObject Type="Embed" ProgID="Visio.Drawing.15" ShapeID="_x0000_i69567" DrawAspect="Content" ObjectID="_1646665581" r:id="rId20"/>
              </w:object>
            </w:r>
          </w:p>
        </w:tc>
      </w:tr>
      <w:tr w:rsidR="0033380C" w:rsidTr="00FB7199">
        <w:tc>
          <w:tcPr>
            <w:tcW w:w="4148" w:type="dxa"/>
          </w:tcPr>
          <w:p w:rsidR="0033380C" w:rsidRPr="00B17AE0" w:rsidRDefault="00C26724" w:rsidP="0033380C">
            <w:pPr>
              <w:pStyle w:val="ab"/>
              <w:spacing w:line="240" w:lineRule="auto"/>
              <w:ind w:firstLineChars="0"/>
              <w:jc w:val="center"/>
              <w:rPr>
                <w:sz w:val="21"/>
                <w:szCs w:val="21"/>
              </w:rPr>
            </w:pPr>
            <w:r w:rsidRPr="00B17AE0">
              <w:rPr>
                <w:rFonts w:hint="eastAsia"/>
                <w:sz w:val="21"/>
                <w:szCs w:val="21"/>
              </w:rPr>
              <w:t xml:space="preserve"> </w:t>
            </w:r>
            <w:r w:rsidR="0033380C" w:rsidRPr="00B17AE0">
              <w:rPr>
                <w:rFonts w:hint="eastAsia"/>
                <w:sz w:val="21"/>
                <w:szCs w:val="21"/>
              </w:rPr>
              <w:t xml:space="preserve">c. </w:t>
            </w:r>
            <w:r w:rsidR="0033380C" w:rsidRPr="00B17AE0">
              <w:rPr>
                <w:rFonts w:hint="eastAsia"/>
                <w:sz w:val="21"/>
                <w:szCs w:val="21"/>
              </w:rPr>
              <w:t>动画模拟</w:t>
            </w:r>
            <w:r w:rsidR="0033380C" w:rsidRPr="00B17AE0">
              <w:rPr>
                <w:rFonts w:hint="eastAsia"/>
                <w:sz w:val="21"/>
                <w:szCs w:val="21"/>
              </w:rPr>
              <w:t xml:space="preserve"> </w:t>
            </w:r>
            <w:r w:rsidR="0033380C" w:rsidRPr="00B17AE0">
              <w:rPr>
                <w:sz w:val="21"/>
                <w:szCs w:val="21"/>
              </w:rPr>
              <w:t xml:space="preserve">              </w:t>
            </w:r>
          </w:p>
        </w:tc>
        <w:tc>
          <w:tcPr>
            <w:tcW w:w="4148" w:type="dxa"/>
          </w:tcPr>
          <w:p w:rsidR="0033380C" w:rsidRPr="00B17AE0" w:rsidRDefault="00C26724" w:rsidP="00C26724">
            <w:pPr>
              <w:pStyle w:val="ab"/>
              <w:spacing w:line="240" w:lineRule="auto"/>
              <w:ind w:firstLineChars="0" w:firstLine="0"/>
              <w:rPr>
                <w:sz w:val="21"/>
                <w:szCs w:val="21"/>
              </w:rPr>
            </w:pPr>
            <w:r w:rsidRPr="00B17AE0">
              <w:rPr>
                <w:sz w:val="21"/>
                <w:szCs w:val="21"/>
              </w:rPr>
              <w:t xml:space="preserve">           </w:t>
            </w:r>
            <w:r w:rsidR="00D1596E">
              <w:rPr>
                <w:sz w:val="21"/>
                <w:szCs w:val="21"/>
              </w:rPr>
              <w:t xml:space="preserve">  </w:t>
            </w:r>
            <w:r w:rsidR="0033380C" w:rsidRPr="00B17AE0">
              <w:rPr>
                <w:sz w:val="21"/>
                <w:szCs w:val="21"/>
              </w:rPr>
              <w:t xml:space="preserve">d. </w:t>
            </w:r>
            <w:r w:rsidR="0033380C" w:rsidRPr="00B17AE0">
              <w:rPr>
                <w:rFonts w:hint="eastAsia"/>
                <w:sz w:val="21"/>
                <w:szCs w:val="21"/>
              </w:rPr>
              <w:t>疏散模拟</w:t>
            </w:r>
          </w:p>
        </w:tc>
      </w:tr>
      <w:tr w:rsidR="001D0DB0" w:rsidTr="00FB7199">
        <w:tc>
          <w:tcPr>
            <w:tcW w:w="8296" w:type="dxa"/>
            <w:gridSpan w:val="2"/>
          </w:tcPr>
          <w:p w:rsidR="001D0DB0" w:rsidRPr="00B17AE0" w:rsidRDefault="00591735" w:rsidP="0033380C">
            <w:pPr>
              <w:pStyle w:val="ab"/>
              <w:spacing w:line="240" w:lineRule="auto"/>
              <w:ind w:firstLineChars="0"/>
              <w:jc w:val="center"/>
              <w:rPr>
                <w:sz w:val="21"/>
                <w:szCs w:val="21"/>
              </w:rPr>
            </w:pPr>
            <w:r w:rsidRPr="00B17AE0">
              <w:rPr>
                <w:rFonts w:hint="eastAsia"/>
                <w:sz w:val="21"/>
                <w:szCs w:val="21"/>
              </w:rPr>
              <w:t>图</w:t>
            </w:r>
            <w:r w:rsidRPr="00B17AE0">
              <w:rPr>
                <w:rFonts w:hint="eastAsia"/>
                <w:sz w:val="21"/>
                <w:szCs w:val="21"/>
              </w:rPr>
              <w:t>1</w:t>
            </w:r>
            <w:r w:rsidR="00A669ED">
              <w:rPr>
                <w:sz w:val="21"/>
                <w:szCs w:val="21"/>
              </w:rPr>
              <w:t>-</w:t>
            </w:r>
            <w:r w:rsidRPr="00B17AE0">
              <w:rPr>
                <w:sz w:val="21"/>
                <w:szCs w:val="21"/>
              </w:rPr>
              <w:t>1</w:t>
            </w:r>
            <w:r w:rsidR="002B3CC7" w:rsidRPr="00B17AE0">
              <w:rPr>
                <w:sz w:val="21"/>
                <w:szCs w:val="21"/>
              </w:rPr>
              <w:t xml:space="preserve"> </w:t>
            </w:r>
            <w:r w:rsidR="002B3CC7" w:rsidRPr="00B17AE0">
              <w:rPr>
                <w:rFonts w:hint="eastAsia"/>
                <w:sz w:val="21"/>
                <w:szCs w:val="21"/>
              </w:rPr>
              <w:t>人群模拟相关应用</w:t>
            </w:r>
          </w:p>
        </w:tc>
      </w:tr>
    </w:tbl>
    <w:p w:rsidR="008A2888" w:rsidRDefault="00BD049C" w:rsidP="00BD049C">
      <w:pPr>
        <w:pStyle w:val="ab"/>
        <w:ind w:firstLineChars="0" w:firstLine="0"/>
      </w:pPr>
      <w:r>
        <w:t xml:space="preserve">    </w:t>
      </w:r>
      <w:r w:rsidR="00EF26D1">
        <w:rPr>
          <w:rFonts w:hint="eastAsia"/>
        </w:rPr>
        <w:t>随着计算机动</w:t>
      </w:r>
      <w:r w:rsidR="00826709">
        <w:rPr>
          <w:rFonts w:hint="eastAsia"/>
        </w:rPr>
        <w:t>画仿真技术的进步，虚拟现实技术的逐渐成熟，目前可以在计算机上</w:t>
      </w:r>
      <w:r w:rsidR="00EF26D1">
        <w:rPr>
          <w:rFonts w:hint="eastAsia"/>
        </w:rPr>
        <w:t>动态模拟虚拟人群的行为。事故往往发生在人群密度较高的公共场所，人群的拥挤和个体对场所的不熟悉导致了一场又一场的悲剧，为了预先了解事故中可能发生的情况，可以先在计算机中建立场景模型，根据预测的人员数量导入相应数量的虚拟行人，然后可以采用人群模拟的算法来进行人群疏散的仿真，可以</w:t>
      </w:r>
      <w:r w:rsidR="00EF26D1">
        <w:rPr>
          <w:rFonts w:hint="eastAsia"/>
        </w:rPr>
        <w:lastRenderedPageBreak/>
        <w:t>根据仿真的结果来制定应急方案，比如可以事先在相应的位置放置指示牌或者预备有经验的疏散人员，甚至调整建筑结构，以便在发生意外时将损失减少到最低。</w:t>
      </w:r>
    </w:p>
    <w:p w:rsidR="00E27636" w:rsidRDefault="009A2855" w:rsidP="00602502">
      <w:pPr>
        <w:pStyle w:val="ab"/>
      </w:pPr>
      <w:r>
        <w:rPr>
          <w:rFonts w:hint="eastAsia"/>
        </w:rPr>
        <w:t>人群模拟领域</w:t>
      </w:r>
      <w:r w:rsidR="00F72316">
        <w:rPr>
          <w:rFonts w:hint="eastAsia"/>
        </w:rPr>
        <w:t>的科研工作者</w:t>
      </w:r>
      <w:r w:rsidR="00C07AE6">
        <w:rPr>
          <w:rFonts w:hint="eastAsia"/>
        </w:rPr>
        <w:t>关注的侧重点各有不同</w:t>
      </w:r>
      <w:r w:rsidR="000262E1">
        <w:rPr>
          <w:rFonts w:hint="eastAsia"/>
        </w:rPr>
        <w:t>，</w:t>
      </w:r>
      <w:r w:rsidR="00EA307C">
        <w:rPr>
          <w:rFonts w:hint="eastAsia"/>
        </w:rPr>
        <w:t>总体上可以分成三个方向：</w:t>
      </w:r>
      <w:r w:rsidR="00057971">
        <w:rPr>
          <w:rFonts w:hint="eastAsia"/>
        </w:rPr>
        <w:t>心理学角度、</w:t>
      </w:r>
      <w:r w:rsidR="00D62373">
        <w:rPr>
          <w:rFonts w:hint="eastAsia"/>
        </w:rPr>
        <w:t>计算机科学角度、建筑构造角度。</w:t>
      </w:r>
      <w:r w:rsidR="0056512B">
        <w:rPr>
          <w:rFonts w:hint="eastAsia"/>
        </w:rPr>
        <w:t>心理学家重点关注人群模拟中每个人的具体的行为，研究人的心理因素对整个群体运动的</w:t>
      </w:r>
      <w:r w:rsidR="001C3A9C">
        <w:rPr>
          <w:rFonts w:hint="eastAsia"/>
        </w:rPr>
        <w:t>作用，他们提出了关于人群疏散的心理理论，可供其他学科研究工作者对模型的仿真效果进行对比参考。计算机科学家是从虚拟现实领域的角度入手，试图模拟出大规模人群运动的效果，更加</w:t>
      </w:r>
      <w:r w:rsidR="00481382">
        <w:rPr>
          <w:rFonts w:hint="eastAsia"/>
        </w:rPr>
        <w:t>重视</w:t>
      </w:r>
      <w:r w:rsidR="00481382">
        <w:t>视觉的效果与算法的</w:t>
      </w:r>
      <w:r w:rsidR="00481382">
        <w:rPr>
          <w:rFonts w:hint="eastAsia"/>
        </w:rPr>
        <w:t>优化</w:t>
      </w:r>
      <w:r w:rsidR="00481382">
        <w:t>问题，</w:t>
      </w:r>
      <w:r w:rsidR="00481382" w:rsidRPr="00481382">
        <w:rPr>
          <w:rFonts w:hint="eastAsia"/>
        </w:rPr>
        <w:t>总体</w:t>
      </w:r>
      <w:r w:rsidR="00481382" w:rsidRPr="00481382">
        <w:t>而言是与建模</w:t>
      </w:r>
      <w:r w:rsidR="00481382" w:rsidRPr="00481382">
        <w:rPr>
          <w:rFonts w:hint="eastAsia"/>
        </w:rPr>
        <w:t>关系</w:t>
      </w:r>
      <w:r w:rsidR="00481382" w:rsidRPr="00481382">
        <w:t>最</w:t>
      </w:r>
      <w:r w:rsidR="00481382" w:rsidRPr="00481382">
        <w:rPr>
          <w:rFonts w:hint="eastAsia"/>
        </w:rPr>
        <w:t>密切</w:t>
      </w:r>
      <w:r w:rsidR="00481382" w:rsidRPr="00481382">
        <w:t>的</w:t>
      </w:r>
      <w:r w:rsidR="00253062">
        <w:rPr>
          <w:rFonts w:hint="eastAsia"/>
        </w:rPr>
        <w:t>。</w:t>
      </w:r>
      <w:r w:rsidR="006167EA">
        <w:rPr>
          <w:rFonts w:hint="eastAsia"/>
        </w:rPr>
        <w:t>有建筑背景的研究工作者关注在疏散时建筑物的结构是否合理，</w:t>
      </w:r>
      <w:r w:rsidR="007C6CA7">
        <w:rPr>
          <w:rFonts w:hint="eastAsia"/>
        </w:rPr>
        <w:t>在设计时考虑行人通行的效率。</w:t>
      </w:r>
      <w:r w:rsidR="00C02D7A">
        <w:rPr>
          <w:rFonts w:hint="eastAsia"/>
        </w:rPr>
        <w:t>不同学科的研究者虽然侧重点不同，但是</w:t>
      </w:r>
      <w:r w:rsidR="0050616C">
        <w:rPr>
          <w:rFonts w:hint="eastAsia"/>
        </w:rPr>
        <w:t>最终目的都是</w:t>
      </w:r>
      <w:r w:rsidR="006E1555">
        <w:rPr>
          <w:rFonts w:hint="eastAsia"/>
        </w:rPr>
        <w:t>尽可能真实的模拟出人群的运动情况，</w:t>
      </w:r>
      <w:r w:rsidR="00BC781A">
        <w:rPr>
          <w:rFonts w:hint="eastAsia"/>
        </w:rPr>
        <w:t>在电影后期领域可以</w:t>
      </w:r>
      <w:r w:rsidR="00D917DD">
        <w:rPr>
          <w:rFonts w:hint="eastAsia"/>
        </w:rPr>
        <w:t>增加视觉效果，在公共安全领域</w:t>
      </w:r>
      <w:r w:rsidR="00AD5037">
        <w:rPr>
          <w:rFonts w:hint="eastAsia"/>
        </w:rPr>
        <w:t>减少人群疏散所造成财务损失和人员伤亡。</w:t>
      </w:r>
    </w:p>
    <w:p w:rsidR="00A52123" w:rsidRPr="00B34321" w:rsidRDefault="00EC0156" w:rsidP="00602502">
      <w:pPr>
        <w:pStyle w:val="ab"/>
        <w:rPr>
          <w:color w:val="FF0000"/>
        </w:rPr>
      </w:pPr>
      <w:r>
        <w:rPr>
          <w:rFonts w:hint="eastAsia"/>
        </w:rPr>
        <w:t>本文的工作来源是基于虚拟现实的安防仿真研究课题，</w:t>
      </w:r>
      <w:r w:rsidR="00EF1819">
        <w:rPr>
          <w:rFonts w:hint="eastAsia"/>
        </w:rPr>
        <w:t>人群的聚集带来了许多社会安全问题，</w:t>
      </w:r>
      <w:r w:rsidR="00F24CD8">
        <w:rPr>
          <w:rFonts w:hint="eastAsia"/>
        </w:rPr>
        <w:t>正常秩序下的</w:t>
      </w:r>
      <w:r w:rsidR="00325EB9">
        <w:rPr>
          <w:rFonts w:hint="eastAsia"/>
        </w:rPr>
        <w:t>安全</w:t>
      </w:r>
      <w:r w:rsidR="00EF1819">
        <w:rPr>
          <w:rFonts w:hint="eastAsia"/>
        </w:rPr>
        <w:t>问题可以通过增加安保人员的数量加以控制和缓解，</w:t>
      </w:r>
      <w:r w:rsidR="004A00B0">
        <w:rPr>
          <w:rFonts w:hint="eastAsia"/>
        </w:rPr>
        <w:t>常规的疏散方案也可以由专家精心制定，</w:t>
      </w:r>
      <w:r w:rsidR="001A3E2A">
        <w:rPr>
          <w:rFonts w:hint="eastAsia"/>
        </w:rPr>
        <w:t>然而比如在紧急状况下，</w:t>
      </w:r>
      <w:r w:rsidR="001F37A5">
        <w:rPr>
          <w:rFonts w:hint="eastAsia"/>
        </w:rPr>
        <w:t>人群运动呈现出来很多与正常情况下不同的特征：</w:t>
      </w:r>
      <w:r w:rsidR="001F37A5">
        <w:rPr>
          <w:rFonts w:hint="eastAsia"/>
        </w:rPr>
        <w:t>1</w:t>
      </w:r>
      <w:r w:rsidR="001F37A5">
        <w:rPr>
          <w:rFonts w:hint="eastAsia"/>
        </w:rPr>
        <w:t>）行人个体间因为自身的年龄、身高、体型、性别等生理因素会产生不同的运动状态</w:t>
      </w:r>
      <w:r w:rsidR="007D0EC4">
        <w:rPr>
          <w:rFonts w:hint="eastAsia"/>
        </w:rPr>
        <w:t>；</w:t>
      </w:r>
      <w:r w:rsidR="001F37A5">
        <w:rPr>
          <w:rFonts w:hint="eastAsia"/>
        </w:rPr>
        <w:t>2</w:t>
      </w:r>
      <w:r w:rsidR="001F37A5">
        <w:rPr>
          <w:rFonts w:hint="eastAsia"/>
        </w:rPr>
        <w:t>）由于个体间信息的不对称性，</w:t>
      </w:r>
      <w:r w:rsidR="00F73484">
        <w:rPr>
          <w:rFonts w:hint="eastAsia"/>
        </w:rPr>
        <w:t>个体</w:t>
      </w:r>
      <w:r w:rsidR="001F37A5">
        <w:rPr>
          <w:rFonts w:hint="eastAsia"/>
        </w:rPr>
        <w:t>会</w:t>
      </w:r>
      <w:r w:rsidR="007D0EC4">
        <w:rPr>
          <w:rFonts w:hint="eastAsia"/>
        </w:rPr>
        <w:t>产生不同的决策，</w:t>
      </w:r>
      <w:r w:rsidR="00F73484">
        <w:rPr>
          <w:rFonts w:hint="eastAsia"/>
        </w:rPr>
        <w:t>因而</w:t>
      </w:r>
      <w:r w:rsidR="007D0EC4">
        <w:rPr>
          <w:rFonts w:hint="eastAsia"/>
        </w:rPr>
        <w:t>场面会比较混乱；</w:t>
      </w:r>
      <w:r w:rsidR="00F73484">
        <w:rPr>
          <w:rFonts w:hint="eastAsia"/>
        </w:rPr>
        <w:t>3</w:t>
      </w:r>
      <w:r w:rsidR="00F73484">
        <w:rPr>
          <w:rFonts w:hint="eastAsia"/>
        </w:rPr>
        <w:t>）</w:t>
      </w:r>
      <w:r w:rsidR="00CC46CD">
        <w:rPr>
          <w:rFonts w:hint="eastAsia"/>
        </w:rPr>
        <w:t>在紧急状况下，行人会产生恐慌心理，因此会产生从众的现象，在现象上会产生很多小群体。</w:t>
      </w:r>
    </w:p>
    <w:p w:rsidR="00F05B5A" w:rsidRDefault="00F05B5A" w:rsidP="00602502">
      <w:pPr>
        <w:pStyle w:val="ab"/>
      </w:pPr>
      <w:r>
        <w:rPr>
          <w:rFonts w:hint="eastAsia"/>
        </w:rPr>
        <w:t>综上所述，本论文的意义可以概括为以下几个方面</w:t>
      </w:r>
      <w:r w:rsidR="0068742F">
        <w:rPr>
          <w:rFonts w:hint="eastAsia"/>
        </w:rPr>
        <w:t>：</w:t>
      </w:r>
    </w:p>
    <w:p w:rsidR="005D1DA1" w:rsidRDefault="005D1DA1" w:rsidP="00602502">
      <w:pPr>
        <w:pStyle w:val="ab"/>
      </w:pPr>
      <w:r>
        <w:t>1</w:t>
      </w:r>
      <w:r>
        <w:rPr>
          <w:rFonts w:hint="eastAsia"/>
        </w:rPr>
        <w:t>．</w:t>
      </w:r>
      <w:r w:rsidR="00EA411C">
        <w:tab/>
      </w:r>
      <w:r>
        <w:rPr>
          <w:rFonts w:hint="eastAsia"/>
        </w:rPr>
        <w:t>本文研究适用于多种情境的人群模拟算法，并且结合了心理</w:t>
      </w:r>
      <w:r w:rsidR="00093250">
        <w:rPr>
          <w:rFonts w:hint="eastAsia"/>
        </w:rPr>
        <w:t>学</w:t>
      </w:r>
      <w:r>
        <w:rPr>
          <w:rFonts w:hint="eastAsia"/>
        </w:rPr>
        <w:t>，将对人群模拟的多个领域的研究相结合。</w:t>
      </w:r>
    </w:p>
    <w:p w:rsidR="006F12B1" w:rsidRDefault="006F12B1" w:rsidP="00602502">
      <w:pPr>
        <w:pStyle w:val="ab"/>
      </w:pPr>
      <w:r>
        <w:rPr>
          <w:rFonts w:hint="eastAsia"/>
        </w:rPr>
        <w:t>2</w:t>
      </w:r>
      <w:r>
        <w:t>.</w:t>
      </w:r>
      <w:r>
        <w:rPr>
          <w:rFonts w:hint="eastAsia"/>
        </w:rPr>
        <w:t xml:space="preserve"> </w:t>
      </w:r>
      <w:r w:rsidR="009E5197">
        <w:rPr>
          <w:rFonts w:hint="eastAsia"/>
        </w:rPr>
        <w:t>本文研究工作从虚拟个体的角度出发，而非全局感知的上帝视角，</w:t>
      </w:r>
      <w:r w:rsidR="00585A2B">
        <w:rPr>
          <w:rFonts w:hint="eastAsia"/>
        </w:rPr>
        <w:t>更加真实地</w:t>
      </w:r>
      <w:r w:rsidR="0079037C">
        <w:rPr>
          <w:rFonts w:hint="eastAsia"/>
        </w:rPr>
        <w:t>模拟出人群</w:t>
      </w:r>
      <w:r w:rsidR="000766CA">
        <w:rPr>
          <w:rFonts w:hint="eastAsia"/>
        </w:rPr>
        <w:t>的运动效果，也丰富了虚拟现实在安防领域的应用和实践，并为虚拟行人的建模提供了新的角度。</w:t>
      </w:r>
    </w:p>
    <w:p w:rsidR="007A680B" w:rsidRDefault="000B6046" w:rsidP="00602502">
      <w:pPr>
        <w:pStyle w:val="ab"/>
      </w:pPr>
      <w:r>
        <w:rPr>
          <w:rFonts w:hint="eastAsia"/>
        </w:rPr>
        <w:t>3</w:t>
      </w:r>
      <w:r>
        <w:rPr>
          <w:rFonts w:hint="eastAsia"/>
        </w:rPr>
        <w:t>．本文</w:t>
      </w:r>
      <w:r w:rsidR="00A51126">
        <w:rPr>
          <w:rFonts w:hint="eastAsia"/>
        </w:rPr>
        <w:t>借助智能体模型的思想，</w:t>
      </w:r>
      <w:r w:rsidR="004660F7">
        <w:rPr>
          <w:rFonts w:hint="eastAsia"/>
        </w:rPr>
        <w:t>改进</w:t>
      </w:r>
      <w:r w:rsidR="006D3E39">
        <w:rPr>
          <w:rFonts w:hint="eastAsia"/>
        </w:rPr>
        <w:t>并优化</w:t>
      </w:r>
      <w:r w:rsidR="004660F7">
        <w:rPr>
          <w:rFonts w:hint="eastAsia"/>
        </w:rPr>
        <w:t>了</w:t>
      </w:r>
      <w:r>
        <w:rPr>
          <w:rFonts w:hint="eastAsia"/>
        </w:rPr>
        <w:t>传统的社会力模型</w:t>
      </w:r>
      <w:r w:rsidR="009235BA">
        <w:rPr>
          <w:rFonts w:hint="eastAsia"/>
        </w:rPr>
        <w:t>，</w:t>
      </w:r>
      <w:r w:rsidR="007701F9">
        <w:rPr>
          <w:rFonts w:hint="eastAsia"/>
        </w:rPr>
        <w:t>提出了修正后的运动学方程，并且</w:t>
      </w:r>
      <w:r w:rsidR="009235BA">
        <w:rPr>
          <w:rFonts w:hint="eastAsia"/>
        </w:rPr>
        <w:t>在</w:t>
      </w:r>
      <w:r w:rsidR="009235BA">
        <w:rPr>
          <w:rFonts w:hint="eastAsia"/>
        </w:rPr>
        <w:t>Unity</w:t>
      </w:r>
      <w:r w:rsidR="009235BA">
        <w:t>3D</w:t>
      </w:r>
      <w:r w:rsidR="009235BA">
        <w:rPr>
          <w:rFonts w:hint="eastAsia"/>
        </w:rPr>
        <w:t>引擎上开发了三维可视化的虚拟人群仿真系统，平台作为一种智能化群体模拟工具，可以在建筑设计阶段模拟未来可能发生的人群疏散问题。</w:t>
      </w:r>
    </w:p>
    <w:p w:rsidR="0033380C" w:rsidRDefault="0033380C" w:rsidP="0033380C">
      <w:pPr>
        <w:pStyle w:val="a0"/>
      </w:pPr>
      <w:bookmarkStart w:id="8" w:name="_Toc35894066"/>
      <w:r>
        <w:rPr>
          <w:rFonts w:hint="eastAsia"/>
        </w:rPr>
        <w:t>国内外研究现状</w:t>
      </w:r>
      <w:bookmarkEnd w:id="8"/>
    </w:p>
    <w:p w:rsidR="00A457A6" w:rsidRDefault="00A457A6" w:rsidP="00A457A6">
      <w:pPr>
        <w:pStyle w:val="a1"/>
      </w:pPr>
      <w:bookmarkStart w:id="9" w:name="_Toc35894067"/>
      <w:r>
        <w:rPr>
          <w:rFonts w:hint="eastAsia"/>
        </w:rPr>
        <w:t>国外研究概况</w:t>
      </w:r>
      <w:bookmarkEnd w:id="9"/>
    </w:p>
    <w:p w:rsidR="00C910C2" w:rsidRDefault="00C910C2" w:rsidP="00C910C2">
      <w:pPr>
        <w:pStyle w:val="ab"/>
      </w:pPr>
      <w:r>
        <w:rPr>
          <w:rFonts w:hint="eastAsia"/>
        </w:rPr>
        <w:lastRenderedPageBreak/>
        <w:t>国外的计算机图形学发展的比较早，对群体行为的研究最早起源于对动物的观察和模拟，</w:t>
      </w:r>
      <w:r>
        <w:rPr>
          <w:rFonts w:hint="eastAsia"/>
        </w:rPr>
        <w:t>Reynolds</w:t>
      </w:r>
      <w:r w:rsidR="00E41FD3" w:rsidRPr="00E41FD3">
        <w:rPr>
          <w:vertAlign w:val="superscript"/>
        </w:rPr>
        <w:fldChar w:fldCharType="begin"/>
      </w:r>
      <w:r w:rsidR="00E41FD3" w:rsidRPr="00E41FD3">
        <w:rPr>
          <w:vertAlign w:val="superscript"/>
        </w:rPr>
        <w:instrText xml:space="preserve"> </w:instrText>
      </w:r>
      <w:r w:rsidR="00E41FD3" w:rsidRPr="00E41FD3">
        <w:rPr>
          <w:rFonts w:hint="eastAsia"/>
          <w:vertAlign w:val="superscript"/>
        </w:rPr>
        <w:instrText>REF _Ref35349689 \r \h</w:instrText>
      </w:r>
      <w:r w:rsidR="00E41FD3" w:rsidRPr="00E41FD3">
        <w:rPr>
          <w:vertAlign w:val="superscript"/>
        </w:rPr>
        <w:instrText xml:space="preserve"> </w:instrText>
      </w:r>
      <w:r w:rsidR="00E41FD3">
        <w:rPr>
          <w:vertAlign w:val="superscript"/>
        </w:rPr>
        <w:instrText xml:space="preserve"> \* MERGEFORMAT </w:instrText>
      </w:r>
      <w:r w:rsidR="00E41FD3" w:rsidRPr="00E41FD3">
        <w:rPr>
          <w:vertAlign w:val="superscript"/>
        </w:rPr>
      </w:r>
      <w:r w:rsidR="00E41FD3" w:rsidRPr="00E41FD3">
        <w:rPr>
          <w:vertAlign w:val="superscript"/>
        </w:rPr>
        <w:fldChar w:fldCharType="separate"/>
      </w:r>
      <w:r w:rsidR="00E41FD3" w:rsidRPr="00E41FD3">
        <w:rPr>
          <w:vertAlign w:val="superscript"/>
        </w:rPr>
        <w:t>[1]</w:t>
      </w:r>
      <w:r w:rsidR="00E41FD3" w:rsidRPr="00E41FD3">
        <w:rPr>
          <w:vertAlign w:val="superscript"/>
        </w:rPr>
        <w:fldChar w:fldCharType="end"/>
      </w:r>
      <w:r w:rsidR="004A68AC">
        <w:rPr>
          <w:rFonts w:hint="eastAsia"/>
        </w:rPr>
        <w:t>等人探索了一种基于模拟的方法，提出了单独编写每只鸟的路径脚本的代替方法</w:t>
      </w:r>
      <w:r w:rsidR="002F311B">
        <w:rPr>
          <w:rFonts w:hint="eastAsia"/>
        </w:rPr>
        <w:t>，</w:t>
      </w:r>
      <w:r w:rsidR="009C5391">
        <w:rPr>
          <w:rFonts w:hint="eastAsia"/>
        </w:rPr>
        <w:t>设计的</w:t>
      </w:r>
      <w:r w:rsidR="009C5391">
        <w:rPr>
          <w:rFonts w:hint="eastAsia"/>
        </w:rPr>
        <w:t>Boid</w:t>
      </w:r>
      <w:r w:rsidR="009C5391">
        <w:rPr>
          <w:rFonts w:hint="eastAsia"/>
        </w:rPr>
        <w:t>模型用来模拟鸟群觅食的群体行为，</w:t>
      </w:r>
      <w:r w:rsidR="00254DF8">
        <w:rPr>
          <w:rFonts w:hint="eastAsia"/>
        </w:rPr>
        <w:t>该文中</w:t>
      </w:r>
      <w:r w:rsidR="009C5391">
        <w:rPr>
          <w:rFonts w:hint="eastAsia"/>
        </w:rPr>
        <w:t>还提到</w:t>
      </w:r>
      <w:r w:rsidR="007962B6">
        <w:rPr>
          <w:rFonts w:hint="eastAsia"/>
        </w:rPr>
        <w:t>了一个观点：</w:t>
      </w:r>
      <w:r w:rsidR="00EA43C2">
        <w:rPr>
          <w:rFonts w:hint="eastAsia"/>
        </w:rPr>
        <w:t>进行动物模拟</w:t>
      </w:r>
      <w:r w:rsidR="000D237E">
        <w:rPr>
          <w:rFonts w:hint="eastAsia"/>
        </w:rPr>
        <w:t>的成功性和</w:t>
      </w:r>
      <w:r w:rsidR="004015DE">
        <w:rPr>
          <w:rFonts w:hint="eastAsia"/>
        </w:rPr>
        <w:t>有效性是很难衡量的，比起仿真出的群体符合某些统计特性，更重要的是</w:t>
      </w:r>
      <w:r w:rsidR="00B50D51">
        <w:rPr>
          <w:rFonts w:hint="eastAsia"/>
        </w:rPr>
        <w:t>让观众认为是表现自然的</w:t>
      </w:r>
      <w:r>
        <w:rPr>
          <w:rFonts w:hint="eastAsia"/>
        </w:rPr>
        <w:t>。</w:t>
      </w:r>
      <w:r>
        <w:rPr>
          <w:rFonts w:hint="eastAsia"/>
        </w:rPr>
        <w:t>Blumberg</w:t>
      </w:r>
      <w:r w:rsidR="001411E5" w:rsidRPr="001411E5">
        <w:rPr>
          <w:vertAlign w:val="superscript"/>
        </w:rPr>
        <w:fldChar w:fldCharType="begin"/>
      </w:r>
      <w:r w:rsidR="001411E5" w:rsidRPr="001411E5">
        <w:rPr>
          <w:vertAlign w:val="superscript"/>
        </w:rPr>
        <w:instrText xml:space="preserve"> </w:instrText>
      </w:r>
      <w:r w:rsidR="001411E5" w:rsidRPr="001411E5">
        <w:rPr>
          <w:rFonts w:hint="eastAsia"/>
          <w:vertAlign w:val="superscript"/>
        </w:rPr>
        <w:instrText>REF _Ref35811479 \r \h</w:instrText>
      </w:r>
      <w:r w:rsidR="001411E5" w:rsidRPr="001411E5">
        <w:rPr>
          <w:vertAlign w:val="superscript"/>
        </w:rPr>
        <w:instrText xml:space="preserve">  \* MERGEFORMAT </w:instrText>
      </w:r>
      <w:r w:rsidR="001411E5" w:rsidRPr="001411E5">
        <w:rPr>
          <w:vertAlign w:val="superscript"/>
        </w:rPr>
      </w:r>
      <w:r w:rsidR="001411E5" w:rsidRPr="001411E5">
        <w:rPr>
          <w:vertAlign w:val="superscript"/>
        </w:rPr>
        <w:fldChar w:fldCharType="separate"/>
      </w:r>
      <w:r w:rsidR="001411E5" w:rsidRPr="001411E5">
        <w:rPr>
          <w:vertAlign w:val="superscript"/>
        </w:rPr>
        <w:t>[2]</w:t>
      </w:r>
      <w:r w:rsidR="001411E5" w:rsidRPr="001411E5">
        <w:rPr>
          <w:vertAlign w:val="superscript"/>
        </w:rPr>
        <w:fldChar w:fldCharType="end"/>
      </w:r>
      <w:r>
        <w:rPr>
          <w:rFonts w:hint="eastAsia"/>
        </w:rPr>
        <w:t>等</w:t>
      </w:r>
      <w:r w:rsidR="0034558B">
        <w:rPr>
          <w:rFonts w:hint="eastAsia"/>
        </w:rPr>
        <w:t>人</w:t>
      </w:r>
      <w:r w:rsidR="002A5B43">
        <w:rPr>
          <w:rFonts w:hint="eastAsia"/>
        </w:rPr>
        <w:t>从动物训练中获得的启发，</w:t>
      </w:r>
      <w:r w:rsidR="0051379F">
        <w:rPr>
          <w:rFonts w:hint="eastAsia"/>
        </w:rPr>
        <w:t>提出了一种实用的</w:t>
      </w:r>
      <w:r w:rsidR="00601549">
        <w:rPr>
          <w:rFonts w:hint="eastAsia"/>
        </w:rPr>
        <w:t>强化</w:t>
      </w:r>
      <w:r w:rsidR="0051379F">
        <w:rPr>
          <w:rFonts w:hint="eastAsia"/>
        </w:rPr>
        <w:t>学习方法</w:t>
      </w:r>
      <w:r w:rsidR="00176D8B">
        <w:rPr>
          <w:rFonts w:hint="eastAsia"/>
        </w:rPr>
        <w:t>，</w:t>
      </w:r>
      <w:r>
        <w:rPr>
          <w:rFonts w:hint="eastAsia"/>
        </w:rPr>
        <w:t>对狗的</w:t>
      </w:r>
      <w:r w:rsidR="0050224F">
        <w:rPr>
          <w:rFonts w:hint="eastAsia"/>
        </w:rPr>
        <w:t>运动行为进行</w:t>
      </w:r>
      <w:r w:rsidR="0094716B">
        <w:rPr>
          <w:rFonts w:hint="eastAsia"/>
        </w:rPr>
        <w:t>数学建模与仿真</w:t>
      </w:r>
      <w:r>
        <w:rPr>
          <w:rFonts w:hint="eastAsia"/>
        </w:rPr>
        <w:t>。随着仿真技术的发</w:t>
      </w:r>
      <w:r w:rsidR="00777177">
        <w:rPr>
          <w:rFonts w:hint="eastAsia"/>
        </w:rPr>
        <w:t>展，研究对象从动物演化为了人类，难度也大大提高了，因为动物的</w:t>
      </w:r>
      <w:r>
        <w:rPr>
          <w:rFonts w:hint="eastAsia"/>
        </w:rPr>
        <w:t>行为一般都是为了觅食或者迁徙，其目的</w:t>
      </w:r>
      <w:r w:rsidR="007E0F74">
        <w:rPr>
          <w:rFonts w:hint="eastAsia"/>
        </w:rPr>
        <w:t>一般</w:t>
      </w:r>
      <w:r>
        <w:rPr>
          <w:rFonts w:hint="eastAsia"/>
        </w:rPr>
        <w:t>比较单一固定，而人类是有</w:t>
      </w:r>
      <w:r w:rsidR="00536C10">
        <w:rPr>
          <w:rFonts w:hint="eastAsia"/>
        </w:rPr>
        <w:t>独立</w:t>
      </w:r>
      <w:r>
        <w:rPr>
          <w:rFonts w:hint="eastAsia"/>
        </w:rPr>
        <w:t>的思想的，而且涉及的场景</w:t>
      </w:r>
      <w:r w:rsidR="00273E44">
        <w:rPr>
          <w:rFonts w:hint="eastAsia"/>
        </w:rPr>
        <w:t>众多，比如</w:t>
      </w:r>
      <w:r>
        <w:rPr>
          <w:rFonts w:hint="eastAsia"/>
        </w:rPr>
        <w:t>商场，电影院</w:t>
      </w:r>
      <w:r w:rsidR="000C1152">
        <w:rPr>
          <w:rFonts w:hint="eastAsia"/>
        </w:rPr>
        <w:t>，</w:t>
      </w:r>
      <w:r w:rsidR="00AD17AD">
        <w:rPr>
          <w:rFonts w:hint="eastAsia"/>
        </w:rPr>
        <w:t>学校</w:t>
      </w:r>
      <w:r w:rsidR="009B1ACF">
        <w:rPr>
          <w:rFonts w:hint="eastAsia"/>
        </w:rPr>
        <w:t>等相对</w:t>
      </w:r>
      <w:r>
        <w:rPr>
          <w:rFonts w:hint="eastAsia"/>
        </w:rPr>
        <w:t>复杂</w:t>
      </w:r>
      <w:r w:rsidR="00321180">
        <w:rPr>
          <w:rFonts w:hint="eastAsia"/>
        </w:rPr>
        <w:t>的</w:t>
      </w:r>
      <w:r>
        <w:rPr>
          <w:rFonts w:hint="eastAsia"/>
        </w:rPr>
        <w:t>场景。</w:t>
      </w:r>
    </w:p>
    <w:p w:rsidR="00F1363E" w:rsidRDefault="00F1363E" w:rsidP="00F1363E">
      <w:pPr>
        <w:pStyle w:val="ab"/>
      </w:pPr>
      <w:r>
        <w:rPr>
          <w:rFonts w:hint="eastAsia"/>
        </w:rPr>
        <w:t>人群模拟</w:t>
      </w:r>
      <w:r w:rsidR="00801673">
        <w:rPr>
          <w:rFonts w:hint="eastAsia"/>
        </w:rPr>
        <w:t>的研究成果中，按照研究的内容一般主要可以分为三种</w:t>
      </w:r>
      <w:r>
        <w:rPr>
          <w:rFonts w:hint="eastAsia"/>
        </w:rPr>
        <w:t>：</w:t>
      </w:r>
    </w:p>
    <w:p w:rsidR="00220A7B" w:rsidRDefault="00801673" w:rsidP="00F707B4">
      <w:pPr>
        <w:pStyle w:val="ab"/>
      </w:pPr>
      <w:r>
        <w:rPr>
          <w:rFonts w:hint="eastAsia"/>
        </w:rPr>
        <w:t>第一种</w:t>
      </w:r>
      <w:r w:rsidR="00F1363E">
        <w:rPr>
          <w:rFonts w:hint="eastAsia"/>
        </w:rPr>
        <w:t>：人群</w:t>
      </w:r>
      <w:r w:rsidR="00C951C4">
        <w:rPr>
          <w:rFonts w:hint="eastAsia"/>
        </w:rPr>
        <w:t>运动</w:t>
      </w:r>
      <w:r w:rsidR="00F1363E">
        <w:rPr>
          <w:rFonts w:hint="eastAsia"/>
        </w:rPr>
        <w:t>的仿真模拟。</w:t>
      </w:r>
    </w:p>
    <w:p w:rsidR="00861ACE" w:rsidRDefault="00F1363E" w:rsidP="00F707B4">
      <w:pPr>
        <w:pStyle w:val="ab"/>
      </w:pPr>
      <w:r w:rsidRPr="00B34321">
        <w:rPr>
          <w:rFonts w:hint="eastAsia"/>
          <w:color w:val="FF0000"/>
        </w:rPr>
        <w:t>其主要的目的是尽可能真实地反映疏散的整个过程，在模拟的过程中将疏散中出现的现象尽可能的表现出来，根据模拟仿真获取的数据来研究人群疏散的应急救险方案。在这些人群模拟仿真模型中，基于</w:t>
      </w:r>
      <w:r w:rsidR="0025776A" w:rsidRPr="00B34321">
        <w:rPr>
          <w:rFonts w:hint="eastAsia"/>
          <w:color w:val="FF0000"/>
        </w:rPr>
        <w:t>智能体</w:t>
      </w:r>
      <w:r w:rsidR="00B63F8B" w:rsidRPr="00B34321">
        <w:rPr>
          <w:rFonts w:hint="eastAsia"/>
          <w:color w:val="FF0000"/>
        </w:rPr>
        <w:t>（</w:t>
      </w:r>
      <w:r w:rsidR="00B63F8B" w:rsidRPr="00B34321">
        <w:rPr>
          <w:rFonts w:hint="eastAsia"/>
          <w:color w:val="FF0000"/>
        </w:rPr>
        <w:t>agnet</w:t>
      </w:r>
      <w:r w:rsidR="00B63F8B" w:rsidRPr="00B34321">
        <w:rPr>
          <w:rFonts w:hint="eastAsia"/>
          <w:color w:val="FF0000"/>
        </w:rPr>
        <w:t>）</w:t>
      </w:r>
      <w:r w:rsidR="00621519" w:rsidRPr="00B34321">
        <w:rPr>
          <w:rFonts w:hint="eastAsia"/>
          <w:color w:val="FF0000"/>
        </w:rPr>
        <w:t>模型</w:t>
      </w:r>
      <w:r w:rsidR="00C46E5B" w:rsidRPr="00B34321">
        <w:rPr>
          <w:rFonts w:hint="eastAsia"/>
          <w:color w:val="FF0000"/>
        </w:rPr>
        <w:t>是一个重要的微观的</w:t>
      </w:r>
      <w:r w:rsidR="004D5B46" w:rsidRPr="00B34321">
        <w:rPr>
          <w:rFonts w:hint="eastAsia"/>
          <w:color w:val="FF0000"/>
        </w:rPr>
        <w:t>方法，</w:t>
      </w:r>
      <w:r w:rsidRPr="00B34321">
        <w:rPr>
          <w:rFonts w:hint="eastAsia"/>
          <w:color w:val="FF0000"/>
        </w:rPr>
        <w:t>它涵盖了所有重要的问题，包括从运动</w:t>
      </w:r>
      <w:r w:rsidR="002C6B24" w:rsidRPr="00B34321">
        <w:rPr>
          <w:rFonts w:hint="eastAsia"/>
          <w:color w:val="FF0000"/>
        </w:rPr>
        <w:t>路径</w:t>
      </w:r>
      <w:r w:rsidRPr="00B34321">
        <w:rPr>
          <w:rFonts w:hint="eastAsia"/>
          <w:color w:val="FF0000"/>
        </w:rPr>
        <w:t>规划到碰撞避免行为的建模、</w:t>
      </w:r>
      <w:r w:rsidR="00D33896" w:rsidRPr="00B34321">
        <w:rPr>
          <w:rFonts w:hint="eastAsia"/>
          <w:color w:val="FF0000"/>
        </w:rPr>
        <w:t>将行人</w:t>
      </w:r>
      <w:r w:rsidRPr="00B34321">
        <w:rPr>
          <w:rFonts w:hint="eastAsia"/>
          <w:color w:val="FF0000"/>
        </w:rPr>
        <w:t>作为离散的实体来模拟疏散的过程</w:t>
      </w:r>
      <w:r w:rsidR="00E97947" w:rsidRPr="00B34321">
        <w:rPr>
          <w:rFonts w:hint="eastAsia"/>
          <w:color w:val="FF0000"/>
        </w:rPr>
        <w:t>。</w:t>
      </w:r>
      <w:r w:rsidR="0044687C">
        <w:rPr>
          <w:rFonts w:hint="eastAsia"/>
        </w:rPr>
        <w:t>但基于智能体的模拟计算量往往较大，</w:t>
      </w:r>
      <w:r w:rsidR="00E97947">
        <w:rPr>
          <w:rFonts w:hint="eastAsia"/>
        </w:rPr>
        <w:t>在中小规模的群体仿真中表现良好，随着人群数量</w:t>
      </w:r>
      <w:r w:rsidR="00F4205C">
        <w:rPr>
          <w:rFonts w:hint="eastAsia"/>
        </w:rPr>
        <w:t>增加</w:t>
      </w:r>
      <w:r w:rsidR="00536B0E">
        <w:rPr>
          <w:rFonts w:hint="eastAsia"/>
        </w:rPr>
        <w:t>，性能下降的很快，需要</w:t>
      </w:r>
      <w:r w:rsidR="00E83350">
        <w:rPr>
          <w:rFonts w:hint="eastAsia"/>
        </w:rPr>
        <w:t>进行优化</w:t>
      </w:r>
      <w:r>
        <w:rPr>
          <w:rFonts w:hint="eastAsia"/>
        </w:rPr>
        <w:t>。</w:t>
      </w:r>
    </w:p>
    <w:p w:rsidR="001F1255" w:rsidRDefault="003A2CD5" w:rsidP="007449CE">
      <w:pPr>
        <w:pStyle w:val="ab"/>
      </w:pPr>
      <w:r>
        <w:rPr>
          <w:rFonts w:hint="eastAsia"/>
        </w:rPr>
        <w:t>第二种</w:t>
      </w:r>
      <w:r w:rsidR="0010428E">
        <w:rPr>
          <w:rFonts w:hint="eastAsia"/>
        </w:rPr>
        <w:t>是</w:t>
      </w:r>
      <w:r w:rsidR="00F1363E">
        <w:rPr>
          <w:rFonts w:hint="eastAsia"/>
        </w:rPr>
        <w:t>建立对人群运动路径的风险评估的数学模型，</w:t>
      </w:r>
      <w:r w:rsidR="00F707B4">
        <w:rPr>
          <w:rFonts w:hint="eastAsia"/>
        </w:rPr>
        <w:t>为了评估复杂的疏散环境的危险风险度</w:t>
      </w:r>
      <w:r w:rsidR="00196594">
        <w:rPr>
          <w:rFonts w:hint="eastAsia"/>
        </w:rPr>
        <w:t>。一般而言是</w:t>
      </w:r>
      <w:r w:rsidR="00F1363E">
        <w:rPr>
          <w:rFonts w:hint="eastAsia"/>
        </w:rPr>
        <w:t>根据</w:t>
      </w:r>
      <w:r w:rsidR="00202190">
        <w:rPr>
          <w:rFonts w:hint="eastAsia"/>
        </w:rPr>
        <w:t>运动</w:t>
      </w:r>
      <w:r w:rsidR="00F1363E">
        <w:rPr>
          <w:rFonts w:hint="eastAsia"/>
        </w:rPr>
        <w:t>的长度、环境</w:t>
      </w:r>
      <w:r w:rsidR="004A1398">
        <w:rPr>
          <w:rFonts w:hint="eastAsia"/>
        </w:rPr>
        <w:t>的</w:t>
      </w:r>
      <w:r w:rsidR="00847D17">
        <w:rPr>
          <w:rFonts w:hint="eastAsia"/>
        </w:rPr>
        <w:t>情况</w:t>
      </w:r>
      <w:r w:rsidR="00E70072">
        <w:rPr>
          <w:rFonts w:hint="eastAsia"/>
        </w:rPr>
        <w:t>和人员分布评估</w:t>
      </w:r>
      <w:r w:rsidR="00F1363E">
        <w:rPr>
          <w:rFonts w:hint="eastAsia"/>
        </w:rPr>
        <w:t>风险度，评估的风险值为相应的决策分析。</w:t>
      </w:r>
    </w:p>
    <w:p w:rsidR="00F1363E" w:rsidRPr="00B34321" w:rsidRDefault="009C1CC1" w:rsidP="007449CE">
      <w:pPr>
        <w:pStyle w:val="ab"/>
        <w:rPr>
          <w:color w:val="FF0000"/>
        </w:rPr>
      </w:pPr>
      <w:r>
        <w:rPr>
          <w:rFonts w:hint="eastAsia"/>
          <w:color w:val="FF0000"/>
        </w:rPr>
        <w:t>第三种是优化人群模拟算法。</w:t>
      </w:r>
      <w:r w:rsidR="00CB51ED" w:rsidRPr="00B34321">
        <w:rPr>
          <w:rFonts w:hint="eastAsia"/>
          <w:color w:val="FF0000"/>
        </w:rPr>
        <w:t>第三种</w:t>
      </w:r>
      <w:r w:rsidR="0012159F" w:rsidRPr="00B34321">
        <w:rPr>
          <w:rFonts w:hint="eastAsia"/>
          <w:color w:val="FF0000"/>
        </w:rPr>
        <w:t>是</w:t>
      </w:r>
      <w:r w:rsidR="00F773FB" w:rsidRPr="00B34321">
        <w:rPr>
          <w:rFonts w:hint="eastAsia"/>
          <w:color w:val="FF0000"/>
        </w:rPr>
        <w:t>优化人群疏散方案，对场景中人员疏散进行优化处理，以</w:t>
      </w:r>
      <w:r w:rsidR="00F1363E" w:rsidRPr="00B34321">
        <w:rPr>
          <w:rFonts w:hint="eastAsia"/>
          <w:color w:val="FF0000"/>
        </w:rPr>
        <w:t>达到最少的疏散时间，最佳的疏散效率。在过去的十年，博弈论已经被认为是在疏散者行为冲突和疏散人员的合理分配问题上一个热点研究技术。在大部分的模型中，动</w:t>
      </w:r>
      <w:r w:rsidR="005947F0" w:rsidRPr="00B34321">
        <w:rPr>
          <w:rFonts w:hint="eastAsia"/>
          <w:color w:val="FF0000"/>
        </w:rPr>
        <w:t>态选择路径很少有同时兼顾考虑拥堵情况和疏散者之间位置竞争的问题。</w:t>
      </w:r>
    </w:p>
    <w:p w:rsidR="00C910C2" w:rsidRDefault="00C910C2" w:rsidP="00C910C2">
      <w:pPr>
        <w:pStyle w:val="ab"/>
      </w:pPr>
      <w:r>
        <w:rPr>
          <w:rFonts w:hint="eastAsia"/>
        </w:rPr>
        <w:t>人群模拟</w:t>
      </w:r>
      <w:r w:rsidR="00FD7294">
        <w:rPr>
          <w:rFonts w:hint="eastAsia"/>
        </w:rPr>
        <w:t>还有</w:t>
      </w:r>
      <w:r>
        <w:rPr>
          <w:rFonts w:hint="eastAsia"/>
        </w:rPr>
        <w:t>一个很重要的应用场景是紧急疏散仿真。</w:t>
      </w:r>
      <w:r w:rsidR="00EA5ADE">
        <w:rPr>
          <w:rFonts w:hint="eastAsia"/>
        </w:rPr>
        <w:t>到目前为止</w:t>
      </w:r>
      <w:r>
        <w:rPr>
          <w:rFonts w:hint="eastAsia"/>
        </w:rPr>
        <w:t>疏散者的行为研究方面提出了许多理论，比如人群的自组织现象、恐慌理论、从众理论</w:t>
      </w:r>
      <w:r w:rsidR="00E001EA">
        <w:rPr>
          <w:rFonts w:hint="eastAsia"/>
        </w:rPr>
        <w:t>等</w:t>
      </w:r>
      <w:r w:rsidR="00C8320D">
        <w:rPr>
          <w:rFonts w:hint="eastAsia"/>
        </w:rPr>
        <w:t>，这些现象或理论为后续的算法优化</w:t>
      </w:r>
      <w:r w:rsidR="00856C7A">
        <w:rPr>
          <w:rFonts w:hint="eastAsia"/>
        </w:rPr>
        <w:t>提供了启发和思路</w:t>
      </w:r>
      <w:r>
        <w:rPr>
          <w:rFonts w:hint="eastAsia"/>
        </w:rPr>
        <w:t>。</w:t>
      </w:r>
    </w:p>
    <w:p w:rsidR="00C910C2" w:rsidRDefault="00C910C2" w:rsidP="00C910C2">
      <w:pPr>
        <w:pStyle w:val="ab"/>
      </w:pPr>
      <w:r w:rsidRPr="00B85E23">
        <w:rPr>
          <w:rFonts w:hint="eastAsia"/>
        </w:rPr>
        <w:t>自组织现象：</w:t>
      </w:r>
      <w:r w:rsidR="008E3D4F" w:rsidRPr="00B85E23">
        <w:rPr>
          <w:rFonts w:hint="eastAsia"/>
        </w:rPr>
        <w:t>指的是在自然界中形成的大量的有规律现象，具体表现在生物学和社会科学领域，在一定的条件下，整个系统由</w:t>
      </w:r>
      <w:r w:rsidR="004E5E91" w:rsidRPr="00B85E23">
        <w:rPr>
          <w:rFonts w:hint="eastAsia"/>
        </w:rPr>
        <w:t>开始的</w:t>
      </w:r>
      <w:r w:rsidR="008E3D4F" w:rsidRPr="00B85E23">
        <w:rPr>
          <w:rFonts w:hint="eastAsia"/>
        </w:rPr>
        <w:t>混乱无序的状态</w:t>
      </w:r>
      <w:r w:rsidR="00B85E23" w:rsidRPr="00B85E23">
        <w:rPr>
          <w:rFonts w:hint="eastAsia"/>
        </w:rPr>
        <w:t>渐渐</w:t>
      </w:r>
      <w:r w:rsidR="008E3D4F" w:rsidRPr="00B85E23">
        <w:rPr>
          <w:rFonts w:hint="eastAsia"/>
        </w:rPr>
        <w:t>演化成宏观有序的状态。</w:t>
      </w:r>
      <w:r w:rsidR="009E5DD7">
        <w:rPr>
          <w:rFonts w:hint="eastAsia"/>
        </w:rPr>
        <w:t>在人群运动</w:t>
      </w:r>
      <w:r>
        <w:rPr>
          <w:rFonts w:hint="eastAsia"/>
        </w:rPr>
        <w:t>的过程中，研究人员发现人群</w:t>
      </w:r>
      <w:r w:rsidR="00910258">
        <w:rPr>
          <w:rFonts w:hint="eastAsia"/>
        </w:rPr>
        <w:t>自动形成某种结构</w:t>
      </w:r>
      <w:r>
        <w:rPr>
          <w:rFonts w:hint="eastAsia"/>
        </w:rPr>
        <w:t>；</w:t>
      </w:r>
    </w:p>
    <w:p w:rsidR="00EF630B" w:rsidRDefault="00C910C2" w:rsidP="00C910C2">
      <w:pPr>
        <w:pStyle w:val="ab"/>
        <w:rPr>
          <w:color w:val="FF0000"/>
        </w:rPr>
      </w:pPr>
      <w:r>
        <w:rPr>
          <w:rFonts w:hint="eastAsia"/>
        </w:rPr>
        <w:lastRenderedPageBreak/>
        <w:t>恐慌理论：</w:t>
      </w:r>
      <w:r w:rsidR="00EF630B">
        <w:rPr>
          <w:rFonts w:hint="eastAsia"/>
        </w:rPr>
        <w:t>当发生自然灾害或者恐怖袭击的时候，行人个体会感受到自身的生命安全受到威胁，这些威胁会严重影响到行人的大脑，并造成恐慌的情绪。当行人进入恐慌状态时，行人的求生思维可能会受到影响，行动能力会受到一定的下降，机体反应时间会适当变长。</w:t>
      </w:r>
    </w:p>
    <w:p w:rsidR="002B2841" w:rsidRDefault="00C910C2" w:rsidP="00C910C2">
      <w:pPr>
        <w:pStyle w:val="ab"/>
      </w:pPr>
      <w:r>
        <w:rPr>
          <w:rFonts w:hint="eastAsia"/>
        </w:rPr>
        <w:t>从众理论：</w:t>
      </w:r>
      <w:r w:rsidR="00AD4732">
        <w:rPr>
          <w:rFonts w:hint="eastAsia"/>
        </w:rPr>
        <w:t>行人</w:t>
      </w:r>
      <w:r>
        <w:rPr>
          <w:rFonts w:hint="eastAsia"/>
        </w:rPr>
        <w:t>在逃生的过程中，</w:t>
      </w:r>
      <w:r w:rsidR="008555B6">
        <w:rPr>
          <w:rFonts w:hint="eastAsia"/>
        </w:rPr>
        <w:t>由于</w:t>
      </w:r>
      <w:r w:rsidR="00F749BC">
        <w:rPr>
          <w:rFonts w:hint="eastAsia"/>
        </w:rPr>
        <w:t>恐慌</w:t>
      </w:r>
      <w:r w:rsidR="00DB469C">
        <w:rPr>
          <w:rFonts w:hint="eastAsia"/>
        </w:rPr>
        <w:t>，</w:t>
      </w:r>
      <w:r w:rsidR="00FD3F72">
        <w:rPr>
          <w:rFonts w:hint="eastAsia"/>
        </w:rPr>
        <w:t>很多</w:t>
      </w:r>
      <w:r w:rsidR="00DB469C">
        <w:rPr>
          <w:rFonts w:hint="eastAsia"/>
        </w:rPr>
        <w:t>行人</w:t>
      </w:r>
      <w:r w:rsidR="00307309">
        <w:rPr>
          <w:rFonts w:hint="eastAsia"/>
        </w:rPr>
        <w:t>难以迅速做出</w:t>
      </w:r>
      <w:r w:rsidR="00493338">
        <w:rPr>
          <w:rFonts w:hint="eastAsia"/>
        </w:rPr>
        <w:t>较</w:t>
      </w:r>
      <w:r w:rsidR="00307309">
        <w:rPr>
          <w:rFonts w:hint="eastAsia"/>
        </w:rPr>
        <w:t>优的</w:t>
      </w:r>
      <w:r w:rsidR="00296763">
        <w:rPr>
          <w:rFonts w:hint="eastAsia"/>
        </w:rPr>
        <w:t>选择</w:t>
      </w:r>
      <w:r w:rsidR="00B7510D">
        <w:rPr>
          <w:rFonts w:hint="eastAsia"/>
        </w:rPr>
        <w:t>，</w:t>
      </w:r>
      <w:r w:rsidR="00AF3F1F">
        <w:rPr>
          <w:rFonts w:hint="eastAsia"/>
        </w:rPr>
        <w:t>尤其是在行人不熟悉</w:t>
      </w:r>
      <w:r w:rsidR="00796687">
        <w:rPr>
          <w:rFonts w:hint="eastAsia"/>
        </w:rPr>
        <w:t>环境的情况下</w:t>
      </w:r>
      <w:r w:rsidR="002807E8">
        <w:rPr>
          <w:rFonts w:hint="eastAsia"/>
        </w:rPr>
        <w:t>，</w:t>
      </w:r>
      <w:r w:rsidR="00762013">
        <w:rPr>
          <w:rFonts w:hint="eastAsia"/>
        </w:rPr>
        <w:t>行人很可能依赖身边的</w:t>
      </w:r>
      <w:r w:rsidR="00B60370">
        <w:rPr>
          <w:rFonts w:hint="eastAsia"/>
        </w:rPr>
        <w:t>其他行人</w:t>
      </w:r>
      <w:r w:rsidR="00E5397F">
        <w:rPr>
          <w:rFonts w:hint="eastAsia"/>
        </w:rPr>
        <w:t>，与他们保持相同的</w:t>
      </w:r>
      <w:r w:rsidR="00CF69BE">
        <w:rPr>
          <w:rFonts w:hint="eastAsia"/>
        </w:rPr>
        <w:t>运动方向</w:t>
      </w:r>
      <w:r w:rsidR="00B60370">
        <w:rPr>
          <w:rFonts w:hint="eastAsia"/>
        </w:rPr>
        <w:t>，</w:t>
      </w:r>
      <w:r>
        <w:rPr>
          <w:rFonts w:hint="eastAsia"/>
        </w:rPr>
        <w:t>即从众理论。</w:t>
      </w:r>
    </w:p>
    <w:p w:rsidR="00D863E9" w:rsidRDefault="00C910C2" w:rsidP="00C910C2">
      <w:pPr>
        <w:pStyle w:val="ab"/>
      </w:pPr>
      <w:r>
        <w:rPr>
          <w:rFonts w:hint="eastAsia"/>
        </w:rPr>
        <w:t>人群</w:t>
      </w:r>
      <w:r w:rsidR="00DD1DA9">
        <w:rPr>
          <w:rFonts w:hint="eastAsia"/>
        </w:rPr>
        <w:t>模拟</w:t>
      </w:r>
      <w:r>
        <w:rPr>
          <w:rFonts w:hint="eastAsia"/>
        </w:rPr>
        <w:t>模型按照建模方式分为宏观模型和微观模型</w:t>
      </w:r>
      <w:r w:rsidR="001320EA">
        <w:rPr>
          <w:rFonts w:hint="eastAsia"/>
        </w:rPr>
        <w:t>两大类</w:t>
      </w:r>
      <w:r>
        <w:rPr>
          <w:rFonts w:hint="eastAsia"/>
        </w:rPr>
        <w:t>。宏观模型</w:t>
      </w:r>
      <w:r w:rsidR="00D863E9">
        <w:rPr>
          <w:rFonts w:hint="eastAsia"/>
        </w:rPr>
        <w:t>如</w:t>
      </w:r>
      <w:r w:rsidR="00AC275D">
        <w:rPr>
          <w:rFonts w:hint="eastAsia"/>
        </w:rPr>
        <w:t>Henderson</w:t>
      </w:r>
      <w:r w:rsidR="00D51E6A" w:rsidRPr="00D51E6A">
        <w:rPr>
          <w:vertAlign w:val="superscript"/>
        </w:rPr>
        <w:fldChar w:fldCharType="begin"/>
      </w:r>
      <w:r w:rsidR="00D51E6A" w:rsidRPr="00D51E6A">
        <w:rPr>
          <w:vertAlign w:val="superscript"/>
        </w:rPr>
        <w:instrText xml:space="preserve"> </w:instrText>
      </w:r>
      <w:r w:rsidR="00D51E6A" w:rsidRPr="00D51E6A">
        <w:rPr>
          <w:rFonts w:hint="eastAsia"/>
          <w:vertAlign w:val="superscript"/>
        </w:rPr>
        <w:instrText>REF _Ref35867711 \r \h</w:instrText>
      </w:r>
      <w:r w:rsidR="00D51E6A" w:rsidRPr="00D51E6A">
        <w:rPr>
          <w:vertAlign w:val="superscript"/>
        </w:rPr>
        <w:instrText xml:space="preserve"> </w:instrText>
      </w:r>
      <w:r w:rsidR="00D51E6A">
        <w:rPr>
          <w:vertAlign w:val="superscript"/>
        </w:rPr>
        <w:instrText xml:space="preserve"> \* MERGEFORMAT </w:instrText>
      </w:r>
      <w:r w:rsidR="00D51E6A" w:rsidRPr="00D51E6A">
        <w:rPr>
          <w:vertAlign w:val="superscript"/>
        </w:rPr>
      </w:r>
      <w:r w:rsidR="00D51E6A" w:rsidRPr="00D51E6A">
        <w:rPr>
          <w:vertAlign w:val="superscript"/>
        </w:rPr>
        <w:fldChar w:fldCharType="separate"/>
      </w:r>
      <w:r w:rsidR="00D51E6A" w:rsidRPr="00D51E6A">
        <w:rPr>
          <w:vertAlign w:val="superscript"/>
        </w:rPr>
        <w:t>[3]</w:t>
      </w:r>
      <w:r w:rsidR="00D51E6A" w:rsidRPr="00D51E6A">
        <w:rPr>
          <w:vertAlign w:val="superscript"/>
        </w:rPr>
        <w:fldChar w:fldCharType="end"/>
      </w:r>
      <w:r w:rsidR="00AC275D">
        <w:rPr>
          <w:rFonts w:hint="eastAsia"/>
        </w:rPr>
        <w:t>提出</w:t>
      </w:r>
      <w:r w:rsidR="00DD4165">
        <w:rPr>
          <w:rFonts w:hint="eastAsia"/>
        </w:rPr>
        <w:t>的流体力学模型</w:t>
      </w:r>
      <w:r w:rsidR="00AC275D">
        <w:rPr>
          <w:rFonts w:hint="eastAsia"/>
        </w:rPr>
        <w:t>，</w:t>
      </w:r>
      <w:r w:rsidR="00755211">
        <w:rPr>
          <w:rFonts w:hint="eastAsia"/>
        </w:rPr>
        <w:t>其原理是</w:t>
      </w:r>
      <w:r w:rsidR="00566FC1">
        <w:rPr>
          <w:rFonts w:hint="eastAsia"/>
        </w:rPr>
        <w:t>将人群视为</w:t>
      </w:r>
      <w:r w:rsidR="00546590">
        <w:rPr>
          <w:rFonts w:hint="eastAsia"/>
        </w:rPr>
        <w:t>连续的流体，</w:t>
      </w:r>
      <w:r w:rsidR="00B70457">
        <w:rPr>
          <w:rFonts w:hint="eastAsia"/>
        </w:rPr>
        <w:t>利用玻尔兹曼方程</w:t>
      </w:r>
      <w:r w:rsidR="00A2138C">
        <w:rPr>
          <w:rFonts w:hint="eastAsia"/>
        </w:rPr>
        <w:t>进行求解并且模拟</w:t>
      </w:r>
      <w:r w:rsidR="00514753">
        <w:rPr>
          <w:rFonts w:hint="eastAsia"/>
        </w:rPr>
        <w:t>，该模型</w:t>
      </w:r>
      <w:r w:rsidR="00F6728A">
        <w:rPr>
          <w:rFonts w:hint="eastAsia"/>
        </w:rPr>
        <w:t>可以在宏观层面大致模拟出</w:t>
      </w:r>
      <w:r w:rsidR="008673A0">
        <w:rPr>
          <w:rFonts w:hint="eastAsia"/>
        </w:rPr>
        <w:t>人流的运动情况，但是</w:t>
      </w:r>
      <w:r w:rsidR="00412AED">
        <w:rPr>
          <w:rFonts w:hint="eastAsia"/>
        </w:rPr>
        <w:t>没有考虑运动过程中</w:t>
      </w:r>
      <w:r w:rsidR="003C1B42">
        <w:rPr>
          <w:rFonts w:hint="eastAsia"/>
        </w:rPr>
        <w:t>每个行人的特征和差异</w:t>
      </w:r>
      <w:r w:rsidR="008929B2">
        <w:rPr>
          <w:rFonts w:hint="eastAsia"/>
        </w:rPr>
        <w:t>，无法反映</w:t>
      </w:r>
      <w:r w:rsidR="00D95937">
        <w:rPr>
          <w:rFonts w:hint="eastAsia"/>
        </w:rPr>
        <w:t>个体行为，</w:t>
      </w:r>
      <w:r w:rsidR="001D1753">
        <w:rPr>
          <w:rFonts w:hint="eastAsia"/>
        </w:rPr>
        <w:t>在人数较少时的表现效果</w:t>
      </w:r>
      <w:r w:rsidR="00D76F74">
        <w:rPr>
          <w:rFonts w:hint="eastAsia"/>
        </w:rPr>
        <w:t>较差</w:t>
      </w:r>
      <w:r w:rsidR="001D1753">
        <w:rPr>
          <w:rFonts w:hint="eastAsia"/>
        </w:rPr>
        <w:t>，</w:t>
      </w:r>
      <w:r w:rsidR="002E704A">
        <w:rPr>
          <w:rFonts w:hint="eastAsia"/>
        </w:rPr>
        <w:t>故</w:t>
      </w:r>
      <w:r w:rsidR="00166D75">
        <w:rPr>
          <w:rFonts w:hint="eastAsia"/>
        </w:rPr>
        <w:t>无法适应多情境下的仿真需求。</w:t>
      </w:r>
    </w:p>
    <w:p w:rsidR="00C910C2" w:rsidRPr="00C910C2" w:rsidRDefault="00C910C2" w:rsidP="00FD2959">
      <w:pPr>
        <w:pStyle w:val="ab"/>
      </w:pPr>
      <w:r>
        <w:rPr>
          <w:rFonts w:hint="eastAsia"/>
        </w:rPr>
        <w:t>微观模型</w:t>
      </w:r>
      <w:r w:rsidR="00C27F2B">
        <w:rPr>
          <w:rFonts w:hint="eastAsia"/>
        </w:rPr>
        <w:t>将</w:t>
      </w:r>
      <w:r w:rsidR="008B5A3E">
        <w:rPr>
          <w:rFonts w:hint="eastAsia"/>
        </w:rPr>
        <w:t>重点</w:t>
      </w:r>
      <w:r w:rsidR="00514A2B">
        <w:rPr>
          <w:rFonts w:hint="eastAsia"/>
        </w:rPr>
        <w:t>集中在个体上，</w:t>
      </w:r>
      <w:r w:rsidR="00485449">
        <w:rPr>
          <w:rFonts w:hint="eastAsia"/>
        </w:rPr>
        <w:t>通过各种算法</w:t>
      </w:r>
      <w:r w:rsidR="00A7422F">
        <w:rPr>
          <w:rFonts w:hint="eastAsia"/>
        </w:rPr>
        <w:t>尝试去</w:t>
      </w:r>
      <w:r w:rsidR="007F1E9E">
        <w:rPr>
          <w:rFonts w:hint="eastAsia"/>
        </w:rPr>
        <w:t>控制</w:t>
      </w:r>
      <w:r w:rsidR="00120CB3">
        <w:rPr>
          <w:rFonts w:hint="eastAsia"/>
        </w:rPr>
        <w:t>个体</w:t>
      </w:r>
      <w:r w:rsidR="007F1E9E">
        <w:rPr>
          <w:rFonts w:hint="eastAsia"/>
        </w:rPr>
        <w:t>的行为</w:t>
      </w:r>
      <w:r>
        <w:rPr>
          <w:rFonts w:hint="eastAsia"/>
        </w:rPr>
        <w:t>，如</w:t>
      </w:r>
      <w:r>
        <w:rPr>
          <w:rFonts w:hint="eastAsia"/>
        </w:rPr>
        <w:t>Helbing</w:t>
      </w:r>
      <w:r w:rsidR="008C23A4" w:rsidRPr="008C23A4">
        <w:rPr>
          <w:vertAlign w:val="superscript"/>
        </w:rPr>
        <w:fldChar w:fldCharType="begin"/>
      </w:r>
      <w:r w:rsidR="008C23A4" w:rsidRPr="008C23A4">
        <w:rPr>
          <w:vertAlign w:val="superscript"/>
        </w:rPr>
        <w:instrText xml:space="preserve"> </w:instrText>
      </w:r>
      <w:r w:rsidR="008C23A4" w:rsidRPr="008C23A4">
        <w:rPr>
          <w:rFonts w:hint="eastAsia"/>
          <w:vertAlign w:val="superscript"/>
        </w:rPr>
        <w:instrText>REF _Ref35871100 \r \h</w:instrText>
      </w:r>
      <w:r w:rsidR="008C23A4" w:rsidRPr="008C23A4">
        <w:rPr>
          <w:vertAlign w:val="superscript"/>
        </w:rPr>
        <w:instrText xml:space="preserve">  \* MERGEFORMAT </w:instrText>
      </w:r>
      <w:r w:rsidR="008C23A4" w:rsidRPr="008C23A4">
        <w:rPr>
          <w:vertAlign w:val="superscript"/>
        </w:rPr>
      </w:r>
      <w:r w:rsidR="008C23A4" w:rsidRPr="008C23A4">
        <w:rPr>
          <w:vertAlign w:val="superscript"/>
        </w:rPr>
        <w:fldChar w:fldCharType="separate"/>
      </w:r>
      <w:r w:rsidR="008C23A4" w:rsidRPr="008C23A4">
        <w:rPr>
          <w:vertAlign w:val="superscript"/>
        </w:rPr>
        <w:t>[4,5,6]</w:t>
      </w:r>
      <w:r w:rsidR="008C23A4" w:rsidRPr="008C23A4">
        <w:rPr>
          <w:vertAlign w:val="superscript"/>
        </w:rPr>
        <w:fldChar w:fldCharType="end"/>
      </w:r>
      <w:r>
        <w:rPr>
          <w:rFonts w:hint="eastAsia"/>
        </w:rPr>
        <w:t>提出的社会力模型</w:t>
      </w:r>
      <w:r w:rsidR="00400055">
        <w:rPr>
          <w:rFonts w:hint="eastAsia"/>
        </w:rPr>
        <w:t>，</w:t>
      </w:r>
      <w:r w:rsidR="004F0AE1">
        <w:rPr>
          <w:rFonts w:hint="eastAsia"/>
        </w:rPr>
        <w:t>就认为行人的运动由</w:t>
      </w:r>
      <w:r w:rsidR="00280492">
        <w:rPr>
          <w:rFonts w:hint="eastAsia"/>
        </w:rPr>
        <w:t>其所受到的“社会力”所驱动</w:t>
      </w:r>
      <w:r w:rsidR="005B6FFE">
        <w:rPr>
          <w:rFonts w:hint="eastAsia"/>
        </w:rPr>
        <w:t>。另外，人群模拟</w:t>
      </w:r>
      <w:r w:rsidR="00465C2C">
        <w:rPr>
          <w:rFonts w:hint="eastAsia"/>
        </w:rPr>
        <w:t>根据关注的问题侧重点，可分为两个类别</w:t>
      </w:r>
      <w:r>
        <w:rPr>
          <w:rFonts w:hint="eastAsia"/>
        </w:rPr>
        <w:t>，</w:t>
      </w:r>
      <w:r w:rsidR="00DF6715">
        <w:rPr>
          <w:rFonts w:hint="eastAsia"/>
        </w:rPr>
        <w:t>一种偏向于策略，另一种偏向于行为。</w:t>
      </w:r>
      <w:r>
        <w:rPr>
          <w:rFonts w:hint="eastAsia"/>
        </w:rPr>
        <w:t>策略模型</w:t>
      </w:r>
      <w:r w:rsidR="00BB272E">
        <w:rPr>
          <w:rFonts w:hint="eastAsia"/>
        </w:rPr>
        <w:t>通过分析人群的流量、平均速度、人群密度等</w:t>
      </w:r>
      <w:r w:rsidR="00B75AF9">
        <w:rPr>
          <w:rFonts w:hint="eastAsia"/>
        </w:rPr>
        <w:t>统计量</w:t>
      </w:r>
      <w:r w:rsidR="001F3416">
        <w:rPr>
          <w:rFonts w:hint="eastAsia"/>
        </w:rPr>
        <w:t>分析行人运动的规律是否符合一定的科学性、合理性、最优性，此类研究可以</w:t>
      </w:r>
      <w:r w:rsidR="000F0CC7">
        <w:rPr>
          <w:rFonts w:hint="eastAsia"/>
        </w:rPr>
        <w:t>为人群的疏散或者是建筑的结构等提供一定的参考性。</w:t>
      </w:r>
      <w:r w:rsidR="00FF1C55">
        <w:rPr>
          <w:rFonts w:hint="eastAsia"/>
        </w:rPr>
        <w:t>行为模型</w:t>
      </w:r>
      <w:r w:rsidR="003669EA">
        <w:rPr>
          <w:rFonts w:hint="eastAsia"/>
        </w:rPr>
        <w:t>注重</w:t>
      </w:r>
      <w:r w:rsidR="00D223DB">
        <w:rPr>
          <w:rFonts w:hint="eastAsia"/>
        </w:rPr>
        <w:t>对</w:t>
      </w:r>
      <w:r w:rsidR="004A0880">
        <w:rPr>
          <w:rFonts w:hint="eastAsia"/>
        </w:rPr>
        <w:t>个体</w:t>
      </w:r>
      <w:r w:rsidR="008305F1">
        <w:rPr>
          <w:rFonts w:hint="eastAsia"/>
        </w:rPr>
        <w:t>行为的控制，描述的是微观运动场景中，个体与个体之间，与环境情况之间相互作用，相互影响的情况，</w:t>
      </w:r>
      <w:r w:rsidR="00742D13">
        <w:rPr>
          <w:rFonts w:hint="eastAsia"/>
        </w:rPr>
        <w:t>针对的是个体、小队，并通过个体的运动特征反馈到人群的行为特征中。</w:t>
      </w:r>
    </w:p>
    <w:p w:rsidR="009B46F0" w:rsidRPr="00B620DA" w:rsidRDefault="009B46F0" w:rsidP="009B46F0">
      <w:pPr>
        <w:pStyle w:val="a1"/>
      </w:pPr>
      <w:bookmarkStart w:id="10" w:name="_Toc35894068"/>
      <w:r w:rsidRPr="00B620DA">
        <w:rPr>
          <w:rFonts w:hint="eastAsia"/>
        </w:rPr>
        <w:t>国内研究概况</w:t>
      </w:r>
      <w:bookmarkEnd w:id="10"/>
    </w:p>
    <w:p w:rsidR="00C96364" w:rsidRDefault="00A72803" w:rsidP="00C96364">
      <w:pPr>
        <w:pStyle w:val="ab"/>
      </w:pPr>
      <w:r w:rsidRPr="00E4485E">
        <w:rPr>
          <w:rFonts w:hint="eastAsia"/>
        </w:rPr>
        <w:t>国内的研究团队对于虚拟现实中的人群模拟方向研究的相对较晚，但是也取得了惊人的研究成果。</w:t>
      </w:r>
      <w:r w:rsidR="00C96364">
        <w:rPr>
          <w:rFonts w:hint="eastAsia"/>
        </w:rPr>
        <w:t>人群模拟算法众多，针对不同的算法，众多研究者提出了针对不同情况下的改进方案，试图提高模型的仿真真实感或降低算法的时间复杂度。</w:t>
      </w:r>
    </w:p>
    <w:p w:rsidR="001D7C20" w:rsidRPr="00A5703F" w:rsidRDefault="001D7C20" w:rsidP="005D08C4">
      <w:pPr>
        <w:pStyle w:val="ab"/>
        <w:rPr>
          <w:rFonts w:hint="eastAsia"/>
          <w:color w:val="FF0000"/>
        </w:rPr>
      </w:pPr>
      <w:r>
        <w:rPr>
          <w:rFonts w:hint="eastAsia"/>
        </w:rPr>
        <w:t>人群模拟中基于元胞自动机模型</w:t>
      </w:r>
      <w:r w:rsidR="008C23A4" w:rsidRPr="008C23A4">
        <w:rPr>
          <w:vertAlign w:val="superscript"/>
        </w:rPr>
        <w:fldChar w:fldCharType="begin"/>
      </w:r>
      <w:r w:rsidR="008C23A4" w:rsidRPr="008C23A4">
        <w:rPr>
          <w:vertAlign w:val="superscript"/>
        </w:rPr>
        <w:instrText xml:space="preserve"> </w:instrText>
      </w:r>
      <w:r w:rsidR="008C23A4" w:rsidRPr="008C23A4">
        <w:rPr>
          <w:rFonts w:hint="eastAsia"/>
          <w:vertAlign w:val="superscript"/>
        </w:rPr>
        <w:instrText>REF _Ref35871177 \r \h</w:instrText>
      </w:r>
      <w:r w:rsidR="008C23A4" w:rsidRPr="008C23A4">
        <w:rPr>
          <w:vertAlign w:val="superscript"/>
        </w:rPr>
        <w:instrText xml:space="preserve"> </w:instrText>
      </w:r>
      <w:r w:rsidR="008C23A4">
        <w:rPr>
          <w:vertAlign w:val="superscript"/>
        </w:rPr>
        <w:instrText xml:space="preserve"> \* MERGEFORMAT </w:instrText>
      </w:r>
      <w:r w:rsidR="008C23A4" w:rsidRPr="008C23A4">
        <w:rPr>
          <w:vertAlign w:val="superscript"/>
        </w:rPr>
      </w:r>
      <w:r w:rsidR="008C23A4" w:rsidRPr="008C23A4">
        <w:rPr>
          <w:vertAlign w:val="superscript"/>
        </w:rPr>
        <w:fldChar w:fldCharType="separate"/>
      </w:r>
      <w:r w:rsidR="008C23A4" w:rsidRPr="008C23A4">
        <w:rPr>
          <w:vertAlign w:val="superscript"/>
        </w:rPr>
        <w:t>[7,8,9,10]</w:t>
      </w:r>
      <w:r w:rsidR="008C23A4" w:rsidRPr="008C23A4">
        <w:rPr>
          <w:vertAlign w:val="superscript"/>
        </w:rPr>
        <w:fldChar w:fldCharType="end"/>
      </w:r>
      <w:r>
        <w:rPr>
          <w:rFonts w:hint="eastAsia"/>
        </w:rPr>
        <w:t>的研究方面，</w:t>
      </w:r>
      <w:r w:rsidR="001F1255" w:rsidRPr="005D08C4">
        <w:rPr>
          <w:rFonts w:hint="eastAsia"/>
        </w:rPr>
        <w:t>岳昊</w:t>
      </w:r>
      <w:r w:rsidR="008C23A4" w:rsidRPr="005D08C4">
        <w:rPr>
          <w:vertAlign w:val="superscript"/>
        </w:rPr>
        <w:fldChar w:fldCharType="begin"/>
      </w:r>
      <w:r w:rsidR="008C23A4" w:rsidRPr="005D08C4">
        <w:rPr>
          <w:vertAlign w:val="superscript"/>
        </w:rPr>
        <w:instrText xml:space="preserve"> </w:instrText>
      </w:r>
      <w:r w:rsidR="008C23A4" w:rsidRPr="005D08C4">
        <w:rPr>
          <w:rFonts w:hint="eastAsia"/>
          <w:vertAlign w:val="superscript"/>
        </w:rPr>
        <w:instrText>REF _Ref35867711 \r \h</w:instrText>
      </w:r>
      <w:r w:rsidR="008C23A4" w:rsidRPr="005D08C4">
        <w:rPr>
          <w:vertAlign w:val="superscript"/>
        </w:rPr>
        <w:instrText xml:space="preserve">  \* MERGEFORMAT </w:instrText>
      </w:r>
      <w:r w:rsidR="008C23A4" w:rsidRPr="005D08C4">
        <w:rPr>
          <w:vertAlign w:val="superscript"/>
        </w:rPr>
      </w:r>
      <w:r w:rsidR="008C23A4" w:rsidRPr="005D08C4">
        <w:rPr>
          <w:vertAlign w:val="superscript"/>
        </w:rPr>
        <w:fldChar w:fldCharType="separate"/>
      </w:r>
      <w:r w:rsidR="008C23A4" w:rsidRPr="005D08C4">
        <w:rPr>
          <w:vertAlign w:val="superscript"/>
        </w:rPr>
        <w:t>[11]</w:t>
      </w:r>
      <w:r w:rsidR="008C23A4" w:rsidRPr="005D08C4">
        <w:rPr>
          <w:vertAlign w:val="superscript"/>
        </w:rPr>
        <w:fldChar w:fldCharType="end"/>
      </w:r>
      <w:r w:rsidR="00A5703F" w:rsidRPr="005D08C4">
        <w:rPr>
          <w:rFonts w:hint="eastAsia"/>
        </w:rPr>
        <w:t>等人通过改进元胞自动机模型，提出的动态参数模型能够很好的适应非紧急情况下的人群运动状态，并且通过调节安全出口的数量以及其布局位置得出了与疏散时间之间的定性关系。</w:t>
      </w:r>
      <w:r w:rsidR="001F1255" w:rsidRPr="005D08C4">
        <w:rPr>
          <w:rFonts w:hint="eastAsia"/>
        </w:rPr>
        <w:t>李晓雪</w:t>
      </w:r>
      <w:r w:rsidR="008C23A4" w:rsidRPr="005D08C4">
        <w:rPr>
          <w:vertAlign w:val="superscript"/>
        </w:rPr>
        <w:fldChar w:fldCharType="begin"/>
      </w:r>
      <w:r w:rsidR="008C23A4" w:rsidRPr="005D08C4">
        <w:rPr>
          <w:vertAlign w:val="superscript"/>
        </w:rPr>
        <w:instrText xml:space="preserve"> </w:instrText>
      </w:r>
      <w:r w:rsidR="008C23A4" w:rsidRPr="005D08C4">
        <w:rPr>
          <w:rFonts w:hint="eastAsia"/>
          <w:vertAlign w:val="superscript"/>
        </w:rPr>
        <w:instrText>REF _Ref35867735 \r \h</w:instrText>
      </w:r>
      <w:r w:rsidR="008C23A4" w:rsidRPr="005D08C4">
        <w:rPr>
          <w:vertAlign w:val="superscript"/>
        </w:rPr>
        <w:instrText xml:space="preserve">  \* MERGEFORMAT </w:instrText>
      </w:r>
      <w:r w:rsidR="008C23A4" w:rsidRPr="005D08C4">
        <w:rPr>
          <w:vertAlign w:val="superscript"/>
        </w:rPr>
      </w:r>
      <w:r w:rsidR="008C23A4" w:rsidRPr="005D08C4">
        <w:rPr>
          <w:vertAlign w:val="superscript"/>
        </w:rPr>
        <w:fldChar w:fldCharType="separate"/>
      </w:r>
      <w:r w:rsidR="008C23A4" w:rsidRPr="005D08C4">
        <w:rPr>
          <w:vertAlign w:val="superscript"/>
        </w:rPr>
        <w:t>[12]</w:t>
      </w:r>
      <w:r w:rsidR="008C23A4" w:rsidRPr="005D08C4">
        <w:rPr>
          <w:vertAlign w:val="superscript"/>
        </w:rPr>
        <w:fldChar w:fldCharType="end"/>
      </w:r>
      <w:r w:rsidR="000D7E4F" w:rsidRPr="005D08C4">
        <w:rPr>
          <w:rFonts w:hint="eastAsia"/>
        </w:rPr>
        <w:t>基于</w:t>
      </w:r>
      <w:r w:rsidR="001F1255" w:rsidRPr="005D08C4">
        <w:rPr>
          <w:rFonts w:hint="eastAsia"/>
        </w:rPr>
        <w:t>元胞自动机模型</w:t>
      </w:r>
      <w:r w:rsidR="000D7E4F" w:rsidRPr="005D08C4">
        <w:rPr>
          <w:rFonts w:hint="eastAsia"/>
        </w:rPr>
        <w:t>针对城市公共交通中的公交车停靠方式进行研究，其结合绘制的图表分析，对主流的公交车停靠方式进行理论对比，并且考虑到了现实中城市中不同区域的客流量不均衡的问题，改进其模拟的效果，大大提升了仿真模拟的真实性。</w:t>
      </w:r>
      <w:r w:rsidR="005D08C4" w:rsidRPr="005D08C4">
        <w:rPr>
          <w:rFonts w:hint="eastAsia"/>
        </w:rPr>
        <w:t>中科大火灾科学国家重点实验室的</w:t>
      </w:r>
      <w:r w:rsidR="001F1255" w:rsidRPr="005D08C4">
        <w:rPr>
          <w:rFonts w:hint="eastAsia"/>
        </w:rPr>
        <w:t>杨立中</w:t>
      </w:r>
      <w:r w:rsidR="008C23A4" w:rsidRPr="005D08C4">
        <w:rPr>
          <w:vertAlign w:val="superscript"/>
        </w:rPr>
        <w:fldChar w:fldCharType="begin"/>
      </w:r>
      <w:r w:rsidR="008C23A4" w:rsidRPr="005D08C4">
        <w:rPr>
          <w:vertAlign w:val="superscript"/>
        </w:rPr>
        <w:instrText xml:space="preserve"> REF _Ref35871254 \r \h  \* MERGEFORMAT </w:instrText>
      </w:r>
      <w:r w:rsidR="008C23A4" w:rsidRPr="005D08C4">
        <w:rPr>
          <w:vertAlign w:val="superscript"/>
        </w:rPr>
      </w:r>
      <w:r w:rsidR="008C23A4" w:rsidRPr="005D08C4">
        <w:rPr>
          <w:vertAlign w:val="superscript"/>
        </w:rPr>
        <w:fldChar w:fldCharType="separate"/>
      </w:r>
      <w:r w:rsidR="008C23A4" w:rsidRPr="005D08C4">
        <w:rPr>
          <w:vertAlign w:val="superscript"/>
        </w:rPr>
        <w:t>[13]</w:t>
      </w:r>
      <w:r w:rsidR="008C23A4" w:rsidRPr="005D08C4">
        <w:rPr>
          <w:vertAlign w:val="superscript"/>
        </w:rPr>
        <w:fldChar w:fldCharType="end"/>
      </w:r>
      <w:r w:rsidR="001F1255" w:rsidRPr="005D08C4">
        <w:rPr>
          <w:rFonts w:hint="eastAsia"/>
        </w:rPr>
        <w:t>等</w:t>
      </w:r>
      <w:r w:rsidR="005D08C4" w:rsidRPr="005D08C4">
        <w:rPr>
          <w:rFonts w:hint="eastAsia"/>
        </w:rPr>
        <w:t>人</w:t>
      </w:r>
      <w:r w:rsidR="005D08C4" w:rsidRPr="005D08C4">
        <w:rPr>
          <w:rFonts w:hint="eastAsia"/>
        </w:rPr>
        <w:lastRenderedPageBreak/>
        <w:t>将人群模拟算法模型应用到实际的火灾场景中，合理地引入了全新的概念“</w:t>
      </w:r>
      <w:r w:rsidR="005D08C4" w:rsidRPr="005D08C4">
        <w:rPr>
          <w:rFonts w:hint="eastAsia"/>
        </w:rPr>
        <w:t>total</w:t>
      </w:r>
      <w:r w:rsidR="005D08C4" w:rsidRPr="005D08C4">
        <w:t xml:space="preserve"> </w:t>
      </w:r>
      <w:r w:rsidR="005D08C4" w:rsidRPr="005D08C4">
        <w:rPr>
          <w:rFonts w:hint="eastAsia"/>
        </w:rPr>
        <w:t>risk</w:t>
      </w:r>
      <w:r w:rsidR="005D08C4" w:rsidRPr="005D08C4">
        <w:t xml:space="preserve"> </w:t>
      </w:r>
      <w:r w:rsidR="005D08C4" w:rsidRPr="005D08C4">
        <w:rPr>
          <w:rFonts w:hint="eastAsia"/>
        </w:rPr>
        <w:t>factor</w:t>
      </w:r>
      <w:r w:rsidR="005D08C4" w:rsidRPr="005D08C4">
        <w:rPr>
          <w:rFonts w:hint="eastAsia"/>
        </w:rPr>
        <w:t>”，并且结合现实生活中行人在不同情况下的平均反应时间等信息，使得改进后的模型能够更加真实有效地模拟出火灾中行人的运动情况，为制定更有效的撤离计划奠定基础。</w:t>
      </w:r>
    </w:p>
    <w:p w:rsidR="00914C16" w:rsidRPr="00A424E7" w:rsidRDefault="00914C16" w:rsidP="00C96364">
      <w:pPr>
        <w:pStyle w:val="ab"/>
      </w:pPr>
      <w:r>
        <w:rPr>
          <w:rFonts w:hint="eastAsia"/>
        </w:rPr>
        <w:t>人群模拟中基于社会力模型的研究方面，</w:t>
      </w:r>
      <w:r w:rsidR="00A424E7" w:rsidRPr="00E4485E">
        <w:rPr>
          <w:rFonts w:hint="eastAsia"/>
        </w:rPr>
        <w:t>张开冉</w:t>
      </w:r>
      <w:r w:rsidR="008C23A4" w:rsidRPr="008C23A4">
        <w:rPr>
          <w:vertAlign w:val="superscript"/>
        </w:rPr>
        <w:fldChar w:fldCharType="begin"/>
      </w:r>
      <w:r w:rsidR="008C23A4" w:rsidRPr="008C23A4">
        <w:rPr>
          <w:vertAlign w:val="superscript"/>
        </w:rPr>
        <w:instrText xml:space="preserve"> REF _Ref35871266 \r \h </w:instrText>
      </w:r>
      <w:r w:rsidR="008C23A4">
        <w:rPr>
          <w:vertAlign w:val="superscript"/>
        </w:rPr>
        <w:instrText xml:space="preserve"> \* MERGEFORMAT </w:instrText>
      </w:r>
      <w:r w:rsidR="008C23A4" w:rsidRPr="008C23A4">
        <w:rPr>
          <w:vertAlign w:val="superscript"/>
        </w:rPr>
      </w:r>
      <w:r w:rsidR="008C23A4" w:rsidRPr="008C23A4">
        <w:rPr>
          <w:vertAlign w:val="superscript"/>
        </w:rPr>
        <w:fldChar w:fldCharType="separate"/>
      </w:r>
      <w:r w:rsidR="008C23A4" w:rsidRPr="008C23A4">
        <w:rPr>
          <w:vertAlign w:val="superscript"/>
        </w:rPr>
        <w:t>[14]</w:t>
      </w:r>
      <w:r w:rsidR="008C23A4" w:rsidRPr="008C23A4">
        <w:rPr>
          <w:vertAlign w:val="superscript"/>
        </w:rPr>
        <w:fldChar w:fldCharType="end"/>
      </w:r>
      <w:r w:rsidR="00A424E7" w:rsidRPr="00E4485E">
        <w:rPr>
          <w:rFonts w:hint="eastAsia"/>
        </w:rPr>
        <w:t>等人提出基于社会力模型的车站负重人群疏散的研究，考虑到了携带不同行李对疏散的影响，体现了社会力模型良好的可扩展性。中山大学的纪庆革</w:t>
      </w:r>
      <w:r w:rsidR="008C23A4" w:rsidRPr="008C23A4">
        <w:rPr>
          <w:vertAlign w:val="superscript"/>
        </w:rPr>
        <w:fldChar w:fldCharType="begin"/>
      </w:r>
      <w:r w:rsidR="008C23A4" w:rsidRPr="008C23A4">
        <w:rPr>
          <w:vertAlign w:val="superscript"/>
        </w:rPr>
        <w:instrText xml:space="preserve"> REF _Ref35871273 \r \h </w:instrText>
      </w:r>
      <w:r w:rsidR="008C23A4">
        <w:rPr>
          <w:vertAlign w:val="superscript"/>
        </w:rPr>
        <w:instrText xml:space="preserve"> \* MERGEFORMAT </w:instrText>
      </w:r>
      <w:r w:rsidR="008C23A4" w:rsidRPr="008C23A4">
        <w:rPr>
          <w:vertAlign w:val="superscript"/>
        </w:rPr>
      </w:r>
      <w:r w:rsidR="008C23A4" w:rsidRPr="008C23A4">
        <w:rPr>
          <w:vertAlign w:val="superscript"/>
        </w:rPr>
        <w:fldChar w:fldCharType="separate"/>
      </w:r>
      <w:r w:rsidR="008C23A4" w:rsidRPr="008C23A4">
        <w:rPr>
          <w:vertAlign w:val="superscript"/>
        </w:rPr>
        <w:t>[15]</w:t>
      </w:r>
      <w:r w:rsidR="008C23A4" w:rsidRPr="008C23A4">
        <w:rPr>
          <w:vertAlign w:val="superscript"/>
        </w:rPr>
        <w:fldChar w:fldCharType="end"/>
      </w:r>
      <w:r w:rsidR="00A424E7" w:rsidRPr="00E4485E">
        <w:rPr>
          <w:rFonts w:hint="eastAsia"/>
        </w:rPr>
        <w:t>等人提出了密度场的概念，将社会力模型和密度场结合在一起，使人群朝着密度较低的方向运动以降低拥堵阻塞的可能性，提高了社会力模型的效果。邓宇菁</w:t>
      </w:r>
      <w:r w:rsidR="008C23A4" w:rsidRPr="008C23A4">
        <w:rPr>
          <w:vertAlign w:val="superscript"/>
        </w:rPr>
        <w:fldChar w:fldCharType="begin"/>
      </w:r>
      <w:r w:rsidR="008C23A4" w:rsidRPr="008C23A4">
        <w:rPr>
          <w:vertAlign w:val="superscript"/>
        </w:rPr>
        <w:instrText xml:space="preserve"> </w:instrText>
      </w:r>
      <w:r w:rsidR="008C23A4" w:rsidRPr="008C23A4">
        <w:rPr>
          <w:rFonts w:hint="eastAsia"/>
          <w:vertAlign w:val="superscript"/>
        </w:rPr>
        <w:instrText>REF _Ref35871381 \r \h</w:instrText>
      </w:r>
      <w:r w:rsidR="008C23A4" w:rsidRPr="008C23A4">
        <w:rPr>
          <w:vertAlign w:val="superscript"/>
        </w:rPr>
        <w:instrText xml:space="preserve"> </w:instrText>
      </w:r>
      <w:r w:rsidR="008C23A4">
        <w:rPr>
          <w:vertAlign w:val="superscript"/>
        </w:rPr>
        <w:instrText xml:space="preserve"> \* MERGEFORMAT </w:instrText>
      </w:r>
      <w:r w:rsidR="008C23A4" w:rsidRPr="008C23A4">
        <w:rPr>
          <w:vertAlign w:val="superscript"/>
        </w:rPr>
      </w:r>
      <w:r w:rsidR="008C23A4" w:rsidRPr="008C23A4">
        <w:rPr>
          <w:vertAlign w:val="superscript"/>
        </w:rPr>
        <w:fldChar w:fldCharType="separate"/>
      </w:r>
      <w:r w:rsidR="008C23A4" w:rsidRPr="008C23A4">
        <w:rPr>
          <w:vertAlign w:val="superscript"/>
        </w:rPr>
        <w:t>[16]</w:t>
      </w:r>
      <w:r w:rsidR="008C23A4" w:rsidRPr="008C23A4">
        <w:rPr>
          <w:vertAlign w:val="superscript"/>
        </w:rPr>
        <w:fldChar w:fldCharType="end"/>
      </w:r>
      <w:r w:rsidR="00A424E7" w:rsidRPr="00E4485E">
        <w:rPr>
          <w:rFonts w:hint="eastAsia"/>
        </w:rPr>
        <w:t>等人额外考虑了行人的运动随机性，模拟出了更真实的行道现象。</w:t>
      </w:r>
      <w:r w:rsidR="00A424E7">
        <w:rPr>
          <w:rFonts w:hint="eastAsia"/>
        </w:rPr>
        <w:t>汪蕾</w:t>
      </w:r>
      <w:r w:rsidR="008C23A4" w:rsidRPr="008C23A4">
        <w:rPr>
          <w:vertAlign w:val="superscript"/>
        </w:rPr>
        <w:fldChar w:fldCharType="begin"/>
      </w:r>
      <w:r w:rsidR="008C23A4" w:rsidRPr="008C23A4">
        <w:rPr>
          <w:vertAlign w:val="superscript"/>
        </w:rPr>
        <w:instrText xml:space="preserve"> REF _Ref35871388 \r \h </w:instrText>
      </w:r>
      <w:r w:rsidR="008C23A4">
        <w:rPr>
          <w:vertAlign w:val="superscript"/>
        </w:rPr>
        <w:instrText xml:space="preserve"> \* MERGEFORMAT </w:instrText>
      </w:r>
      <w:r w:rsidR="008C23A4" w:rsidRPr="008C23A4">
        <w:rPr>
          <w:vertAlign w:val="superscript"/>
        </w:rPr>
      </w:r>
      <w:r w:rsidR="008C23A4" w:rsidRPr="008C23A4">
        <w:rPr>
          <w:vertAlign w:val="superscript"/>
        </w:rPr>
        <w:fldChar w:fldCharType="separate"/>
      </w:r>
      <w:r w:rsidR="008C23A4" w:rsidRPr="008C23A4">
        <w:rPr>
          <w:vertAlign w:val="superscript"/>
        </w:rPr>
        <w:t>[17]</w:t>
      </w:r>
      <w:r w:rsidR="008C23A4" w:rsidRPr="008C23A4">
        <w:rPr>
          <w:vertAlign w:val="superscript"/>
        </w:rPr>
        <w:fldChar w:fldCharType="end"/>
      </w:r>
      <w:r w:rsidR="00A424E7">
        <w:rPr>
          <w:rFonts w:hint="eastAsia"/>
        </w:rPr>
        <w:t>等人</w:t>
      </w:r>
      <w:r w:rsidR="00A424E7" w:rsidRPr="00A424E7">
        <w:rPr>
          <w:rFonts w:hint="eastAsia"/>
        </w:rPr>
        <w:t>为了提高大规模人群行为模拟的有效性</w:t>
      </w:r>
      <w:r w:rsidR="00A424E7">
        <w:rPr>
          <w:rFonts w:hint="eastAsia"/>
        </w:rPr>
        <w:t>，</w:t>
      </w:r>
      <w:r w:rsidR="00A424E7" w:rsidRPr="00A424E7">
        <w:rPr>
          <w:rFonts w:hint="eastAsia"/>
        </w:rPr>
        <w:t>基于人群行为特点对社会力模型进行了改进研究</w:t>
      </w:r>
      <w:r w:rsidR="00A424E7">
        <w:rPr>
          <w:rFonts w:hint="eastAsia"/>
        </w:rPr>
        <w:t>，</w:t>
      </w:r>
      <w:r w:rsidR="00A424E7" w:rsidRPr="00A424E7">
        <w:rPr>
          <w:rFonts w:hint="eastAsia"/>
        </w:rPr>
        <w:t>通过引入出口吸引力和朋友吸引力分别描述了出口对行人的吸引作用及行人的成群结队现象。</w:t>
      </w:r>
    </w:p>
    <w:p w:rsidR="00A37E4E" w:rsidRDefault="00914C16" w:rsidP="00C96364">
      <w:pPr>
        <w:pStyle w:val="ab"/>
        <w:rPr>
          <w:color w:val="FF0000"/>
        </w:rPr>
      </w:pPr>
      <w:r>
        <w:rPr>
          <w:rFonts w:hint="eastAsia"/>
        </w:rPr>
        <w:t>人群模拟中基于</w:t>
      </w:r>
      <w:r>
        <w:rPr>
          <w:rFonts w:hint="eastAsia"/>
        </w:rPr>
        <w:t>Agent</w:t>
      </w:r>
      <w:r>
        <w:rPr>
          <w:rFonts w:hint="eastAsia"/>
        </w:rPr>
        <w:t>模型的研究方面，</w:t>
      </w:r>
      <w:r w:rsidR="00A37E4E">
        <w:rPr>
          <w:rFonts w:hint="eastAsia"/>
        </w:rPr>
        <w:t>复旦大学的</w:t>
      </w:r>
      <w:r w:rsidR="00A424E7" w:rsidRPr="00F53C1B">
        <w:rPr>
          <w:rFonts w:hint="eastAsia"/>
          <w:color w:val="FF0000"/>
        </w:rPr>
        <w:t>李进</w:t>
      </w:r>
      <w:r w:rsidR="008C23A4" w:rsidRPr="00F53C1B">
        <w:rPr>
          <w:color w:val="FF0000"/>
          <w:vertAlign w:val="superscript"/>
        </w:rPr>
        <w:fldChar w:fldCharType="begin"/>
      </w:r>
      <w:r w:rsidR="008C23A4" w:rsidRPr="00F53C1B">
        <w:rPr>
          <w:color w:val="FF0000"/>
          <w:vertAlign w:val="superscript"/>
        </w:rPr>
        <w:instrText xml:space="preserve"> REF _Ref35871395 \r \h  \* MERGEFORMAT </w:instrText>
      </w:r>
      <w:r w:rsidR="008C23A4" w:rsidRPr="00F53C1B">
        <w:rPr>
          <w:color w:val="FF0000"/>
          <w:vertAlign w:val="superscript"/>
        </w:rPr>
      </w:r>
      <w:r w:rsidR="008C23A4" w:rsidRPr="00F53C1B">
        <w:rPr>
          <w:color w:val="FF0000"/>
          <w:vertAlign w:val="superscript"/>
        </w:rPr>
        <w:fldChar w:fldCharType="separate"/>
      </w:r>
      <w:r w:rsidR="008C23A4" w:rsidRPr="00F53C1B">
        <w:rPr>
          <w:color w:val="FF0000"/>
          <w:vertAlign w:val="superscript"/>
        </w:rPr>
        <w:t>[18]</w:t>
      </w:r>
      <w:r w:rsidR="008C23A4" w:rsidRPr="00F53C1B">
        <w:rPr>
          <w:color w:val="FF0000"/>
          <w:vertAlign w:val="superscript"/>
        </w:rPr>
        <w:fldChar w:fldCharType="end"/>
      </w:r>
      <w:r w:rsidR="00A424E7" w:rsidRPr="00F53C1B">
        <w:rPr>
          <w:rFonts w:hint="eastAsia"/>
          <w:color w:val="FF0000"/>
        </w:rPr>
        <w:t>等人</w:t>
      </w:r>
    </w:p>
    <w:p w:rsidR="00134F76" w:rsidRDefault="00A424E7" w:rsidP="00C96364">
      <w:pPr>
        <w:pStyle w:val="ab"/>
        <w:rPr>
          <w:color w:val="FF0000"/>
        </w:rPr>
      </w:pPr>
      <w:r w:rsidRPr="00F53C1B">
        <w:rPr>
          <w:rFonts w:hint="eastAsia"/>
          <w:color w:val="FF0000"/>
        </w:rPr>
        <w:t>针对大型人群活动中存在的游客长时间排队与拥挤问题，提出了基于</w:t>
      </w:r>
      <w:r w:rsidRPr="00F53C1B">
        <w:rPr>
          <w:rFonts w:hint="eastAsia"/>
          <w:color w:val="FF0000"/>
        </w:rPr>
        <w:t>multi-agent</w:t>
      </w:r>
      <w:r w:rsidRPr="00F53C1B">
        <w:rPr>
          <w:rFonts w:hint="eastAsia"/>
          <w:color w:val="FF0000"/>
        </w:rPr>
        <w:t>的大型人群活动多阶段动态协调控制模型，并设计出了协调算法</w:t>
      </w:r>
      <w:r w:rsidRPr="00F53C1B">
        <w:rPr>
          <w:rFonts w:hint="eastAsia"/>
          <w:color w:val="FF0000"/>
        </w:rPr>
        <w:t>PCI</w:t>
      </w:r>
      <w:r w:rsidRPr="00F53C1B">
        <w:rPr>
          <w:rFonts w:hint="eastAsia"/>
          <w:color w:val="FF0000"/>
        </w:rPr>
        <w:t>，该算法在引入帕累托最优概念的基础上给出参观目标点的选择方法，使用</w:t>
      </w:r>
      <w:r w:rsidRPr="00F53C1B">
        <w:rPr>
          <w:rFonts w:hint="eastAsia"/>
          <w:color w:val="FF0000"/>
        </w:rPr>
        <w:t>Logit</w:t>
      </w:r>
      <w:r w:rsidRPr="00F53C1B">
        <w:rPr>
          <w:rFonts w:hint="eastAsia"/>
          <w:color w:val="FF0000"/>
        </w:rPr>
        <w:t>模型进行路线的选择。</w:t>
      </w:r>
    </w:p>
    <w:p w:rsidR="00134F76" w:rsidRDefault="00A424E7" w:rsidP="00C96364">
      <w:pPr>
        <w:pStyle w:val="ab"/>
        <w:rPr>
          <w:color w:val="FF0000"/>
        </w:rPr>
      </w:pPr>
      <w:r w:rsidRPr="00F53C1B">
        <w:rPr>
          <w:rFonts w:hint="eastAsia"/>
          <w:color w:val="FF0000"/>
        </w:rPr>
        <w:t>常钦</w:t>
      </w:r>
      <w:r w:rsidR="006173BC" w:rsidRPr="00F53C1B">
        <w:rPr>
          <w:color w:val="FF0000"/>
          <w:vertAlign w:val="superscript"/>
        </w:rPr>
        <w:fldChar w:fldCharType="begin"/>
      </w:r>
      <w:r w:rsidR="006173BC" w:rsidRPr="00F53C1B">
        <w:rPr>
          <w:color w:val="FF0000"/>
          <w:vertAlign w:val="superscript"/>
        </w:rPr>
        <w:instrText xml:space="preserve"> REF _Ref35871402 \r \h  \* MERGEFORMAT </w:instrText>
      </w:r>
      <w:r w:rsidR="006173BC" w:rsidRPr="00F53C1B">
        <w:rPr>
          <w:color w:val="FF0000"/>
          <w:vertAlign w:val="superscript"/>
        </w:rPr>
      </w:r>
      <w:r w:rsidR="006173BC" w:rsidRPr="00F53C1B">
        <w:rPr>
          <w:color w:val="FF0000"/>
          <w:vertAlign w:val="superscript"/>
        </w:rPr>
        <w:fldChar w:fldCharType="separate"/>
      </w:r>
      <w:r w:rsidR="006173BC" w:rsidRPr="00F53C1B">
        <w:rPr>
          <w:color w:val="FF0000"/>
          <w:vertAlign w:val="superscript"/>
        </w:rPr>
        <w:t>[19]</w:t>
      </w:r>
      <w:r w:rsidR="006173BC" w:rsidRPr="00F53C1B">
        <w:rPr>
          <w:color w:val="FF0000"/>
          <w:vertAlign w:val="superscript"/>
        </w:rPr>
        <w:fldChar w:fldCharType="end"/>
      </w:r>
      <w:r w:rsidRPr="00F53C1B">
        <w:rPr>
          <w:rFonts w:hint="eastAsia"/>
          <w:color w:val="FF0000"/>
        </w:rPr>
        <w:t>等人</w:t>
      </w:r>
    </w:p>
    <w:p w:rsidR="00134F76" w:rsidRDefault="00A424E7" w:rsidP="00C96364">
      <w:pPr>
        <w:pStyle w:val="ab"/>
        <w:rPr>
          <w:color w:val="FF0000"/>
        </w:rPr>
      </w:pPr>
      <w:r w:rsidRPr="00F53C1B">
        <w:rPr>
          <w:rFonts w:hint="eastAsia"/>
          <w:color w:val="FF0000"/>
        </w:rPr>
        <w:t>在元胞自动机和</w:t>
      </w:r>
      <w:r w:rsidRPr="00F53C1B">
        <w:rPr>
          <w:rFonts w:hint="eastAsia"/>
          <w:color w:val="FF0000"/>
        </w:rPr>
        <w:t>Agent</w:t>
      </w:r>
      <w:r w:rsidRPr="00F53C1B">
        <w:rPr>
          <w:rFonts w:hint="eastAsia"/>
          <w:color w:val="FF0000"/>
        </w:rPr>
        <w:t>模型的基础上，提出一种基于网格的</w:t>
      </w:r>
      <w:r w:rsidRPr="00F53C1B">
        <w:rPr>
          <w:rFonts w:hint="eastAsia"/>
          <w:color w:val="FF0000"/>
        </w:rPr>
        <w:t>Agent</w:t>
      </w:r>
      <w:r w:rsidRPr="00F53C1B">
        <w:rPr>
          <w:rFonts w:hint="eastAsia"/>
          <w:color w:val="FF0000"/>
        </w:rPr>
        <w:t>人群模型，该模型克服了元胞自动机在模拟人群行为方面的不足，也克服了</w:t>
      </w:r>
      <w:r w:rsidRPr="00F53C1B">
        <w:rPr>
          <w:rFonts w:hint="eastAsia"/>
          <w:color w:val="FF0000"/>
        </w:rPr>
        <w:t>Agent</w:t>
      </w:r>
      <w:r w:rsidRPr="00F53C1B">
        <w:rPr>
          <w:rFonts w:hint="eastAsia"/>
          <w:color w:val="FF0000"/>
        </w:rPr>
        <w:t>模型缺乏时序逻辑性的缺点，是更进一步的人群仿真模型，能够更好的观察研究人群聚集的规律。</w:t>
      </w:r>
    </w:p>
    <w:p w:rsidR="00134F76" w:rsidRDefault="00A424E7" w:rsidP="00C96364">
      <w:pPr>
        <w:pStyle w:val="ab"/>
        <w:rPr>
          <w:color w:val="FF0000"/>
        </w:rPr>
      </w:pPr>
      <w:r w:rsidRPr="00F53C1B">
        <w:rPr>
          <w:rFonts w:hint="eastAsia"/>
          <w:color w:val="FF0000"/>
        </w:rPr>
        <w:t>李晖</w:t>
      </w:r>
      <w:r w:rsidR="006173BC" w:rsidRPr="00F53C1B">
        <w:rPr>
          <w:color w:val="FF0000"/>
          <w:vertAlign w:val="superscript"/>
        </w:rPr>
        <w:fldChar w:fldCharType="begin"/>
      </w:r>
      <w:r w:rsidR="006173BC" w:rsidRPr="00F53C1B">
        <w:rPr>
          <w:color w:val="FF0000"/>
          <w:vertAlign w:val="superscript"/>
        </w:rPr>
        <w:instrText xml:space="preserve"> REF _Ref35871411 \r \h  \* MERGEFORMAT </w:instrText>
      </w:r>
      <w:r w:rsidR="006173BC" w:rsidRPr="00F53C1B">
        <w:rPr>
          <w:color w:val="FF0000"/>
          <w:vertAlign w:val="superscript"/>
        </w:rPr>
      </w:r>
      <w:r w:rsidR="006173BC" w:rsidRPr="00F53C1B">
        <w:rPr>
          <w:color w:val="FF0000"/>
          <w:vertAlign w:val="superscript"/>
        </w:rPr>
        <w:fldChar w:fldCharType="separate"/>
      </w:r>
      <w:r w:rsidR="006173BC" w:rsidRPr="00F53C1B">
        <w:rPr>
          <w:color w:val="FF0000"/>
          <w:vertAlign w:val="superscript"/>
        </w:rPr>
        <w:t>[20]</w:t>
      </w:r>
      <w:r w:rsidR="006173BC" w:rsidRPr="00F53C1B">
        <w:rPr>
          <w:color w:val="FF0000"/>
          <w:vertAlign w:val="superscript"/>
        </w:rPr>
        <w:fldChar w:fldCharType="end"/>
      </w:r>
      <w:r w:rsidRPr="00F53C1B">
        <w:rPr>
          <w:rFonts w:hint="eastAsia"/>
          <w:color w:val="FF0000"/>
        </w:rPr>
        <w:t>等人</w:t>
      </w:r>
    </w:p>
    <w:p w:rsidR="00134F76" w:rsidRDefault="00A424E7" w:rsidP="00C96364">
      <w:pPr>
        <w:pStyle w:val="ab"/>
        <w:rPr>
          <w:color w:val="FF0000"/>
        </w:rPr>
      </w:pPr>
      <w:r w:rsidRPr="00F53C1B">
        <w:rPr>
          <w:rFonts w:hint="eastAsia"/>
          <w:color w:val="FF0000"/>
        </w:rPr>
        <w:t>建立宏观场景指导下的微观</w:t>
      </w:r>
      <w:r w:rsidR="00FD2959" w:rsidRPr="00F53C1B">
        <w:rPr>
          <w:rFonts w:hint="eastAsia"/>
          <w:color w:val="FF0000"/>
        </w:rPr>
        <w:t>Agent</w:t>
      </w:r>
      <w:r w:rsidRPr="00F53C1B">
        <w:rPr>
          <w:rFonts w:hint="eastAsia"/>
          <w:color w:val="FF0000"/>
        </w:rPr>
        <w:t>人员疏散仿真模型用于描述人群分布和人群运动对疏散过程的影响，并考虑疏散过程中</w:t>
      </w:r>
      <w:r w:rsidRPr="00F53C1B">
        <w:rPr>
          <w:rFonts w:hint="eastAsia"/>
          <w:color w:val="FF0000"/>
        </w:rPr>
        <w:t>"</w:t>
      </w:r>
      <w:r w:rsidRPr="00F53C1B">
        <w:rPr>
          <w:rFonts w:hint="eastAsia"/>
          <w:color w:val="FF0000"/>
        </w:rPr>
        <w:t>推挤—穿行</w:t>
      </w:r>
      <w:r w:rsidRPr="00F53C1B">
        <w:rPr>
          <w:rFonts w:hint="eastAsia"/>
          <w:color w:val="FF0000"/>
        </w:rPr>
        <w:t>"</w:t>
      </w:r>
      <w:r w:rsidRPr="00F53C1B">
        <w:rPr>
          <w:rFonts w:hint="eastAsia"/>
          <w:color w:val="FF0000"/>
        </w:rPr>
        <w:t>行为的影响，重点模拟了宏观场景中人群分布及</w:t>
      </w:r>
      <w:r w:rsidRPr="00F53C1B">
        <w:rPr>
          <w:rFonts w:hint="eastAsia"/>
          <w:color w:val="FF0000"/>
        </w:rPr>
        <w:t>"</w:t>
      </w:r>
      <w:r w:rsidRPr="00F53C1B">
        <w:rPr>
          <w:rFonts w:hint="eastAsia"/>
          <w:color w:val="FF0000"/>
        </w:rPr>
        <w:t>推挤—穿行</w:t>
      </w:r>
      <w:r w:rsidRPr="00F53C1B">
        <w:rPr>
          <w:rFonts w:hint="eastAsia"/>
          <w:color w:val="FF0000"/>
        </w:rPr>
        <w:t>"</w:t>
      </w:r>
      <w:r w:rsidRPr="00F53C1B">
        <w:rPr>
          <w:rFonts w:hint="eastAsia"/>
          <w:color w:val="FF0000"/>
        </w:rPr>
        <w:t>对人员疏散的影响，且仿真实验表明该模型可以帮助</w:t>
      </w:r>
      <w:r w:rsidR="00FD2959" w:rsidRPr="00F53C1B">
        <w:rPr>
          <w:rFonts w:hint="eastAsia"/>
          <w:color w:val="FF0000"/>
        </w:rPr>
        <w:t>Agent</w:t>
      </w:r>
      <w:r w:rsidRPr="00F53C1B">
        <w:rPr>
          <w:rFonts w:hint="eastAsia"/>
          <w:color w:val="FF0000"/>
        </w:rPr>
        <w:t>选择更合适的疏散路线，并验证了疏散过程中发生</w:t>
      </w:r>
      <w:r w:rsidRPr="00F53C1B">
        <w:rPr>
          <w:rFonts w:hint="eastAsia"/>
          <w:color w:val="FF0000"/>
        </w:rPr>
        <w:t>"</w:t>
      </w:r>
      <w:r w:rsidRPr="00F53C1B">
        <w:rPr>
          <w:rFonts w:hint="eastAsia"/>
          <w:color w:val="FF0000"/>
        </w:rPr>
        <w:t>推挤—穿行</w:t>
      </w:r>
      <w:r w:rsidRPr="00F53C1B">
        <w:rPr>
          <w:rFonts w:hint="eastAsia"/>
          <w:color w:val="FF0000"/>
        </w:rPr>
        <w:t>"</w:t>
      </w:r>
      <w:r w:rsidRPr="00F53C1B">
        <w:rPr>
          <w:rFonts w:hint="eastAsia"/>
          <w:color w:val="FF0000"/>
        </w:rPr>
        <w:t>将会延长疏散时间，结果比较符合实际，证明了该模型的合理性和适用性。</w:t>
      </w:r>
    </w:p>
    <w:p w:rsidR="00134F76" w:rsidRDefault="00FC39F2" w:rsidP="00C96364">
      <w:pPr>
        <w:pStyle w:val="ab"/>
        <w:rPr>
          <w:color w:val="FF0000"/>
        </w:rPr>
      </w:pPr>
      <w:r w:rsidRPr="00F53C1B">
        <w:rPr>
          <w:rFonts w:hint="eastAsia"/>
          <w:color w:val="FF0000"/>
        </w:rPr>
        <w:t>陈淼</w:t>
      </w:r>
      <w:r w:rsidR="006173BC" w:rsidRPr="00F53C1B">
        <w:rPr>
          <w:color w:val="FF0000"/>
          <w:vertAlign w:val="superscript"/>
        </w:rPr>
        <w:fldChar w:fldCharType="begin"/>
      </w:r>
      <w:r w:rsidR="006173BC" w:rsidRPr="00F53C1B">
        <w:rPr>
          <w:color w:val="FF0000"/>
          <w:vertAlign w:val="superscript"/>
        </w:rPr>
        <w:instrText xml:space="preserve"> REF _Ref35871418 \r \h  \* MERGEFORMAT </w:instrText>
      </w:r>
      <w:r w:rsidR="006173BC" w:rsidRPr="00F53C1B">
        <w:rPr>
          <w:color w:val="FF0000"/>
          <w:vertAlign w:val="superscript"/>
        </w:rPr>
      </w:r>
      <w:r w:rsidR="006173BC" w:rsidRPr="00F53C1B">
        <w:rPr>
          <w:color w:val="FF0000"/>
          <w:vertAlign w:val="superscript"/>
        </w:rPr>
        <w:fldChar w:fldCharType="separate"/>
      </w:r>
      <w:r w:rsidR="006173BC" w:rsidRPr="00F53C1B">
        <w:rPr>
          <w:color w:val="FF0000"/>
          <w:vertAlign w:val="superscript"/>
        </w:rPr>
        <w:t>[21]</w:t>
      </w:r>
      <w:r w:rsidR="006173BC" w:rsidRPr="00F53C1B">
        <w:rPr>
          <w:color w:val="FF0000"/>
          <w:vertAlign w:val="superscript"/>
        </w:rPr>
        <w:fldChar w:fldCharType="end"/>
      </w:r>
      <w:r w:rsidRPr="00F53C1B">
        <w:rPr>
          <w:rFonts w:hint="eastAsia"/>
          <w:color w:val="FF0000"/>
        </w:rPr>
        <w:t>等人</w:t>
      </w:r>
    </w:p>
    <w:p w:rsidR="00914C16" w:rsidRPr="00FC39F2" w:rsidRDefault="00FC39F2" w:rsidP="00C96364">
      <w:pPr>
        <w:pStyle w:val="ab"/>
      </w:pPr>
      <w:r w:rsidRPr="00F53C1B">
        <w:rPr>
          <w:rFonts w:hint="eastAsia"/>
          <w:color w:val="FF0000"/>
        </w:rPr>
        <w:t>采用几何</w:t>
      </w:r>
      <w:r w:rsidRPr="00F53C1B">
        <w:rPr>
          <w:rFonts w:hint="eastAsia"/>
          <w:color w:val="FF0000"/>
        </w:rPr>
        <w:t>-</w:t>
      </w:r>
      <w:r w:rsidRPr="00F53C1B">
        <w:rPr>
          <w:rFonts w:hint="eastAsia"/>
          <w:color w:val="FF0000"/>
        </w:rPr>
        <w:t>拓扑相结合的方法对船舶物理空间建模，引入短期目标的最短路径规划法实现在舰船空间内障碍物的有效规避，以及人员的避让。</w:t>
      </w:r>
      <w:r w:rsidRPr="00FC39F2">
        <w:rPr>
          <w:rFonts w:hint="eastAsia"/>
        </w:rPr>
        <w:t>孙立晟</w:t>
      </w:r>
      <w:r w:rsidR="006173BC" w:rsidRPr="006173BC">
        <w:rPr>
          <w:vertAlign w:val="superscript"/>
        </w:rPr>
        <w:fldChar w:fldCharType="begin"/>
      </w:r>
      <w:r w:rsidR="006173BC" w:rsidRPr="006173BC">
        <w:rPr>
          <w:vertAlign w:val="superscript"/>
        </w:rPr>
        <w:instrText xml:space="preserve"> REF _Ref35871424 \r \h </w:instrText>
      </w:r>
      <w:r w:rsidR="006173BC">
        <w:rPr>
          <w:vertAlign w:val="superscript"/>
        </w:rPr>
        <w:instrText xml:space="preserve"> \* MERGEFORMAT </w:instrText>
      </w:r>
      <w:r w:rsidR="006173BC" w:rsidRPr="006173BC">
        <w:rPr>
          <w:vertAlign w:val="superscript"/>
        </w:rPr>
      </w:r>
      <w:r w:rsidR="006173BC" w:rsidRPr="006173BC">
        <w:rPr>
          <w:vertAlign w:val="superscript"/>
        </w:rPr>
        <w:fldChar w:fldCharType="separate"/>
      </w:r>
      <w:r w:rsidR="006173BC" w:rsidRPr="006173BC">
        <w:rPr>
          <w:vertAlign w:val="superscript"/>
        </w:rPr>
        <w:t>[22]</w:t>
      </w:r>
      <w:r w:rsidR="006173BC" w:rsidRPr="006173BC">
        <w:rPr>
          <w:vertAlign w:val="superscript"/>
        </w:rPr>
        <w:fldChar w:fldCharType="end"/>
      </w:r>
      <w:r w:rsidRPr="00FC39F2">
        <w:rPr>
          <w:rFonts w:hint="eastAsia"/>
        </w:rPr>
        <w:t>提出一种基于</w:t>
      </w:r>
      <w:r w:rsidRPr="00FC39F2">
        <w:rPr>
          <w:rFonts w:hint="eastAsia"/>
        </w:rPr>
        <w:t>Multi-Agent</w:t>
      </w:r>
      <w:r w:rsidRPr="00FC39F2">
        <w:rPr>
          <w:rFonts w:hint="eastAsia"/>
        </w:rPr>
        <w:t>改进的无标度网络传染病传播模型</w:t>
      </w:r>
      <w:r w:rsidR="00227CA2">
        <w:rPr>
          <w:rFonts w:hint="eastAsia"/>
        </w:rPr>
        <w:t>，</w:t>
      </w:r>
      <w:bookmarkStart w:id="11" w:name="_GoBack"/>
      <w:bookmarkEnd w:id="11"/>
      <w:r w:rsidRPr="00FC39F2">
        <w:rPr>
          <w:rFonts w:hint="eastAsia"/>
        </w:rPr>
        <w:t>首先研究了个体</w:t>
      </w:r>
      <w:r w:rsidRPr="00FC39F2">
        <w:rPr>
          <w:rFonts w:hint="eastAsia"/>
        </w:rPr>
        <w:t>Agent</w:t>
      </w:r>
      <w:r w:rsidRPr="00FC39F2">
        <w:rPr>
          <w:rFonts w:hint="eastAsia"/>
        </w:rPr>
        <w:t>的基本特征及</w:t>
      </w:r>
      <w:r w:rsidRPr="00FC39F2">
        <w:rPr>
          <w:rFonts w:hint="eastAsia"/>
        </w:rPr>
        <w:t>Agent</w:t>
      </w:r>
      <w:r w:rsidRPr="00FC39F2">
        <w:rPr>
          <w:rFonts w:hint="eastAsia"/>
        </w:rPr>
        <w:t>的两种基本结构模型</w:t>
      </w:r>
      <w:r>
        <w:rPr>
          <w:rFonts w:hint="eastAsia"/>
        </w:rPr>
        <w:t>，</w:t>
      </w:r>
      <w:r w:rsidRPr="00FC39F2">
        <w:rPr>
          <w:rFonts w:hint="eastAsia"/>
        </w:rPr>
        <w:t>根据两者的结构特征提出了一种适合</w:t>
      </w:r>
      <w:r w:rsidRPr="00FC39F2">
        <w:rPr>
          <w:rFonts w:hint="eastAsia"/>
        </w:rPr>
        <w:lastRenderedPageBreak/>
        <w:t>传染病传播的</w:t>
      </w:r>
      <w:r w:rsidRPr="00FC39F2">
        <w:rPr>
          <w:rFonts w:hint="eastAsia"/>
        </w:rPr>
        <w:t>Agent</w:t>
      </w:r>
      <w:r w:rsidRPr="00FC39F2">
        <w:rPr>
          <w:rFonts w:hint="eastAsia"/>
        </w:rPr>
        <w:t>混合结构模型</w:t>
      </w:r>
      <w:r>
        <w:rPr>
          <w:rFonts w:hint="eastAsia"/>
        </w:rPr>
        <w:t>，</w:t>
      </w:r>
      <w:r w:rsidRPr="00FC39F2">
        <w:rPr>
          <w:rFonts w:hint="eastAsia"/>
        </w:rPr>
        <w:t>并根据传染病传播数学模型</w:t>
      </w:r>
      <w:r w:rsidRPr="00FC39F2">
        <w:rPr>
          <w:rFonts w:hint="eastAsia"/>
        </w:rPr>
        <w:t>,</w:t>
      </w:r>
      <w:r w:rsidRPr="00FC39F2">
        <w:rPr>
          <w:rFonts w:hint="eastAsia"/>
        </w:rPr>
        <w:t>构建了传染病仿真模型中个体</w:t>
      </w:r>
      <w:r w:rsidRPr="00FC39F2">
        <w:rPr>
          <w:rFonts w:hint="eastAsia"/>
        </w:rPr>
        <w:t>Agent</w:t>
      </w:r>
      <w:r w:rsidRPr="00FC39F2">
        <w:rPr>
          <w:rFonts w:hint="eastAsia"/>
        </w:rPr>
        <w:t>的状态转化关系。</w:t>
      </w:r>
    </w:p>
    <w:p w:rsidR="0033380C" w:rsidRPr="00FD2959" w:rsidRDefault="008E35DA" w:rsidP="00A72803">
      <w:pPr>
        <w:pStyle w:val="ab"/>
      </w:pPr>
      <w:r>
        <w:rPr>
          <w:rFonts w:hint="eastAsia"/>
        </w:rPr>
        <w:t>人群</w:t>
      </w:r>
      <w:r w:rsidR="00A72803">
        <w:rPr>
          <w:rFonts w:hint="eastAsia"/>
        </w:rPr>
        <w:t>模拟</w:t>
      </w:r>
      <w:r>
        <w:rPr>
          <w:rFonts w:hint="eastAsia"/>
        </w:rPr>
        <w:t>研究的发展历程中，提出的模型大多知识描述运动特征，缺少了人群</w:t>
      </w:r>
      <w:r w:rsidR="00DE0C68">
        <w:rPr>
          <w:rFonts w:hint="eastAsia"/>
        </w:rPr>
        <w:t>运动</w:t>
      </w:r>
      <w:r w:rsidR="00973B2A">
        <w:rPr>
          <w:rFonts w:hint="eastAsia"/>
        </w:rPr>
        <w:t>过程中行人之间和行人与环境之间的交互，极少</w:t>
      </w:r>
      <w:r>
        <w:rPr>
          <w:rFonts w:hint="eastAsia"/>
        </w:rPr>
        <w:t>考虑到</w:t>
      </w:r>
      <w:r w:rsidR="00FD2959">
        <w:rPr>
          <w:rFonts w:hint="eastAsia"/>
        </w:rPr>
        <w:t>心理因素等</w:t>
      </w:r>
      <w:r>
        <w:rPr>
          <w:rFonts w:hint="eastAsia"/>
        </w:rPr>
        <w:t>其他因素对于疏散过程的影响。</w:t>
      </w:r>
      <w:r w:rsidR="00E4485E" w:rsidRPr="00E4485E">
        <w:rPr>
          <w:rFonts w:hint="eastAsia"/>
        </w:rPr>
        <w:t>浙江大学</w:t>
      </w:r>
      <w:r w:rsidR="00E4485E" w:rsidRPr="00E4485E">
        <w:rPr>
          <w:rFonts w:hint="eastAsia"/>
        </w:rPr>
        <w:t>CAD&amp;CG</w:t>
      </w:r>
      <w:r w:rsidR="00E4485E" w:rsidRPr="00E4485E">
        <w:rPr>
          <w:rFonts w:hint="eastAsia"/>
        </w:rPr>
        <w:t>实验室的任治国</w:t>
      </w:r>
      <w:r w:rsidR="00B75E72" w:rsidRPr="00736187">
        <w:rPr>
          <w:vertAlign w:val="superscript"/>
        </w:rPr>
        <w:fldChar w:fldCharType="begin"/>
      </w:r>
      <w:r w:rsidR="00B75E72" w:rsidRPr="00736187">
        <w:rPr>
          <w:vertAlign w:val="superscript"/>
        </w:rPr>
        <w:instrText xml:space="preserve"> </w:instrText>
      </w:r>
      <w:r w:rsidR="00B75E72" w:rsidRPr="00736187">
        <w:rPr>
          <w:rFonts w:hint="eastAsia"/>
          <w:vertAlign w:val="superscript"/>
        </w:rPr>
        <w:instrText>REF _Ref35871590 \r \h</w:instrText>
      </w:r>
      <w:r w:rsidR="00B75E72" w:rsidRPr="00736187">
        <w:rPr>
          <w:vertAlign w:val="superscript"/>
        </w:rPr>
        <w:instrText xml:space="preserve"> </w:instrText>
      </w:r>
      <w:r w:rsidR="00736187">
        <w:rPr>
          <w:vertAlign w:val="superscript"/>
        </w:rPr>
        <w:instrText xml:space="preserve"> \* MERGEFORMAT </w:instrText>
      </w:r>
      <w:r w:rsidR="00B75E72" w:rsidRPr="00736187">
        <w:rPr>
          <w:vertAlign w:val="superscript"/>
        </w:rPr>
      </w:r>
      <w:r w:rsidR="00B75E72" w:rsidRPr="00736187">
        <w:rPr>
          <w:vertAlign w:val="superscript"/>
        </w:rPr>
        <w:fldChar w:fldCharType="separate"/>
      </w:r>
      <w:r w:rsidR="00B75E72" w:rsidRPr="00736187">
        <w:rPr>
          <w:vertAlign w:val="superscript"/>
        </w:rPr>
        <w:t>[23]</w:t>
      </w:r>
      <w:r w:rsidR="00B75E72" w:rsidRPr="00736187">
        <w:rPr>
          <w:vertAlign w:val="superscript"/>
        </w:rPr>
        <w:fldChar w:fldCharType="end"/>
      </w:r>
      <w:r w:rsidR="00E4485E" w:rsidRPr="00E4485E">
        <w:rPr>
          <w:rFonts w:hint="eastAsia"/>
        </w:rPr>
        <w:t>等人研究关注个体心理的虚拟人群路径规划方法，将</w:t>
      </w:r>
      <w:r w:rsidR="00E4485E" w:rsidRPr="00E4485E">
        <w:rPr>
          <w:rFonts w:hint="eastAsia"/>
        </w:rPr>
        <w:t>A*</w:t>
      </w:r>
      <w:r w:rsidR="00FD2959">
        <w:rPr>
          <w:rFonts w:hint="eastAsia"/>
        </w:rPr>
        <w:t>寻路</w:t>
      </w:r>
      <w:r w:rsidR="00E4485E" w:rsidRPr="00E4485E">
        <w:rPr>
          <w:rFonts w:hint="eastAsia"/>
        </w:rPr>
        <w:t>算法和心理学</w:t>
      </w:r>
      <w:r w:rsidR="005B095D">
        <w:rPr>
          <w:rFonts w:hint="eastAsia"/>
        </w:rPr>
        <w:t>因素</w:t>
      </w:r>
      <w:r w:rsidR="00E4485E" w:rsidRPr="00E4485E">
        <w:rPr>
          <w:rFonts w:hint="eastAsia"/>
        </w:rPr>
        <w:t>结合在一起，</w:t>
      </w:r>
      <w:r w:rsidR="00FD2959">
        <w:rPr>
          <w:rFonts w:hint="eastAsia"/>
        </w:rPr>
        <w:t>达到更高的仿真真实感。四川师范大学的何武</w:t>
      </w:r>
      <w:r w:rsidR="00736187" w:rsidRPr="00736187">
        <w:rPr>
          <w:vertAlign w:val="superscript"/>
        </w:rPr>
        <w:fldChar w:fldCharType="begin"/>
      </w:r>
      <w:r w:rsidR="00736187" w:rsidRPr="00736187">
        <w:rPr>
          <w:vertAlign w:val="superscript"/>
        </w:rPr>
        <w:instrText xml:space="preserve"> </w:instrText>
      </w:r>
      <w:r w:rsidR="00736187" w:rsidRPr="00736187">
        <w:rPr>
          <w:rFonts w:hint="eastAsia"/>
          <w:vertAlign w:val="superscript"/>
        </w:rPr>
        <w:instrText>REF _Ref35873011 \r \h</w:instrText>
      </w:r>
      <w:r w:rsidR="00736187" w:rsidRPr="00736187">
        <w:rPr>
          <w:vertAlign w:val="superscript"/>
        </w:rPr>
        <w:instrText xml:space="preserve"> </w:instrText>
      </w:r>
      <w:r w:rsidR="00736187">
        <w:rPr>
          <w:vertAlign w:val="superscript"/>
        </w:rPr>
        <w:instrText xml:space="preserve"> \* MERGEFORMAT </w:instrText>
      </w:r>
      <w:r w:rsidR="00736187" w:rsidRPr="00736187">
        <w:rPr>
          <w:vertAlign w:val="superscript"/>
        </w:rPr>
      </w:r>
      <w:r w:rsidR="00736187" w:rsidRPr="00736187">
        <w:rPr>
          <w:vertAlign w:val="superscript"/>
        </w:rPr>
        <w:fldChar w:fldCharType="separate"/>
      </w:r>
      <w:r w:rsidR="00736187" w:rsidRPr="00736187">
        <w:rPr>
          <w:vertAlign w:val="superscript"/>
        </w:rPr>
        <w:t>[24]</w:t>
      </w:r>
      <w:r w:rsidR="00736187" w:rsidRPr="00736187">
        <w:rPr>
          <w:vertAlign w:val="superscript"/>
        </w:rPr>
        <w:fldChar w:fldCharType="end"/>
      </w:r>
      <w:r w:rsidR="00FD2959">
        <w:rPr>
          <w:rFonts w:hint="eastAsia"/>
        </w:rPr>
        <w:t>等人</w:t>
      </w:r>
      <w:r w:rsidR="00FD2959" w:rsidRPr="00FD2959">
        <w:rPr>
          <w:rFonts w:hint="eastAsia"/>
        </w:rPr>
        <w:t>通过非对称亲密度的计算方法</w:t>
      </w:r>
      <w:r w:rsidR="00FD2959">
        <w:rPr>
          <w:rFonts w:hint="eastAsia"/>
        </w:rPr>
        <w:t>，</w:t>
      </w:r>
      <w:r w:rsidR="00FD2959" w:rsidRPr="00FD2959">
        <w:rPr>
          <w:rFonts w:hint="eastAsia"/>
        </w:rPr>
        <w:t>处理同伴群体动态形成问题</w:t>
      </w:r>
      <w:r w:rsidR="00FD2959">
        <w:rPr>
          <w:rFonts w:hint="eastAsia"/>
        </w:rPr>
        <w:t>，</w:t>
      </w:r>
      <w:r w:rsidR="00FD2959" w:rsidRPr="00FD2959">
        <w:rPr>
          <w:rFonts w:hint="eastAsia"/>
        </w:rPr>
        <w:t>结合环境熟悉度提出改进的领导者</w:t>
      </w:r>
      <w:r w:rsidR="00FD2959" w:rsidRPr="00FD2959">
        <w:rPr>
          <w:rFonts w:hint="eastAsia"/>
        </w:rPr>
        <w:t>-</w:t>
      </w:r>
      <w:r w:rsidR="00FD2959" w:rsidRPr="00FD2959">
        <w:rPr>
          <w:rFonts w:hint="eastAsia"/>
        </w:rPr>
        <w:t>跟随者模型</w:t>
      </w:r>
      <w:r w:rsidR="00FD2959" w:rsidRPr="00FD2959">
        <w:rPr>
          <w:rFonts w:hint="eastAsia"/>
        </w:rPr>
        <w:t xml:space="preserve">, </w:t>
      </w:r>
      <w:r w:rsidR="00FD2959" w:rsidRPr="00FD2959">
        <w:rPr>
          <w:rFonts w:hint="eastAsia"/>
        </w:rPr>
        <w:t>模拟同伴疏散行为</w:t>
      </w:r>
      <w:r w:rsidR="00FD2959">
        <w:rPr>
          <w:rFonts w:hint="eastAsia"/>
        </w:rPr>
        <w:t>，取得了良好的仿真效果。</w:t>
      </w:r>
    </w:p>
    <w:p w:rsidR="000D60FE" w:rsidRDefault="00AE67CF" w:rsidP="001A1C2A">
      <w:pPr>
        <w:pStyle w:val="a0"/>
      </w:pPr>
      <w:bookmarkStart w:id="12" w:name="_Toc35894069"/>
      <w:r>
        <w:rPr>
          <w:rFonts w:hint="eastAsia"/>
        </w:rPr>
        <w:t>研究</w:t>
      </w:r>
      <w:r w:rsidR="00830ECF">
        <w:rPr>
          <w:rFonts w:hint="eastAsia"/>
        </w:rPr>
        <w:t>对象及研究内容</w:t>
      </w:r>
      <w:bookmarkEnd w:id="12"/>
    </w:p>
    <w:p w:rsidR="001A1C2A" w:rsidRDefault="001A1C2A" w:rsidP="00602502">
      <w:pPr>
        <w:pStyle w:val="ab"/>
      </w:pPr>
      <w:r>
        <w:rPr>
          <w:rFonts w:hint="eastAsia"/>
        </w:rPr>
        <w:t>在系统调研人群模拟领域相关研究内容后，本文提出多情境下的</w:t>
      </w:r>
      <w:r w:rsidR="00400D16">
        <w:rPr>
          <w:rFonts w:hint="eastAsia"/>
        </w:rPr>
        <w:t>动态人群模拟算法，可以适用于应急场景、休闲场景等多种情况，还可以根据个体间的社会关系进行行为上的区分，</w:t>
      </w:r>
      <w:r w:rsidR="00E85FF3">
        <w:rPr>
          <w:rFonts w:hint="eastAsia"/>
        </w:rPr>
        <w:t>而且在高密度大规模的人群模拟</w:t>
      </w:r>
      <w:r w:rsidR="000F42F0">
        <w:rPr>
          <w:rFonts w:hint="eastAsia"/>
        </w:rPr>
        <w:t>时拥有良好的算法复杂度</w:t>
      </w:r>
      <w:r w:rsidR="00F87AAC">
        <w:rPr>
          <w:rFonts w:hint="eastAsia"/>
        </w:rPr>
        <w:t>。</w:t>
      </w:r>
      <w:r w:rsidR="000D2DF7">
        <w:rPr>
          <w:rFonts w:hint="eastAsia"/>
        </w:rPr>
        <w:t>本文主要的研究内容包括以下</w:t>
      </w:r>
      <w:r w:rsidR="00997263">
        <w:rPr>
          <w:rFonts w:hint="eastAsia"/>
        </w:rPr>
        <w:t>几</w:t>
      </w:r>
      <w:r w:rsidR="000D2DF7">
        <w:rPr>
          <w:rFonts w:hint="eastAsia"/>
        </w:rPr>
        <w:t>个方面。</w:t>
      </w:r>
    </w:p>
    <w:p w:rsidR="000D2DF7" w:rsidRDefault="00053EF9" w:rsidP="00602502">
      <w:pPr>
        <w:pStyle w:val="ab"/>
        <w:numPr>
          <w:ilvl w:val="0"/>
          <w:numId w:val="10"/>
        </w:numPr>
        <w:ind w:firstLineChars="0"/>
      </w:pPr>
      <w:r>
        <w:rPr>
          <w:rFonts w:hint="eastAsia"/>
        </w:rPr>
        <w:t>研究人群模拟算法：</w:t>
      </w:r>
      <w:r w:rsidR="00814EDA">
        <w:rPr>
          <w:rFonts w:hint="eastAsia"/>
        </w:rPr>
        <w:t>人群模拟算法的相关方法有许多，比较</w:t>
      </w:r>
      <w:r w:rsidR="00234377">
        <w:rPr>
          <w:rFonts w:hint="eastAsia"/>
        </w:rPr>
        <w:t>常见的有元胞自动机、社会力模型、流体动力学模型等，这些方法主要是通过将行人的运动抽象成单纯的物理上的</w:t>
      </w:r>
      <w:r w:rsidR="00BF6C63">
        <w:rPr>
          <w:rFonts w:hint="eastAsia"/>
        </w:rPr>
        <w:t>位移</w:t>
      </w:r>
      <w:r w:rsidR="002567D4">
        <w:rPr>
          <w:rFonts w:hint="eastAsia"/>
        </w:rPr>
        <w:t>，但都有自身的缺陷，比如</w:t>
      </w:r>
      <w:r w:rsidR="00DA3153">
        <w:rPr>
          <w:rFonts w:hint="eastAsia"/>
        </w:rPr>
        <w:t>元胞自动机</w:t>
      </w:r>
      <w:r w:rsidR="003E677E">
        <w:rPr>
          <w:rFonts w:hint="eastAsia"/>
        </w:rPr>
        <w:t>将</w:t>
      </w:r>
      <w:r w:rsidR="00635C29">
        <w:rPr>
          <w:rFonts w:hint="eastAsia"/>
        </w:rPr>
        <w:t>仿真空间划分成网格</w:t>
      </w:r>
      <w:r w:rsidR="00977E23">
        <w:rPr>
          <w:rFonts w:hint="eastAsia"/>
        </w:rPr>
        <w:t>，它是一种离散的仿真模型，引入</w:t>
      </w:r>
      <w:r w:rsidR="00FA0E60">
        <w:rPr>
          <w:rFonts w:hint="eastAsia"/>
        </w:rPr>
        <w:t>的</w:t>
      </w:r>
      <w:r w:rsidR="00734562">
        <w:rPr>
          <w:rFonts w:hint="eastAsia"/>
        </w:rPr>
        <w:t>算法</w:t>
      </w:r>
      <w:r w:rsidR="00FA0E60">
        <w:rPr>
          <w:rFonts w:hint="eastAsia"/>
        </w:rPr>
        <w:t>也较为复杂</w:t>
      </w:r>
      <w:r w:rsidR="002E0A7D">
        <w:rPr>
          <w:rFonts w:hint="eastAsia"/>
        </w:rPr>
        <w:t>。</w:t>
      </w:r>
      <w:r w:rsidR="00576F5F">
        <w:rPr>
          <w:rFonts w:hint="eastAsia"/>
        </w:rPr>
        <w:t>经典社会力模型</w:t>
      </w:r>
      <w:r w:rsidR="009D41A9">
        <w:rPr>
          <w:rFonts w:hint="eastAsia"/>
        </w:rPr>
        <w:t>将行人</w:t>
      </w:r>
      <w:r w:rsidR="00C45D97">
        <w:rPr>
          <w:rFonts w:hint="eastAsia"/>
        </w:rPr>
        <w:t>当成粒子</w:t>
      </w:r>
      <w:r w:rsidR="004B7B39">
        <w:rPr>
          <w:rFonts w:hint="eastAsia"/>
        </w:rPr>
        <w:t>，</w:t>
      </w:r>
      <w:r w:rsidR="00831C39">
        <w:rPr>
          <w:rFonts w:hint="eastAsia"/>
        </w:rPr>
        <w:t>引入了驱动力、粒子间的斥力、障碍物的斥力等</w:t>
      </w:r>
      <w:r w:rsidR="005A1974">
        <w:rPr>
          <w:rFonts w:hint="eastAsia"/>
        </w:rPr>
        <w:t>，社会力模型</w:t>
      </w:r>
      <w:r w:rsidR="00E9613D">
        <w:rPr>
          <w:rFonts w:hint="eastAsia"/>
        </w:rPr>
        <w:t>能够模拟出较好的人群自组织现象，</w:t>
      </w:r>
      <w:r w:rsidR="00A73E43">
        <w:rPr>
          <w:rFonts w:hint="eastAsia"/>
        </w:rPr>
        <w:t>但是由于粒子间的力会随着粒子增多而</w:t>
      </w:r>
      <w:r w:rsidR="00FD2534">
        <w:rPr>
          <w:rFonts w:hint="eastAsia"/>
        </w:rPr>
        <w:t>大幅增加，而且</w:t>
      </w:r>
      <w:r w:rsidR="004C7EF7">
        <w:rPr>
          <w:rFonts w:hint="eastAsia"/>
        </w:rPr>
        <w:t>作用力在粒子较为接近时很大</w:t>
      </w:r>
      <w:r w:rsidR="000D3C9C">
        <w:rPr>
          <w:rFonts w:hint="eastAsia"/>
        </w:rPr>
        <w:t>所</w:t>
      </w:r>
      <w:r w:rsidR="004C7EF7">
        <w:rPr>
          <w:rFonts w:hint="eastAsia"/>
        </w:rPr>
        <w:t>导致的</w:t>
      </w:r>
      <w:r w:rsidR="00D90ED0">
        <w:rPr>
          <w:rFonts w:hint="eastAsia"/>
        </w:rPr>
        <w:t>粒子</w:t>
      </w:r>
      <w:r w:rsidR="004C7EF7">
        <w:rPr>
          <w:rFonts w:hint="eastAsia"/>
        </w:rPr>
        <w:t>抖动</w:t>
      </w:r>
      <w:r w:rsidR="00CF5B2B">
        <w:rPr>
          <w:rFonts w:hint="eastAsia"/>
        </w:rPr>
        <w:t>影响了仿真的真实感</w:t>
      </w:r>
      <w:r w:rsidR="001E66FF">
        <w:rPr>
          <w:rFonts w:hint="eastAsia"/>
        </w:rPr>
        <w:t>。</w:t>
      </w:r>
      <w:r w:rsidR="002E0A7D">
        <w:rPr>
          <w:rFonts w:hint="eastAsia"/>
        </w:rPr>
        <w:t>本文</w:t>
      </w:r>
      <w:r w:rsidR="000A1745">
        <w:rPr>
          <w:rFonts w:hint="eastAsia"/>
        </w:rPr>
        <w:t>改进</w:t>
      </w:r>
      <w:r w:rsidR="00B126BF">
        <w:rPr>
          <w:rFonts w:hint="eastAsia"/>
        </w:rPr>
        <w:t>经典</w:t>
      </w:r>
      <w:r w:rsidR="00E94AFF">
        <w:rPr>
          <w:rFonts w:hint="eastAsia"/>
        </w:rPr>
        <w:t>社会力模型</w:t>
      </w:r>
      <w:r w:rsidR="00DE1937">
        <w:rPr>
          <w:rFonts w:hint="eastAsia"/>
        </w:rPr>
        <w:t>，使其能够适应于多种情境</w:t>
      </w:r>
      <w:r w:rsidR="0082522D">
        <w:rPr>
          <w:rFonts w:hint="eastAsia"/>
        </w:rPr>
        <w:t>。</w:t>
      </w:r>
    </w:p>
    <w:p w:rsidR="009D6350" w:rsidRDefault="009E48E4" w:rsidP="00602502">
      <w:pPr>
        <w:pStyle w:val="ab"/>
        <w:numPr>
          <w:ilvl w:val="0"/>
          <w:numId w:val="10"/>
        </w:numPr>
        <w:ind w:firstLineChars="0"/>
      </w:pPr>
      <w:r>
        <w:rPr>
          <w:rFonts w:hint="eastAsia"/>
        </w:rPr>
        <w:t>优化人群模拟模型</w:t>
      </w:r>
      <w:r w:rsidR="00C93D44">
        <w:rPr>
          <w:rFonts w:hint="eastAsia"/>
        </w:rPr>
        <w:t>：</w:t>
      </w:r>
      <w:r w:rsidR="005D5B92">
        <w:rPr>
          <w:rFonts w:hint="eastAsia"/>
        </w:rPr>
        <w:t>在微观仿真框架下</w:t>
      </w:r>
      <w:r w:rsidR="000A1ED1">
        <w:rPr>
          <w:rFonts w:hint="eastAsia"/>
        </w:rPr>
        <w:t>结合</w:t>
      </w:r>
      <w:r w:rsidR="005367CE">
        <w:rPr>
          <w:rFonts w:hint="eastAsia"/>
        </w:rPr>
        <w:t>经典社会力模型</w:t>
      </w:r>
      <w:r w:rsidR="00145027">
        <w:rPr>
          <w:rFonts w:hint="eastAsia"/>
        </w:rPr>
        <w:t>和智能体</w:t>
      </w:r>
      <w:r w:rsidR="000A1ED1">
        <w:rPr>
          <w:rFonts w:hint="eastAsia"/>
        </w:rPr>
        <w:t>模型的优势</w:t>
      </w:r>
      <w:r w:rsidR="0007729D">
        <w:rPr>
          <w:rFonts w:hint="eastAsia"/>
        </w:rPr>
        <w:t>，</w:t>
      </w:r>
      <w:r w:rsidR="000A1ED1">
        <w:rPr>
          <w:rFonts w:hint="eastAsia"/>
        </w:rPr>
        <w:t>在社会力模型中引入了</w:t>
      </w:r>
      <w:r w:rsidR="00327CA5">
        <w:rPr>
          <w:rFonts w:hint="eastAsia"/>
        </w:rPr>
        <w:t>Agent</w:t>
      </w:r>
      <w:r w:rsidR="00327CA5">
        <w:rPr>
          <w:rFonts w:hint="eastAsia"/>
        </w:rPr>
        <w:t>的感知</w:t>
      </w:r>
      <w:r w:rsidR="00D775C9">
        <w:rPr>
          <w:rFonts w:hint="eastAsia"/>
        </w:rPr>
        <w:t>范围</w:t>
      </w:r>
      <w:r w:rsidR="000B21E5">
        <w:rPr>
          <w:rFonts w:hint="eastAsia"/>
        </w:rPr>
        <w:t>，并且</w:t>
      </w:r>
      <w:r w:rsidR="00327CA5">
        <w:rPr>
          <w:rFonts w:hint="eastAsia"/>
        </w:rPr>
        <w:t>建立以个体为基础的环境</w:t>
      </w:r>
      <w:r w:rsidR="002170F2">
        <w:rPr>
          <w:rFonts w:hint="eastAsia"/>
        </w:rPr>
        <w:t>有限</w:t>
      </w:r>
      <w:r w:rsidR="00327CA5">
        <w:rPr>
          <w:rFonts w:hint="eastAsia"/>
        </w:rPr>
        <w:t>认知空间</w:t>
      </w:r>
      <w:r w:rsidR="002170F2">
        <w:rPr>
          <w:rFonts w:hint="eastAsia"/>
        </w:rPr>
        <w:t>，</w:t>
      </w:r>
      <w:r w:rsidR="003377D1">
        <w:rPr>
          <w:rFonts w:hint="eastAsia"/>
        </w:rPr>
        <w:t>动态</w:t>
      </w:r>
      <w:r w:rsidR="00C62DD3">
        <w:rPr>
          <w:rFonts w:hint="eastAsia"/>
        </w:rPr>
        <w:t>地感知</w:t>
      </w:r>
      <w:r w:rsidR="006D7B42">
        <w:rPr>
          <w:rFonts w:hint="eastAsia"/>
        </w:rPr>
        <w:t>周围环境的人群密度</w:t>
      </w:r>
      <w:r w:rsidR="001F64CC">
        <w:rPr>
          <w:rFonts w:hint="eastAsia"/>
        </w:rPr>
        <w:t>、危险强度</w:t>
      </w:r>
      <w:r w:rsidR="00D504B7">
        <w:rPr>
          <w:rFonts w:hint="eastAsia"/>
        </w:rPr>
        <w:t>，</w:t>
      </w:r>
      <w:r w:rsidR="00535677">
        <w:rPr>
          <w:rFonts w:hint="eastAsia"/>
        </w:rPr>
        <w:t>同时</w:t>
      </w:r>
      <w:r w:rsidR="00D504B7">
        <w:rPr>
          <w:rFonts w:hint="eastAsia"/>
        </w:rPr>
        <w:t>根据</w:t>
      </w:r>
      <w:r w:rsidR="009079F6">
        <w:rPr>
          <w:rFonts w:hint="eastAsia"/>
        </w:rPr>
        <w:t>自身的情绪指数</w:t>
      </w:r>
      <w:r w:rsidR="00135067">
        <w:rPr>
          <w:rFonts w:hint="eastAsia"/>
        </w:rPr>
        <w:t>等相关参数</w:t>
      </w:r>
      <w:r w:rsidR="006A2BEB">
        <w:rPr>
          <w:rFonts w:hint="eastAsia"/>
        </w:rPr>
        <w:t>来</w:t>
      </w:r>
      <w:r w:rsidR="00816D6B">
        <w:rPr>
          <w:rFonts w:hint="eastAsia"/>
        </w:rPr>
        <w:t>进行</w:t>
      </w:r>
      <w:r w:rsidR="00D775C9">
        <w:rPr>
          <w:rFonts w:hint="eastAsia"/>
        </w:rPr>
        <w:t>群体</w:t>
      </w:r>
      <w:r w:rsidR="00816D6B">
        <w:rPr>
          <w:rFonts w:hint="eastAsia"/>
        </w:rPr>
        <w:t>的选择</w:t>
      </w:r>
      <w:r w:rsidR="00CD78C2">
        <w:rPr>
          <w:rFonts w:hint="eastAsia"/>
        </w:rPr>
        <w:t>。</w:t>
      </w:r>
      <w:r w:rsidR="000A1ED1">
        <w:rPr>
          <w:rFonts w:hint="eastAsia"/>
        </w:rPr>
        <w:t>模型还结合从众心理效应，将个体根据环境和自身的状态进行有机的组织，形成一个个小群体，即提出了动态分群的策略。</w:t>
      </w:r>
      <w:r w:rsidR="00DF51A9">
        <w:rPr>
          <w:rFonts w:hint="eastAsia"/>
        </w:rPr>
        <w:t>与传统的</w:t>
      </w:r>
      <w:r w:rsidR="00944FEC">
        <w:rPr>
          <w:rFonts w:hint="eastAsia"/>
        </w:rPr>
        <w:t>社会力模型</w:t>
      </w:r>
      <w:r w:rsidR="00DF51A9">
        <w:rPr>
          <w:rFonts w:hint="eastAsia"/>
        </w:rPr>
        <w:t>相比，</w:t>
      </w:r>
      <w:r w:rsidR="000C65BA">
        <w:rPr>
          <w:rFonts w:hint="eastAsia"/>
        </w:rPr>
        <w:t>该模型</w:t>
      </w:r>
      <w:r w:rsidR="000A1ED1">
        <w:rPr>
          <w:rFonts w:hint="eastAsia"/>
        </w:rPr>
        <w:t>可</w:t>
      </w:r>
      <w:r w:rsidR="000C65BA">
        <w:rPr>
          <w:rFonts w:hint="eastAsia"/>
        </w:rPr>
        <w:t>适用于多种情境</w:t>
      </w:r>
      <w:r w:rsidR="000A1ED1">
        <w:rPr>
          <w:rFonts w:hint="eastAsia"/>
        </w:rPr>
        <w:t>，真实感相较于原模型有所提升</w:t>
      </w:r>
      <w:r w:rsidR="00B0711B">
        <w:rPr>
          <w:rFonts w:hint="eastAsia"/>
        </w:rPr>
        <w:t>。</w:t>
      </w:r>
    </w:p>
    <w:p w:rsidR="00586C22" w:rsidRDefault="002A4A7A" w:rsidP="001C5B35">
      <w:pPr>
        <w:pStyle w:val="ab"/>
        <w:numPr>
          <w:ilvl w:val="0"/>
          <w:numId w:val="10"/>
        </w:numPr>
        <w:ind w:firstLineChars="0"/>
      </w:pPr>
      <w:r>
        <w:rPr>
          <w:rFonts w:hint="eastAsia"/>
        </w:rPr>
        <w:t>设计并实现了基于</w:t>
      </w:r>
      <w:r>
        <w:rPr>
          <w:rFonts w:hint="eastAsia"/>
        </w:rPr>
        <w:t>Unity</w:t>
      </w:r>
      <w:r>
        <w:t>3D</w:t>
      </w:r>
      <w:r w:rsidR="00034F75">
        <w:rPr>
          <w:rFonts w:hint="eastAsia"/>
        </w:rPr>
        <w:t>的人群仿真系统，</w:t>
      </w:r>
      <w:r w:rsidR="00921F0A">
        <w:rPr>
          <w:rFonts w:hint="eastAsia"/>
        </w:rPr>
        <w:t>该仿真系统提供了实时的虚拟人群模拟，</w:t>
      </w:r>
      <w:r w:rsidR="002104FC">
        <w:rPr>
          <w:rFonts w:hint="eastAsia"/>
        </w:rPr>
        <w:t>可以从配置文件</w:t>
      </w:r>
      <w:r w:rsidR="000E78D5">
        <w:rPr>
          <w:rFonts w:hint="eastAsia"/>
        </w:rPr>
        <w:t>读取虚拟人群信息，</w:t>
      </w:r>
      <w:r w:rsidR="00E93463">
        <w:rPr>
          <w:rFonts w:hint="eastAsia"/>
        </w:rPr>
        <w:t>比如年龄、身高、性别等</w:t>
      </w:r>
      <w:r w:rsidR="00A25055">
        <w:rPr>
          <w:rFonts w:hint="eastAsia"/>
        </w:rPr>
        <w:t>，能够适用于</w:t>
      </w:r>
      <w:r w:rsidR="00CD400D">
        <w:rPr>
          <w:rFonts w:hint="eastAsia"/>
        </w:rPr>
        <w:t>在特定的行人</w:t>
      </w:r>
      <w:r w:rsidR="00363E09">
        <w:rPr>
          <w:rFonts w:hint="eastAsia"/>
        </w:rPr>
        <w:t>比例</w:t>
      </w:r>
      <w:r w:rsidR="00CD400D">
        <w:rPr>
          <w:rFonts w:hint="eastAsia"/>
        </w:rPr>
        <w:t>下的仿真情况，</w:t>
      </w:r>
      <w:r w:rsidR="001C20D2">
        <w:rPr>
          <w:rFonts w:hint="eastAsia"/>
        </w:rPr>
        <w:t>通过</w:t>
      </w:r>
      <w:r w:rsidR="000C3432">
        <w:rPr>
          <w:rFonts w:hint="eastAsia"/>
        </w:rPr>
        <w:t>引入了行人侧身避免碰撞</w:t>
      </w:r>
      <w:r w:rsidR="000C3432">
        <w:rPr>
          <w:rFonts w:hint="eastAsia"/>
        </w:rPr>
        <w:lastRenderedPageBreak/>
        <w:t>的算法</w:t>
      </w:r>
      <w:r w:rsidR="001C20D2">
        <w:rPr>
          <w:rFonts w:hint="eastAsia"/>
        </w:rPr>
        <w:t>使算法真实感进一步提升，通过优化求解人群密度的方法，进一步降低算法复杂度。</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A2BF6" w:rsidTr="00B6449C">
        <w:trPr>
          <w:trHeight w:val="6274"/>
        </w:trPr>
        <w:tc>
          <w:tcPr>
            <w:tcW w:w="8296" w:type="dxa"/>
            <w:vAlign w:val="center"/>
          </w:tcPr>
          <w:p w:rsidR="002A2BF6" w:rsidRDefault="004C0000" w:rsidP="00DE4148">
            <w:pPr>
              <w:pStyle w:val="ab"/>
              <w:spacing w:line="240" w:lineRule="auto"/>
              <w:ind w:firstLineChars="0"/>
              <w:jc w:val="center"/>
            </w:pPr>
            <w:r>
              <w:object w:dxaOrig="13351" w:dyaOrig="10606">
                <v:shape id="_x0000_i69568" type="#_x0000_t75" alt="" style="width:383.8pt;height:304.3pt;mso-width-percent:0;mso-height-percent:0;mso-width-percent:0;mso-height-percent:0" o:ole="">
                  <v:imagedata r:id="rId21" o:title=""/>
                </v:shape>
                <o:OLEObject Type="Embed" ProgID="Visio.Drawing.15" ShapeID="_x0000_i69568" DrawAspect="Content" ObjectID="_1646665582" r:id="rId22"/>
              </w:object>
            </w:r>
          </w:p>
        </w:tc>
      </w:tr>
      <w:tr w:rsidR="002A2BF6" w:rsidTr="00B6449C">
        <w:tc>
          <w:tcPr>
            <w:tcW w:w="8296" w:type="dxa"/>
            <w:vAlign w:val="center"/>
          </w:tcPr>
          <w:p w:rsidR="002A2BF6" w:rsidRDefault="00DE4148" w:rsidP="00DE4148">
            <w:pPr>
              <w:pStyle w:val="ab"/>
              <w:spacing w:line="240" w:lineRule="auto"/>
              <w:ind w:firstLineChars="0"/>
              <w:jc w:val="center"/>
            </w:pPr>
            <w:r>
              <w:rPr>
                <w:rFonts w:hint="eastAsia"/>
              </w:rPr>
              <w:t>图</w:t>
            </w:r>
            <w:r>
              <w:rPr>
                <w:rFonts w:hint="eastAsia"/>
              </w:rPr>
              <w:t>1</w:t>
            </w:r>
            <w:r w:rsidR="00A669ED">
              <w:t>-</w:t>
            </w:r>
            <w:r>
              <w:t xml:space="preserve">2 </w:t>
            </w:r>
            <w:r>
              <w:rPr>
                <w:rFonts w:hint="eastAsia"/>
              </w:rPr>
              <w:t>论文研究技术路线图</w:t>
            </w:r>
          </w:p>
        </w:tc>
      </w:tr>
    </w:tbl>
    <w:p w:rsidR="007877A7" w:rsidRDefault="001C5B35" w:rsidP="005A76EC">
      <w:pPr>
        <w:pStyle w:val="ab"/>
        <w:ind w:firstLineChars="0" w:firstLine="0"/>
      </w:pPr>
      <w:r>
        <w:tab/>
      </w:r>
      <w:r w:rsidR="005A76EC">
        <w:t xml:space="preserve">    </w:t>
      </w:r>
      <w:r w:rsidR="005137BD">
        <w:rPr>
          <w:rFonts w:hint="eastAsia"/>
        </w:rPr>
        <w:t>论文</w:t>
      </w:r>
      <w:r w:rsidR="009F7D78">
        <w:rPr>
          <w:rFonts w:hint="eastAsia"/>
        </w:rPr>
        <w:t>按照</w:t>
      </w:r>
      <w:r w:rsidR="00CC781E">
        <w:rPr>
          <w:rFonts w:hint="eastAsia"/>
        </w:rPr>
        <w:t>“个体感知建模”</w:t>
      </w:r>
      <w:r w:rsidR="00A44482">
        <w:rPr>
          <w:rFonts w:hint="eastAsia"/>
        </w:rPr>
        <w:t>、“群体运动</w:t>
      </w:r>
      <w:r w:rsidR="00C47605">
        <w:rPr>
          <w:rFonts w:hint="eastAsia"/>
        </w:rPr>
        <w:t>建模</w:t>
      </w:r>
      <w:r w:rsidR="00A44482">
        <w:rPr>
          <w:rFonts w:hint="eastAsia"/>
        </w:rPr>
        <w:t>”</w:t>
      </w:r>
      <w:r w:rsidR="00C47605">
        <w:rPr>
          <w:rFonts w:hint="eastAsia"/>
        </w:rPr>
        <w:t>、“人群模拟优化”</w:t>
      </w:r>
      <w:r w:rsidR="00BC63FB">
        <w:rPr>
          <w:rFonts w:hint="eastAsia"/>
        </w:rPr>
        <w:t>的思路，对行人运动和人群运动进行建模与仿真。本文研究过程大致可以分为三个层次，如图</w:t>
      </w:r>
      <w:r w:rsidR="00BC63FB">
        <w:rPr>
          <w:rFonts w:hint="eastAsia"/>
        </w:rPr>
        <w:t>1</w:t>
      </w:r>
      <w:r w:rsidR="00A669ED">
        <w:t>-</w:t>
      </w:r>
      <w:r w:rsidR="009818A6">
        <w:t>2</w:t>
      </w:r>
      <w:r w:rsidR="00BC63FB">
        <w:rPr>
          <w:rFonts w:hint="eastAsia"/>
        </w:rPr>
        <w:t>所示。</w:t>
      </w:r>
    </w:p>
    <w:p w:rsidR="00FA39E5" w:rsidRDefault="00FA39E5" w:rsidP="00602502">
      <w:pPr>
        <w:pStyle w:val="ab"/>
      </w:pPr>
      <w:r>
        <w:rPr>
          <w:rFonts w:hint="eastAsia"/>
        </w:rPr>
        <w:t>第一个层次主要是建立具有环境感知能力的</w:t>
      </w:r>
      <w:r>
        <w:rPr>
          <w:rFonts w:hint="eastAsia"/>
        </w:rPr>
        <w:t>Agent</w:t>
      </w:r>
      <w:r>
        <w:rPr>
          <w:rFonts w:hint="eastAsia"/>
        </w:rPr>
        <w:t>模型，</w:t>
      </w:r>
      <w:r w:rsidR="00E20276">
        <w:rPr>
          <w:rFonts w:hint="eastAsia"/>
        </w:rPr>
        <w:t>构建基于视觉信息特征的环境感知模型，</w:t>
      </w:r>
      <w:r w:rsidR="007641B5">
        <w:rPr>
          <w:rFonts w:hint="eastAsia"/>
        </w:rPr>
        <w:t>每个</w:t>
      </w:r>
      <w:r w:rsidR="007641B5">
        <w:rPr>
          <w:rFonts w:hint="eastAsia"/>
        </w:rPr>
        <w:t>Agent</w:t>
      </w:r>
      <w:r w:rsidR="007641B5">
        <w:rPr>
          <w:rFonts w:hint="eastAsia"/>
        </w:rPr>
        <w:t>根据自身的属性拥有不同的感知范围，</w:t>
      </w:r>
      <w:r w:rsidR="001731A6">
        <w:rPr>
          <w:rFonts w:hint="eastAsia"/>
        </w:rPr>
        <w:t>从而</w:t>
      </w:r>
      <w:r w:rsidR="008808BE">
        <w:rPr>
          <w:rFonts w:hint="eastAsia"/>
        </w:rPr>
        <w:t>可以仿真出不同属性行人的运动状态。</w:t>
      </w:r>
    </w:p>
    <w:p w:rsidR="00E564AB" w:rsidRDefault="00E564AB" w:rsidP="00602502">
      <w:pPr>
        <w:pStyle w:val="ab"/>
      </w:pPr>
      <w:r>
        <w:rPr>
          <w:rFonts w:hint="eastAsia"/>
        </w:rPr>
        <w:t>第二个层次是主要结合了从众心理、恐慌心理和</w:t>
      </w:r>
      <w:r w:rsidR="00182A48">
        <w:rPr>
          <w:rFonts w:hint="eastAsia"/>
        </w:rPr>
        <w:t>协助心理共同作用</w:t>
      </w:r>
      <w:r w:rsidR="009605A2">
        <w:rPr>
          <w:rFonts w:hint="eastAsia"/>
        </w:rPr>
        <w:t>于</w:t>
      </w:r>
      <w:r w:rsidR="009605A2">
        <w:rPr>
          <w:rFonts w:hint="eastAsia"/>
        </w:rPr>
        <w:t>Agent</w:t>
      </w:r>
      <w:r w:rsidR="009605A2">
        <w:rPr>
          <w:rFonts w:hint="eastAsia"/>
        </w:rPr>
        <w:t>，</w:t>
      </w:r>
      <w:r w:rsidR="003F3F13">
        <w:rPr>
          <w:rFonts w:hint="eastAsia"/>
        </w:rPr>
        <w:t>使得</w:t>
      </w:r>
      <w:r w:rsidR="003F3F13">
        <w:rPr>
          <w:rFonts w:hint="eastAsia"/>
        </w:rPr>
        <w:t>Agent</w:t>
      </w:r>
      <w:r w:rsidR="003F3F13">
        <w:rPr>
          <w:rFonts w:hint="eastAsia"/>
        </w:rPr>
        <w:t>之间</w:t>
      </w:r>
      <w:r w:rsidR="002D18B3">
        <w:rPr>
          <w:rFonts w:hint="eastAsia"/>
        </w:rPr>
        <w:t>会有</w:t>
      </w:r>
      <w:r w:rsidR="00022050">
        <w:rPr>
          <w:rFonts w:hint="eastAsia"/>
        </w:rPr>
        <w:t>互相的联系，</w:t>
      </w:r>
      <w:r w:rsidR="001E20C1">
        <w:rPr>
          <w:rFonts w:hint="eastAsia"/>
        </w:rPr>
        <w:t>会产生群体效应，为了仿真出群体的效果，本文</w:t>
      </w:r>
      <w:r w:rsidR="0043510B">
        <w:rPr>
          <w:rFonts w:hint="eastAsia"/>
        </w:rPr>
        <w:t>提出了动态分群策略，</w:t>
      </w:r>
      <w:r w:rsidR="00B64A9E">
        <w:rPr>
          <w:rFonts w:hint="eastAsia"/>
        </w:rPr>
        <w:t>并且将其</w:t>
      </w:r>
      <w:r w:rsidR="00342B53">
        <w:rPr>
          <w:rFonts w:hint="eastAsia"/>
        </w:rPr>
        <w:t>结合到人群模拟算法之中</w:t>
      </w:r>
      <w:r w:rsidR="003A0874">
        <w:rPr>
          <w:rFonts w:hint="eastAsia"/>
        </w:rPr>
        <w:t>。</w:t>
      </w:r>
    </w:p>
    <w:p w:rsidR="006B17E7" w:rsidRPr="007877A7" w:rsidRDefault="006B17E7" w:rsidP="00602502">
      <w:pPr>
        <w:pStyle w:val="ab"/>
      </w:pPr>
      <w:r>
        <w:rPr>
          <w:rFonts w:hint="eastAsia"/>
        </w:rPr>
        <w:t>第三个层次</w:t>
      </w:r>
      <w:r w:rsidR="008207B1">
        <w:rPr>
          <w:rFonts w:hint="eastAsia"/>
        </w:rPr>
        <w:t>主要是在个体或者群体的基础上，根据</w:t>
      </w:r>
      <w:r w:rsidR="005479D1">
        <w:rPr>
          <w:rFonts w:hint="eastAsia"/>
        </w:rPr>
        <w:t>不同的情境</w:t>
      </w:r>
      <w:r w:rsidR="001D36CD">
        <w:rPr>
          <w:rFonts w:hint="eastAsia"/>
        </w:rPr>
        <w:t>进行优化，</w:t>
      </w:r>
      <w:r w:rsidR="00560DB4">
        <w:rPr>
          <w:rFonts w:hint="eastAsia"/>
        </w:rPr>
        <w:t>根据情境的特征，比如人群分布、场景结构、与目标的距离等等，对</w:t>
      </w:r>
      <w:r w:rsidR="000A50B5">
        <w:rPr>
          <w:rFonts w:hint="eastAsia"/>
        </w:rPr>
        <w:t>人群模拟从效率和效果上进行优化</w:t>
      </w:r>
      <w:r w:rsidR="00560821">
        <w:rPr>
          <w:rFonts w:hint="eastAsia"/>
        </w:rPr>
        <w:t>。</w:t>
      </w:r>
    </w:p>
    <w:p w:rsidR="003D0CC1" w:rsidRDefault="003D0CC1" w:rsidP="003D0CC1">
      <w:pPr>
        <w:pStyle w:val="a0"/>
      </w:pPr>
      <w:bookmarkStart w:id="13" w:name="_Toc35894070"/>
      <w:r>
        <w:rPr>
          <w:rFonts w:hint="eastAsia"/>
        </w:rPr>
        <w:t>论文结构</w:t>
      </w:r>
      <w:bookmarkEnd w:id="13"/>
    </w:p>
    <w:p w:rsidR="00954DDA" w:rsidRDefault="00333D35" w:rsidP="00602502">
      <w:pPr>
        <w:pStyle w:val="ab"/>
      </w:pPr>
      <w:r>
        <w:rPr>
          <w:rFonts w:hint="eastAsia"/>
        </w:rPr>
        <w:lastRenderedPageBreak/>
        <w:t>第一章</w:t>
      </w:r>
      <w:r w:rsidR="00AD2448">
        <w:rPr>
          <w:rFonts w:hint="eastAsia"/>
        </w:rPr>
        <w:t>是绪论章节，</w:t>
      </w:r>
      <w:r w:rsidR="00762E58">
        <w:rPr>
          <w:rFonts w:hint="eastAsia"/>
        </w:rPr>
        <w:t>主要介绍人群模拟的研究背景和意义</w:t>
      </w:r>
      <w:r w:rsidR="006010BC">
        <w:rPr>
          <w:rFonts w:hint="eastAsia"/>
        </w:rPr>
        <w:t>，国内外的研究现状</w:t>
      </w:r>
      <w:r w:rsidR="00762E58">
        <w:rPr>
          <w:rFonts w:hint="eastAsia"/>
        </w:rPr>
        <w:t>，</w:t>
      </w:r>
      <w:r w:rsidR="00725E14">
        <w:rPr>
          <w:rFonts w:hint="eastAsia"/>
        </w:rPr>
        <w:t>并分析模拟人群的研究对象</w:t>
      </w:r>
      <w:r w:rsidR="009D7F58">
        <w:rPr>
          <w:rFonts w:hint="eastAsia"/>
        </w:rPr>
        <w:t>和</w:t>
      </w:r>
      <w:r w:rsidR="001F2FBF">
        <w:rPr>
          <w:rFonts w:hint="eastAsia"/>
        </w:rPr>
        <w:t>论文研究技术路线图</w:t>
      </w:r>
      <w:r w:rsidR="00725E14">
        <w:rPr>
          <w:rFonts w:hint="eastAsia"/>
        </w:rPr>
        <w:t>，</w:t>
      </w:r>
      <w:r w:rsidR="00762E58">
        <w:rPr>
          <w:rFonts w:hint="eastAsia"/>
        </w:rPr>
        <w:t>明确本文的研究内容和论文章节安排。</w:t>
      </w:r>
    </w:p>
    <w:p w:rsidR="00EF0A3E" w:rsidRDefault="00B0082C" w:rsidP="00602502">
      <w:pPr>
        <w:pStyle w:val="ab"/>
      </w:pPr>
      <w:r>
        <w:rPr>
          <w:rFonts w:hint="eastAsia"/>
        </w:rPr>
        <w:t>第二章是</w:t>
      </w:r>
      <w:r w:rsidR="00537D15">
        <w:rPr>
          <w:rFonts w:hint="eastAsia"/>
        </w:rPr>
        <w:t>人群模拟领域的相关技术</w:t>
      </w:r>
      <w:r w:rsidR="009B6D16">
        <w:rPr>
          <w:rFonts w:hint="eastAsia"/>
        </w:rPr>
        <w:t>，</w:t>
      </w:r>
      <w:r w:rsidR="00B42F48">
        <w:rPr>
          <w:rFonts w:hint="eastAsia"/>
        </w:rPr>
        <w:t>系统性的少了本文在后续的研究章节中所涉及到的相关理论和技术研究。主要包括行人仿真技术、</w:t>
      </w:r>
      <w:r w:rsidR="00724F21">
        <w:rPr>
          <w:rFonts w:hint="eastAsia"/>
        </w:rPr>
        <w:t>路径规划</w:t>
      </w:r>
      <w:r w:rsidR="00AE6E1C">
        <w:rPr>
          <w:rFonts w:hint="eastAsia"/>
        </w:rPr>
        <w:t>技术</w:t>
      </w:r>
      <w:r w:rsidR="00FB7B9D">
        <w:rPr>
          <w:rFonts w:hint="eastAsia"/>
        </w:rPr>
        <w:t>、碰撞避免</w:t>
      </w:r>
      <w:r w:rsidR="00535B0F">
        <w:rPr>
          <w:rFonts w:hint="eastAsia"/>
        </w:rPr>
        <w:t>技术</w:t>
      </w:r>
      <w:r w:rsidR="00FB7B9D">
        <w:rPr>
          <w:rFonts w:hint="eastAsia"/>
        </w:rPr>
        <w:t>以及三维仿真系统的相关技术。</w:t>
      </w:r>
    </w:p>
    <w:p w:rsidR="005B7F30" w:rsidRDefault="005B7F30" w:rsidP="00602502">
      <w:pPr>
        <w:pStyle w:val="ab"/>
      </w:pPr>
      <w:r>
        <w:rPr>
          <w:rFonts w:hint="eastAsia"/>
        </w:rPr>
        <w:t>第三章</w:t>
      </w:r>
      <w:r w:rsidR="00A80E84">
        <w:rPr>
          <w:rFonts w:hint="eastAsia"/>
        </w:rPr>
        <w:t>是</w:t>
      </w:r>
      <w:r w:rsidR="000325D7">
        <w:rPr>
          <w:rFonts w:hint="eastAsia"/>
        </w:rPr>
        <w:t>本文的一个创新点，</w:t>
      </w:r>
      <w:r w:rsidR="00EA50FE">
        <w:rPr>
          <w:rFonts w:hint="eastAsia"/>
        </w:rPr>
        <w:t>将智能体模型与</w:t>
      </w:r>
      <w:r w:rsidR="002D73D4">
        <w:rPr>
          <w:rFonts w:hint="eastAsia"/>
        </w:rPr>
        <w:t>经典社会力模型相结合，</w:t>
      </w:r>
      <w:r w:rsidR="00AF6EE1">
        <w:rPr>
          <w:rFonts w:hint="eastAsia"/>
        </w:rPr>
        <w:t>提出了</w:t>
      </w:r>
      <w:r w:rsidR="00572A3A">
        <w:rPr>
          <w:rFonts w:hint="eastAsia"/>
        </w:rPr>
        <w:t>改进后</w:t>
      </w:r>
      <w:r w:rsidR="006961C5">
        <w:rPr>
          <w:rFonts w:hint="eastAsia"/>
        </w:rPr>
        <w:t>的</w:t>
      </w:r>
      <w:r w:rsidR="005B44CD">
        <w:rPr>
          <w:rFonts w:hint="eastAsia"/>
        </w:rPr>
        <w:t>智能</w:t>
      </w:r>
      <w:r w:rsidR="006961C5">
        <w:rPr>
          <w:rFonts w:hint="eastAsia"/>
        </w:rPr>
        <w:t>社会力模型，</w:t>
      </w:r>
      <w:r w:rsidR="00F45DAE">
        <w:rPr>
          <w:rFonts w:hint="eastAsia"/>
        </w:rPr>
        <w:t>其中还结合了心理学对行人行为的影响</w:t>
      </w:r>
      <w:r w:rsidR="00522274">
        <w:rPr>
          <w:rFonts w:hint="eastAsia"/>
        </w:rPr>
        <w:t>，</w:t>
      </w:r>
      <w:r w:rsidR="00BC4780">
        <w:rPr>
          <w:rFonts w:hint="eastAsia"/>
        </w:rPr>
        <w:t>改进后的模型不仅</w:t>
      </w:r>
      <w:r w:rsidR="005A599D">
        <w:rPr>
          <w:rFonts w:hint="eastAsia"/>
        </w:rPr>
        <w:t>保持了</w:t>
      </w:r>
      <w:r w:rsidR="00715DAC">
        <w:rPr>
          <w:rFonts w:hint="eastAsia"/>
        </w:rPr>
        <w:t>原模型的优势</w:t>
      </w:r>
      <w:r w:rsidR="006A43A9">
        <w:rPr>
          <w:rFonts w:hint="eastAsia"/>
        </w:rPr>
        <w:t>，</w:t>
      </w:r>
      <w:r w:rsidR="006B7797">
        <w:rPr>
          <w:rFonts w:hint="eastAsia"/>
        </w:rPr>
        <w:t>而且</w:t>
      </w:r>
      <w:r w:rsidR="00B05307">
        <w:rPr>
          <w:rFonts w:hint="eastAsia"/>
        </w:rPr>
        <w:t>能够适应多种情境。</w:t>
      </w:r>
      <w:r w:rsidR="004548BF">
        <w:rPr>
          <w:rFonts w:hint="eastAsia"/>
        </w:rPr>
        <w:t>仿真</w:t>
      </w:r>
      <w:r w:rsidR="00E80983">
        <w:rPr>
          <w:rFonts w:hint="eastAsia"/>
        </w:rPr>
        <w:t>实验包括</w:t>
      </w:r>
      <w:r w:rsidR="00A83B55">
        <w:rPr>
          <w:rFonts w:hint="eastAsia"/>
        </w:rPr>
        <w:t>（</w:t>
      </w:r>
      <w:r w:rsidR="00A83B55">
        <w:rPr>
          <w:rFonts w:hint="eastAsia"/>
        </w:rPr>
        <w:t>a</w:t>
      </w:r>
      <w:r w:rsidR="00A83B55">
        <w:rPr>
          <w:rFonts w:hint="eastAsia"/>
        </w:rPr>
        <w:t>）</w:t>
      </w:r>
      <w:r w:rsidR="00553770">
        <w:rPr>
          <w:rFonts w:hint="eastAsia"/>
        </w:rPr>
        <w:t>个体</w:t>
      </w:r>
      <w:r w:rsidR="00F34E70">
        <w:rPr>
          <w:rFonts w:hint="eastAsia"/>
        </w:rPr>
        <w:t>穿梭</w:t>
      </w:r>
      <w:r w:rsidR="00A83B55">
        <w:rPr>
          <w:rFonts w:hint="eastAsia"/>
        </w:rPr>
        <w:t>场景；（</w:t>
      </w:r>
      <w:r w:rsidR="00A83B55">
        <w:rPr>
          <w:rFonts w:hint="eastAsia"/>
        </w:rPr>
        <w:t>b</w:t>
      </w:r>
      <w:r w:rsidR="00A83B55">
        <w:rPr>
          <w:rFonts w:hint="eastAsia"/>
        </w:rPr>
        <w:t>）</w:t>
      </w:r>
      <w:r w:rsidR="00802F14">
        <w:rPr>
          <w:rFonts w:hint="eastAsia"/>
        </w:rPr>
        <w:t>列队穿梭场景；（</w:t>
      </w:r>
      <w:r w:rsidR="00802F14">
        <w:rPr>
          <w:rFonts w:hint="eastAsia"/>
        </w:rPr>
        <w:t>c</w:t>
      </w:r>
      <w:r w:rsidR="00802F14">
        <w:rPr>
          <w:rFonts w:hint="eastAsia"/>
        </w:rPr>
        <w:t>）</w:t>
      </w:r>
      <w:r w:rsidR="007A04B2">
        <w:rPr>
          <w:rFonts w:hint="eastAsia"/>
        </w:rPr>
        <w:t>人群</w:t>
      </w:r>
      <w:r w:rsidR="00B05CF0">
        <w:rPr>
          <w:rFonts w:hint="eastAsia"/>
        </w:rPr>
        <w:t>室外</w:t>
      </w:r>
      <w:r w:rsidR="007A04B2">
        <w:rPr>
          <w:rFonts w:hint="eastAsia"/>
        </w:rPr>
        <w:t>疏散</w:t>
      </w:r>
      <w:r w:rsidR="00A77213">
        <w:rPr>
          <w:rFonts w:hint="eastAsia"/>
        </w:rPr>
        <w:t>场景</w:t>
      </w:r>
      <w:r w:rsidR="005A637C">
        <w:rPr>
          <w:rFonts w:hint="eastAsia"/>
        </w:rPr>
        <w:t>；（</w:t>
      </w:r>
      <w:r w:rsidR="005A637C">
        <w:rPr>
          <w:rFonts w:hint="eastAsia"/>
        </w:rPr>
        <w:t>d</w:t>
      </w:r>
      <w:r w:rsidR="005A637C">
        <w:rPr>
          <w:rFonts w:hint="eastAsia"/>
        </w:rPr>
        <w:t>）</w:t>
      </w:r>
      <w:r w:rsidR="00973B2A">
        <w:rPr>
          <w:rFonts w:hint="eastAsia"/>
        </w:rPr>
        <w:t>大</w:t>
      </w:r>
      <w:r w:rsidR="00736187">
        <w:rPr>
          <w:rFonts w:hint="eastAsia"/>
        </w:rPr>
        <w:t>阵列</w:t>
      </w:r>
      <w:r w:rsidR="005A637C">
        <w:rPr>
          <w:rFonts w:hint="eastAsia"/>
        </w:rPr>
        <w:t>人群</w:t>
      </w:r>
      <w:r w:rsidR="00A77213">
        <w:rPr>
          <w:rFonts w:hint="eastAsia"/>
        </w:rPr>
        <w:t>场景</w:t>
      </w:r>
      <w:r w:rsidR="003C6ACE">
        <w:rPr>
          <w:rFonts w:hint="eastAsia"/>
        </w:rPr>
        <w:t>。</w:t>
      </w:r>
    </w:p>
    <w:p w:rsidR="003C6ACE" w:rsidRDefault="003C6ACE" w:rsidP="00602502">
      <w:pPr>
        <w:pStyle w:val="ab"/>
      </w:pPr>
      <w:r>
        <w:rPr>
          <w:rFonts w:hint="eastAsia"/>
        </w:rPr>
        <w:t>第四章</w:t>
      </w:r>
      <w:r w:rsidR="001A4051">
        <w:rPr>
          <w:rFonts w:hint="eastAsia"/>
        </w:rPr>
        <w:t>为</w:t>
      </w:r>
      <w:r w:rsidR="001A4051">
        <w:rPr>
          <w:rFonts w:hint="eastAsia"/>
        </w:rPr>
        <w:t>Unity</w:t>
      </w:r>
      <w:r w:rsidR="001A4051">
        <w:t>3D</w:t>
      </w:r>
      <w:r w:rsidR="00396120">
        <w:rPr>
          <w:rFonts w:hint="eastAsia"/>
        </w:rPr>
        <w:t>人群模拟</w:t>
      </w:r>
      <w:r w:rsidR="001A4051">
        <w:rPr>
          <w:rFonts w:hint="eastAsia"/>
        </w:rPr>
        <w:t>仿真系统的</w:t>
      </w:r>
      <w:r w:rsidR="009234CB">
        <w:rPr>
          <w:rFonts w:hint="eastAsia"/>
        </w:rPr>
        <w:t>设计和实现，本章</w:t>
      </w:r>
      <w:r w:rsidR="0019257E">
        <w:rPr>
          <w:rFonts w:hint="eastAsia"/>
        </w:rPr>
        <w:t>主要介绍</w:t>
      </w:r>
      <w:r w:rsidR="003B0E2A">
        <w:rPr>
          <w:rFonts w:hint="eastAsia"/>
        </w:rPr>
        <w:t>软件系统的架构</w:t>
      </w:r>
      <w:r w:rsidR="00620594">
        <w:rPr>
          <w:rFonts w:hint="eastAsia"/>
        </w:rPr>
        <w:t>，</w:t>
      </w:r>
      <w:r w:rsidR="0014132E">
        <w:rPr>
          <w:rFonts w:hint="eastAsia"/>
        </w:rPr>
        <w:t>以及</w:t>
      </w:r>
      <w:r w:rsidR="00A416C2">
        <w:rPr>
          <w:rFonts w:hint="eastAsia"/>
        </w:rPr>
        <w:t>引入人物模型</w:t>
      </w:r>
      <w:r w:rsidR="00ED547D">
        <w:rPr>
          <w:rFonts w:hint="eastAsia"/>
        </w:rPr>
        <w:t>后仿真效果</w:t>
      </w:r>
      <w:r w:rsidR="00E43B96">
        <w:rPr>
          <w:rFonts w:hint="eastAsia"/>
        </w:rPr>
        <w:t>。而且考虑到行人可能</w:t>
      </w:r>
      <w:r w:rsidR="00492B69">
        <w:rPr>
          <w:rFonts w:hint="eastAsia"/>
        </w:rPr>
        <w:t>会进行侧身避让，引入了侧身避让算法，使实际效果更加</w:t>
      </w:r>
      <w:r w:rsidR="001E6C02">
        <w:rPr>
          <w:rFonts w:hint="eastAsia"/>
        </w:rPr>
        <w:t>真实</w:t>
      </w:r>
      <w:r w:rsidR="00492B69">
        <w:rPr>
          <w:rFonts w:hint="eastAsia"/>
        </w:rPr>
        <w:t>。</w:t>
      </w:r>
    </w:p>
    <w:p w:rsidR="00587837" w:rsidRPr="00954DDA" w:rsidRDefault="00587837" w:rsidP="00602502">
      <w:pPr>
        <w:pStyle w:val="ab"/>
      </w:pPr>
      <w:r>
        <w:rPr>
          <w:rFonts w:hint="eastAsia"/>
        </w:rPr>
        <w:t>第五章为总结与展望。本章总结了本文的主要工作内容，并且对未来的工作进行了展望，探讨了该领域将来可能的发展方向。</w:t>
      </w:r>
    </w:p>
    <w:p w:rsidR="00B5360C" w:rsidRDefault="00544EF4" w:rsidP="00B5360C">
      <w:pPr>
        <w:pStyle w:val="a"/>
        <w:spacing w:after="624"/>
      </w:pPr>
      <w:bookmarkStart w:id="14" w:name="_Toc35894071"/>
      <w:r>
        <w:rPr>
          <w:rFonts w:hint="eastAsia"/>
        </w:rPr>
        <w:lastRenderedPageBreak/>
        <w:t>相关</w:t>
      </w:r>
      <w:r w:rsidR="009863C7">
        <w:rPr>
          <w:rFonts w:hint="eastAsia"/>
        </w:rPr>
        <w:t>技术基础</w:t>
      </w:r>
      <w:bookmarkEnd w:id="14"/>
    </w:p>
    <w:p w:rsidR="00D50576" w:rsidRPr="00D50576" w:rsidRDefault="00597CE9" w:rsidP="00ED46AF">
      <w:pPr>
        <w:pStyle w:val="ab"/>
      </w:pPr>
      <w:r w:rsidRPr="00B34321">
        <w:rPr>
          <w:rFonts w:hint="eastAsia"/>
          <w:color w:val="FF0000"/>
        </w:rPr>
        <w:t>人群模拟</w:t>
      </w:r>
      <w:r w:rsidR="00D50576" w:rsidRPr="00B34321">
        <w:rPr>
          <w:rFonts w:hint="eastAsia"/>
          <w:color w:val="FF0000"/>
        </w:rPr>
        <w:t>的研究成果按照研究的角度可以分成三个部分：人群运动现象的分析研究、人群运动的宏观模型研究和微观模型研究。人群运动现象分析的研究主要是通过行人运动的统计数据分析出运动的特征，从特征中找到运动规律，再</w:t>
      </w:r>
      <w:r w:rsidR="005F3648" w:rsidRPr="00B34321">
        <w:rPr>
          <w:rFonts w:hint="eastAsia"/>
          <w:color w:val="FF0000"/>
        </w:rPr>
        <w:t>构建</w:t>
      </w:r>
      <w:r w:rsidR="00D50576" w:rsidRPr="00B34321">
        <w:rPr>
          <w:rFonts w:hint="eastAsia"/>
          <w:color w:val="FF0000"/>
        </w:rPr>
        <w:t>运动模型来描述行人行为。无论是宏观模型还是微观模型的行人模型都来源于对行人运动特征的分析。这些成果中较为常用的运动模型包括：元胞自动机模型、流体动力学模型、社会力模型。基于</w:t>
      </w:r>
      <w:r w:rsidR="00D50576" w:rsidRPr="00B34321">
        <w:rPr>
          <w:rFonts w:hint="eastAsia"/>
          <w:color w:val="FF0000"/>
        </w:rPr>
        <w:t>Agent</w:t>
      </w:r>
      <w:r w:rsidR="00D50576" w:rsidRPr="00B34321">
        <w:rPr>
          <w:rFonts w:hint="eastAsia"/>
          <w:color w:val="FF0000"/>
        </w:rPr>
        <w:t>的模型是一种相对较新的行人运动模型，它不同于其他运动模型的地方是将疏散者看做一个具有一定智能的个体，将一些规则赋予给粒子使其具有一定的自我判断力，由于</w:t>
      </w:r>
      <w:r w:rsidR="00D50576" w:rsidRPr="00B34321">
        <w:rPr>
          <w:rFonts w:hint="eastAsia"/>
          <w:color w:val="FF0000"/>
        </w:rPr>
        <w:t>Agent</w:t>
      </w:r>
      <w:r w:rsidR="00D50576" w:rsidRPr="00B34321">
        <w:rPr>
          <w:rFonts w:hint="eastAsia"/>
          <w:color w:val="FF0000"/>
        </w:rPr>
        <w:t>模型可以更加真实的模拟人在运动中的行为，所以现在</w:t>
      </w:r>
      <w:r w:rsidR="00D50576" w:rsidRPr="00B34321">
        <w:rPr>
          <w:rFonts w:hint="eastAsia"/>
          <w:color w:val="FF0000"/>
        </w:rPr>
        <w:t>Agent</w:t>
      </w:r>
      <w:r w:rsidR="00D50576" w:rsidRPr="00B34321">
        <w:rPr>
          <w:rFonts w:hint="eastAsia"/>
          <w:color w:val="FF0000"/>
        </w:rPr>
        <w:t>成为人群模拟中的研究热点。</w:t>
      </w:r>
      <w:r w:rsidR="00BF2F58">
        <w:rPr>
          <w:rFonts w:hint="eastAsia"/>
        </w:rPr>
        <w:t>本章还介绍了与行人运动相关的路径规划技术和碰撞避免技术</w:t>
      </w:r>
      <w:r w:rsidR="0049567B">
        <w:rPr>
          <w:rFonts w:hint="eastAsia"/>
        </w:rPr>
        <w:t>，最后介绍</w:t>
      </w:r>
      <w:r w:rsidR="000E150C">
        <w:rPr>
          <w:rFonts w:hint="eastAsia"/>
        </w:rPr>
        <w:t>三维仿真软件</w:t>
      </w:r>
      <w:r w:rsidR="009469B4">
        <w:rPr>
          <w:rFonts w:hint="eastAsia"/>
        </w:rPr>
        <w:t>。</w:t>
      </w:r>
    </w:p>
    <w:p w:rsidR="00544EF4" w:rsidRDefault="00DA71BA" w:rsidP="00544EF4">
      <w:pPr>
        <w:pStyle w:val="a0"/>
      </w:pPr>
      <w:bookmarkStart w:id="15" w:name="_Toc35894072"/>
      <w:r>
        <w:rPr>
          <w:rFonts w:hint="eastAsia"/>
        </w:rPr>
        <w:t>行人仿真模型</w:t>
      </w:r>
      <w:bookmarkEnd w:id="15"/>
    </w:p>
    <w:p w:rsidR="00BB0BB3" w:rsidRPr="00BB0BB3" w:rsidRDefault="00E76836" w:rsidP="00BB0BB3">
      <w:pPr>
        <w:pStyle w:val="ab"/>
      </w:pPr>
      <w:r>
        <w:rPr>
          <w:rFonts w:hint="eastAsia"/>
        </w:rPr>
        <w:t>国内外的</w:t>
      </w:r>
      <w:r w:rsidR="009A599F">
        <w:rPr>
          <w:rFonts w:hint="eastAsia"/>
        </w:rPr>
        <w:t>研究人员在人群模拟领域中的研究从</w:t>
      </w:r>
      <w:r w:rsidR="008113F1">
        <w:rPr>
          <w:rFonts w:hint="eastAsia"/>
        </w:rPr>
        <w:t>关注点</w:t>
      </w:r>
      <w:r w:rsidR="00DC2527">
        <w:rPr>
          <w:rFonts w:hint="eastAsia"/>
        </w:rPr>
        <w:t>可以分为宏观模型和微观模型。宏观模型研究行人流的宏观统计参数（速度、流量、密度）之间的关系，在模拟过程中重点处理所有人员的运动情况，</w:t>
      </w:r>
      <w:r w:rsidR="00554B30">
        <w:rPr>
          <w:rFonts w:hint="eastAsia"/>
        </w:rPr>
        <w:t>模型忽略</w:t>
      </w:r>
      <w:r w:rsidR="00205C3F">
        <w:rPr>
          <w:rFonts w:hint="eastAsia"/>
        </w:rPr>
        <w:t>个体之间的交互作用等微观问题。</w:t>
      </w:r>
      <w:r w:rsidR="00AD57CE" w:rsidRPr="00401B00">
        <w:rPr>
          <w:rFonts w:hint="eastAsia"/>
          <w:color w:val="FF0000"/>
        </w:rPr>
        <w:t>微观模型主要是针对人群的行为和彼此之间的交互进行观察、记录和分析，通过将行人视作粒子的方式描述疏散过程，此</w:t>
      </w:r>
      <w:r w:rsidR="00F072A0" w:rsidRPr="00401B00">
        <w:rPr>
          <w:rFonts w:hint="eastAsia"/>
          <w:color w:val="FF0000"/>
        </w:rPr>
        <w:t>种模型主要考虑人群运动的细节，可以更加贴近实际情况，对行人运动过程的模拟更加细腻。</w:t>
      </w:r>
      <w:r w:rsidR="009706FF" w:rsidRPr="00401B00">
        <w:rPr>
          <w:rFonts w:hint="eastAsia"/>
          <w:color w:val="FF0000"/>
        </w:rPr>
        <w:t>同样由于微观针对每一个疏散者，所以模拟过程的复杂度增加了。</w:t>
      </w:r>
      <w:r w:rsidR="009338DA">
        <w:rPr>
          <w:rFonts w:hint="eastAsia"/>
        </w:rPr>
        <w:t>本节主要</w:t>
      </w:r>
      <w:r w:rsidR="00DD19D7">
        <w:rPr>
          <w:rFonts w:hint="eastAsia"/>
        </w:rPr>
        <w:t>介绍</w:t>
      </w:r>
      <w:r w:rsidR="005E65E1">
        <w:rPr>
          <w:rFonts w:hint="eastAsia"/>
        </w:rPr>
        <w:t>流体力学模型、元胞自动机模型、社会力模型和基于</w:t>
      </w:r>
      <w:r w:rsidR="00ED3A96">
        <w:rPr>
          <w:rFonts w:hint="eastAsia"/>
        </w:rPr>
        <w:t>智能体的模型。</w:t>
      </w:r>
    </w:p>
    <w:p w:rsidR="00B17A8A" w:rsidRPr="00FF623E" w:rsidRDefault="00B17A8A" w:rsidP="00B17A8A">
      <w:pPr>
        <w:pStyle w:val="a1"/>
      </w:pPr>
      <w:bookmarkStart w:id="16" w:name="_Toc35894073"/>
      <w:r w:rsidRPr="00FF623E">
        <w:rPr>
          <w:rFonts w:hint="eastAsia"/>
        </w:rPr>
        <w:t>流体力学模型</w:t>
      </w:r>
      <w:bookmarkEnd w:id="16"/>
    </w:p>
    <w:p w:rsidR="006205D9" w:rsidRDefault="005E7F16" w:rsidP="006205D9">
      <w:pPr>
        <w:pStyle w:val="ab"/>
      </w:pPr>
      <w:r w:rsidRPr="00F53C1B">
        <w:rPr>
          <w:rFonts w:hint="eastAsia"/>
          <w:color w:val="FF0000"/>
        </w:rPr>
        <w:t>对于流体力学</w:t>
      </w:r>
      <w:r w:rsidR="00736187" w:rsidRPr="00F53C1B">
        <w:rPr>
          <w:color w:val="FF0000"/>
          <w:vertAlign w:val="superscript"/>
        </w:rPr>
        <w:fldChar w:fldCharType="begin"/>
      </w:r>
      <w:r w:rsidR="00736187" w:rsidRPr="00F53C1B">
        <w:rPr>
          <w:color w:val="FF0000"/>
          <w:vertAlign w:val="superscript"/>
        </w:rPr>
        <w:instrText xml:space="preserve"> </w:instrText>
      </w:r>
      <w:r w:rsidR="00736187" w:rsidRPr="00F53C1B">
        <w:rPr>
          <w:rFonts w:hint="eastAsia"/>
          <w:color w:val="FF0000"/>
          <w:vertAlign w:val="superscript"/>
        </w:rPr>
        <w:instrText>REF _Ref35873050 \r \h</w:instrText>
      </w:r>
      <w:r w:rsidR="00736187" w:rsidRPr="00F53C1B">
        <w:rPr>
          <w:color w:val="FF0000"/>
          <w:vertAlign w:val="superscript"/>
        </w:rPr>
        <w:instrText xml:space="preserve">  \* MERGEFORMAT </w:instrText>
      </w:r>
      <w:r w:rsidR="00736187" w:rsidRPr="00F53C1B">
        <w:rPr>
          <w:color w:val="FF0000"/>
          <w:vertAlign w:val="superscript"/>
        </w:rPr>
      </w:r>
      <w:r w:rsidR="00736187" w:rsidRPr="00F53C1B">
        <w:rPr>
          <w:color w:val="FF0000"/>
          <w:vertAlign w:val="superscript"/>
        </w:rPr>
        <w:fldChar w:fldCharType="separate"/>
      </w:r>
      <w:r w:rsidR="00736187" w:rsidRPr="00F53C1B">
        <w:rPr>
          <w:color w:val="FF0000"/>
          <w:vertAlign w:val="superscript"/>
        </w:rPr>
        <w:t>[3]</w:t>
      </w:r>
      <w:r w:rsidR="00736187" w:rsidRPr="00F53C1B">
        <w:rPr>
          <w:color w:val="FF0000"/>
          <w:vertAlign w:val="superscript"/>
        </w:rPr>
        <w:fldChar w:fldCharType="end"/>
      </w:r>
      <w:r w:rsidRPr="00F53C1B">
        <w:rPr>
          <w:rFonts w:hint="eastAsia"/>
          <w:color w:val="FF0000"/>
        </w:rPr>
        <w:t>的研究是从</w:t>
      </w:r>
      <w:r w:rsidRPr="00F53C1B">
        <w:rPr>
          <w:rFonts w:hint="eastAsia"/>
          <w:color w:val="FF0000"/>
        </w:rPr>
        <w:t>1</w:t>
      </w:r>
      <w:r w:rsidRPr="00F53C1B">
        <w:rPr>
          <w:color w:val="FF0000"/>
        </w:rPr>
        <w:t>6</w:t>
      </w:r>
      <w:r w:rsidRPr="00F53C1B">
        <w:rPr>
          <w:rFonts w:hint="eastAsia"/>
          <w:color w:val="FF0000"/>
        </w:rPr>
        <w:t>世纪以后开始的</w:t>
      </w:r>
      <w:r w:rsidR="0095585C" w:rsidRPr="00F53C1B">
        <w:rPr>
          <w:rFonts w:hint="eastAsia"/>
          <w:color w:val="FF0000"/>
        </w:rPr>
        <w:t>。流体力学逐渐分成了两个理论研究途径，一个是以牛顿力学理论和数学分析为基础的方法，</w:t>
      </w:r>
      <w:r w:rsidR="000B08C8" w:rsidRPr="00F53C1B">
        <w:rPr>
          <w:rFonts w:hint="eastAsia"/>
          <w:color w:val="FF0000"/>
        </w:rPr>
        <w:t>称为“水动力学”，其代表人物有伯努利、欧拉等。</w:t>
      </w:r>
      <w:r w:rsidR="000B08C8" w:rsidRPr="00F53C1B">
        <w:rPr>
          <w:rFonts w:hint="eastAsia"/>
          <w:color w:val="FF0000"/>
        </w:rPr>
        <w:t>1</w:t>
      </w:r>
      <w:r w:rsidR="000B08C8" w:rsidRPr="00F53C1B">
        <w:rPr>
          <w:color w:val="FF0000"/>
        </w:rPr>
        <w:t>738</w:t>
      </w:r>
      <w:r w:rsidR="000B08C8" w:rsidRPr="00F53C1B">
        <w:rPr>
          <w:rFonts w:hint="eastAsia"/>
          <w:color w:val="FF0000"/>
        </w:rPr>
        <w:t>年伯努利提出理想流体运动的能量方程。</w:t>
      </w:r>
      <w:r w:rsidR="000B08C8" w:rsidRPr="00F53C1B">
        <w:rPr>
          <w:rFonts w:hint="eastAsia"/>
          <w:color w:val="FF0000"/>
        </w:rPr>
        <w:t>1</w:t>
      </w:r>
      <w:r w:rsidR="000B08C8" w:rsidRPr="00F53C1B">
        <w:rPr>
          <w:color w:val="FF0000"/>
        </w:rPr>
        <w:t>755</w:t>
      </w:r>
      <w:r w:rsidR="000B08C8" w:rsidRPr="00F53C1B">
        <w:rPr>
          <w:rFonts w:hint="eastAsia"/>
          <w:color w:val="FF0000"/>
        </w:rPr>
        <w:t>年欧拉推导</w:t>
      </w:r>
      <w:r w:rsidR="00116E44" w:rsidRPr="00F53C1B">
        <w:rPr>
          <w:rFonts w:hint="eastAsia"/>
          <w:color w:val="FF0000"/>
        </w:rPr>
        <w:t>出了</w:t>
      </w:r>
      <w:r w:rsidR="00D769EA" w:rsidRPr="00F53C1B">
        <w:rPr>
          <w:rFonts w:hint="eastAsia"/>
          <w:color w:val="FF0000"/>
        </w:rPr>
        <w:t>理想流体运动微分方程。</w:t>
      </w:r>
      <w:r w:rsidR="00D769EA" w:rsidRPr="00F53C1B">
        <w:rPr>
          <w:rFonts w:hint="eastAsia"/>
          <w:color w:val="FF0000"/>
        </w:rPr>
        <w:t>1</w:t>
      </w:r>
      <w:r w:rsidR="00D769EA" w:rsidRPr="00F53C1B">
        <w:rPr>
          <w:color w:val="FF0000"/>
        </w:rPr>
        <w:t>821</w:t>
      </w:r>
      <w:r w:rsidR="00D769EA" w:rsidRPr="00F53C1B">
        <w:rPr>
          <w:rFonts w:hint="eastAsia"/>
          <w:color w:val="FF0000"/>
        </w:rPr>
        <w:t>年</w:t>
      </w:r>
      <w:r w:rsidR="00D769EA" w:rsidRPr="00F53C1B">
        <w:rPr>
          <w:rFonts w:hint="eastAsia"/>
          <w:color w:val="FF0000"/>
        </w:rPr>
        <w:t>-</w:t>
      </w:r>
      <w:r w:rsidR="00D769EA" w:rsidRPr="00F53C1B">
        <w:rPr>
          <w:color w:val="FF0000"/>
        </w:rPr>
        <w:t>1845</w:t>
      </w:r>
      <w:r w:rsidR="00D769EA" w:rsidRPr="00F53C1B">
        <w:rPr>
          <w:rFonts w:hint="eastAsia"/>
          <w:color w:val="FF0000"/>
        </w:rPr>
        <w:t>年</w:t>
      </w:r>
      <w:r w:rsidR="00443532" w:rsidRPr="00F53C1B">
        <w:rPr>
          <w:rFonts w:hint="eastAsia"/>
          <w:color w:val="FF0000"/>
        </w:rPr>
        <w:t>纳维埃和斯托克斯拖到除了流体运动纳维埃</w:t>
      </w:r>
      <w:r w:rsidR="00EF6C25" w:rsidRPr="00F53C1B">
        <w:rPr>
          <w:rFonts w:hint="eastAsia"/>
          <w:color w:val="FF0000"/>
        </w:rPr>
        <w:t>-</w:t>
      </w:r>
      <w:r w:rsidR="00EF6C25" w:rsidRPr="00F53C1B">
        <w:rPr>
          <w:rFonts w:hint="eastAsia"/>
          <w:color w:val="FF0000"/>
        </w:rPr>
        <w:t>斯托克斯方程，简称</w:t>
      </w:r>
      <w:r w:rsidR="00EF6C25" w:rsidRPr="00F53C1B">
        <w:rPr>
          <w:rFonts w:hint="eastAsia"/>
          <w:color w:val="FF0000"/>
        </w:rPr>
        <w:t>(</w:t>
      </w:r>
      <w:r w:rsidR="00EF6C25" w:rsidRPr="00F53C1B">
        <w:rPr>
          <w:color w:val="FF0000"/>
        </w:rPr>
        <w:t>N-S</w:t>
      </w:r>
      <w:r w:rsidR="00EF6C25" w:rsidRPr="00F53C1B">
        <w:rPr>
          <w:rFonts w:hint="eastAsia"/>
          <w:color w:val="FF0000"/>
        </w:rPr>
        <w:t>方程</w:t>
      </w:r>
      <w:r w:rsidR="00EF6C25" w:rsidRPr="00F53C1B">
        <w:rPr>
          <w:color w:val="FF0000"/>
        </w:rPr>
        <w:t>)</w:t>
      </w:r>
      <w:r w:rsidR="00720A53" w:rsidRPr="00F53C1B">
        <w:rPr>
          <w:rFonts w:hint="eastAsia"/>
          <w:color w:val="FF0000"/>
        </w:rPr>
        <w:t>。流体动力学研究反映了流体运动基本规律的三个方程式，即流体的连续性方程式、能量方程式和动量方程式。</w:t>
      </w:r>
      <w:r w:rsidR="00574838" w:rsidRPr="00F53C1B">
        <w:rPr>
          <w:rFonts w:hint="eastAsia"/>
          <w:color w:val="FF0000"/>
        </w:rPr>
        <w:t>这三个方程式，称为流体动力学三大基本方程式</w:t>
      </w:r>
      <w:r w:rsidR="00E86C2D" w:rsidRPr="00F53C1B">
        <w:rPr>
          <w:rFonts w:hint="eastAsia"/>
          <w:color w:val="FF0000"/>
        </w:rPr>
        <w:t>，它们在整个工程流体力学中占有非常重要的地位。另一个途径则是根据观察和试验，建立的实用经验公式，用来解决实际工程问题</w:t>
      </w:r>
      <w:r w:rsidR="005B0368" w:rsidRPr="00F53C1B">
        <w:rPr>
          <w:rFonts w:hint="eastAsia"/>
          <w:color w:val="FF0000"/>
        </w:rPr>
        <w:t>，代表人物有皮托</w:t>
      </w:r>
      <w:r w:rsidR="00E37D3F" w:rsidRPr="00F53C1B">
        <w:rPr>
          <w:rFonts w:hint="eastAsia"/>
          <w:color w:val="FF0000"/>
        </w:rPr>
        <w:t>、谢才、达西等。</w:t>
      </w:r>
      <w:r w:rsidR="007E45A3" w:rsidRPr="00F53C1B">
        <w:rPr>
          <w:rFonts w:hint="eastAsia"/>
          <w:color w:val="FF0000"/>
        </w:rPr>
        <w:t>在人群</w:t>
      </w:r>
      <w:r w:rsidR="007E45A3">
        <w:rPr>
          <w:rFonts w:hint="eastAsia"/>
        </w:rPr>
        <w:t>模</w:t>
      </w:r>
      <w:r w:rsidR="007E45A3">
        <w:rPr>
          <w:rFonts w:hint="eastAsia"/>
        </w:rPr>
        <w:lastRenderedPageBreak/>
        <w:t>拟领域中，流体力学采用的是</w:t>
      </w:r>
      <w:r w:rsidR="007E45A3">
        <w:rPr>
          <w:rFonts w:hint="eastAsia"/>
        </w:rPr>
        <w:t>N</w:t>
      </w:r>
      <w:r w:rsidR="007E45A3">
        <w:t>-S</w:t>
      </w:r>
      <w:r w:rsidR="007E45A3">
        <w:rPr>
          <w:rFonts w:hint="eastAsia"/>
        </w:rPr>
        <w:t>方程，其原理</w:t>
      </w:r>
      <w:r w:rsidR="002043AE">
        <w:rPr>
          <w:rFonts w:hint="eastAsia"/>
        </w:rPr>
        <w:t>是将牛顿第二定律，其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F275C" w:rsidTr="00445816">
        <w:tc>
          <w:tcPr>
            <w:tcW w:w="4148" w:type="dxa"/>
            <w:vAlign w:val="center"/>
          </w:tcPr>
          <w:p w:rsidR="00FF275C" w:rsidRPr="00B5330B" w:rsidRDefault="00B5330B" w:rsidP="005962C9">
            <w:pPr>
              <w:pStyle w:val="ab"/>
              <w:spacing w:line="240" w:lineRule="auto"/>
              <w:ind w:firstLineChars="0"/>
              <w:jc w:val="center"/>
              <w:rPr>
                <w:i/>
              </w:rPr>
            </w:pPr>
            <m:oMathPara>
              <m:oMath>
                <m:r>
                  <w:rPr>
                    <w:rFonts w:ascii="Cambria Math" w:hAnsi="Cambria Math"/>
                  </w:rPr>
                  <m:t>ρ</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v∙</m:t>
                    </m:r>
                    <m:r>
                      <m:rPr>
                        <m:sty m:val="p"/>
                      </m:rPr>
                      <w:rPr>
                        <w:rFonts w:ascii="Cambria Math" w:hAnsi="Cambria Math"/>
                      </w:rPr>
                      <m:t>∇</m:t>
                    </m:r>
                    <m:r>
                      <w:rPr>
                        <w:rFonts w:ascii="Cambria Math" w:hAnsi="Cambria Math"/>
                      </w:rPr>
                      <m:t>v</m:t>
                    </m:r>
                  </m:e>
                </m:d>
                <m:r>
                  <w:rPr>
                    <w:rFonts w:ascii="Cambria Math" w:hAnsi="Cambria Math"/>
                  </w:rPr>
                  <m:t>=-</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T+f</m:t>
                </m:r>
              </m:oMath>
            </m:oMathPara>
          </w:p>
        </w:tc>
        <w:tc>
          <w:tcPr>
            <w:tcW w:w="4148" w:type="dxa"/>
            <w:vAlign w:val="center"/>
          </w:tcPr>
          <w:p w:rsidR="00FF275C" w:rsidRDefault="005962C9" w:rsidP="005962C9">
            <w:pPr>
              <w:pStyle w:val="ab"/>
              <w:spacing w:line="240" w:lineRule="auto"/>
              <w:ind w:firstLineChars="0"/>
              <w:jc w:val="right"/>
            </w:pPr>
            <w:r>
              <w:t>(2-1)</w:t>
            </w:r>
          </w:p>
        </w:tc>
      </w:tr>
    </w:tbl>
    <w:p w:rsidR="00C63B2F" w:rsidRDefault="00445816" w:rsidP="006205D9">
      <w:pPr>
        <w:pStyle w:val="ab"/>
      </w:pPr>
      <w:r>
        <w:rPr>
          <w:rFonts w:hint="eastAsia"/>
        </w:rPr>
        <w:t>在上述公式中，</w:t>
      </w:r>
      <m:oMath>
        <m:r>
          <w:rPr>
            <w:rFonts w:ascii="Cambria Math" w:hAnsi="Cambria Math"/>
          </w:rPr>
          <m:t>ρ</m:t>
        </m:r>
      </m:oMath>
      <w:r>
        <w:rPr>
          <w:rFonts w:hint="eastAsia"/>
        </w:rPr>
        <w:t>是流体的密度；</w:t>
      </w:r>
      <m:oMath>
        <m:r>
          <w:rPr>
            <w:rFonts w:ascii="Cambria Math" w:hAnsi="Cambria Math"/>
          </w:rPr>
          <m:t>v</m:t>
        </m:r>
      </m:oMath>
      <w:r w:rsidR="00A8733C">
        <w:rPr>
          <w:rFonts w:hint="eastAsia"/>
        </w:rPr>
        <w:t>是流体的速度；</w:t>
      </w:r>
      <m:oMath>
        <m:r>
          <w:rPr>
            <w:rFonts w:ascii="Cambria Math" w:hAnsi="Cambria Math"/>
          </w:rPr>
          <m:t>t</m:t>
        </m:r>
      </m:oMath>
      <w:r w:rsidR="00A8733C">
        <w:rPr>
          <w:rFonts w:hint="eastAsia"/>
        </w:rPr>
        <w:t>是第</w:t>
      </w:r>
      <m:oMath>
        <m:r>
          <w:rPr>
            <w:rFonts w:ascii="Cambria Math" w:hAnsi="Cambria Math"/>
          </w:rPr>
          <m:t>t</m:t>
        </m:r>
      </m:oMath>
      <w:r w:rsidR="00A8733C">
        <w:rPr>
          <w:rFonts w:hint="eastAsia"/>
        </w:rPr>
        <w:t>时刻，表示时间；</w:t>
      </w:r>
      <m:oMath>
        <m:r>
          <w:rPr>
            <w:rFonts w:ascii="Cambria Math" w:hAnsi="Cambria Math"/>
          </w:rPr>
          <m:t>p</m:t>
        </m:r>
      </m:oMath>
      <w:r w:rsidR="00A8733C">
        <w:rPr>
          <w:rFonts w:hint="eastAsia"/>
        </w:rPr>
        <w:t>是流体的压力；</w:t>
      </w:r>
      <m:oMath>
        <m:r>
          <w:rPr>
            <w:rFonts w:ascii="Cambria Math" w:hAnsi="Cambria Math"/>
          </w:rPr>
          <m:t>T</m:t>
        </m:r>
      </m:oMath>
      <w:r w:rsidR="00A8733C">
        <w:rPr>
          <w:rFonts w:hint="eastAsia"/>
        </w:rPr>
        <w:t>是流体应力张量；</w:t>
      </w:r>
      <m:oMath>
        <m:r>
          <w:rPr>
            <w:rFonts w:ascii="Cambria Math" w:hAnsi="Cambria Math"/>
          </w:rPr>
          <m:t>f</m:t>
        </m:r>
      </m:oMath>
      <w:r w:rsidR="0071308C">
        <w:rPr>
          <w:rFonts w:hint="eastAsia"/>
        </w:rPr>
        <w:t>是作用在流体中的外力；</w:t>
      </w:r>
      <m:oMath>
        <m:r>
          <m:rPr>
            <m:sty m:val="p"/>
          </m:rPr>
          <w:rPr>
            <w:rFonts w:ascii="Cambria Math" w:hAnsi="Cambria Math"/>
          </w:rPr>
          <m:t>∇</m:t>
        </m:r>
      </m:oMath>
      <w:r w:rsidR="00FF42BF">
        <w:rPr>
          <w:rFonts w:hint="eastAsia"/>
        </w:rPr>
        <w:t>是计算散度。</w:t>
      </w:r>
    </w:p>
    <w:p w:rsidR="00273132" w:rsidRDefault="00273132" w:rsidP="006205D9">
      <w:pPr>
        <w:pStyle w:val="ab"/>
      </w:pPr>
      <w:r>
        <w:rPr>
          <w:rFonts w:hint="eastAsia"/>
        </w:rPr>
        <w:t>流体动力学疏散模型将流体中的粒子作为虚拟行人，将人流看做流体，通过一系列布尔变量</w:t>
      </w:r>
      <w:r w:rsidR="000A203A">
        <w:rPr>
          <w:rFonts w:hint="eastAsia"/>
        </w:rPr>
        <w:t>n</w:t>
      </w:r>
      <w:r w:rsidR="000A203A">
        <w:t>(x,t)(i=1,2,…,b)</w:t>
      </w:r>
      <w:r w:rsidR="000A203A">
        <w:rPr>
          <w:rFonts w:hint="eastAsia"/>
        </w:rPr>
        <w:t>来描述在时刻</w:t>
      </w:r>
      <w:r w:rsidR="000A203A">
        <w:rPr>
          <w:rFonts w:hint="eastAsia"/>
        </w:rPr>
        <w:t>t</w:t>
      </w:r>
      <w:r w:rsidR="000A203A">
        <w:rPr>
          <w:rFonts w:hint="eastAsia"/>
        </w:rPr>
        <w:t>，在位于</w:t>
      </w:r>
      <w:r w:rsidR="000A203A">
        <w:rPr>
          <w:rFonts w:hint="eastAsia"/>
        </w:rPr>
        <w:t>x</w:t>
      </w:r>
      <w:r w:rsidR="000A203A">
        <w:rPr>
          <w:rFonts w:hint="eastAsia"/>
        </w:rPr>
        <w:t>处的节点的每一个剫方向是否有粒子存在</w:t>
      </w:r>
      <w:r w:rsidR="00DE14B6">
        <w:rPr>
          <w:rFonts w:hint="eastAsia"/>
        </w:rPr>
        <w:t>，参数中</w:t>
      </w:r>
      <w:r w:rsidR="00DE14B6">
        <w:rPr>
          <w:rFonts w:hint="eastAsia"/>
        </w:rPr>
        <w:t>b</w:t>
      </w:r>
      <w:r w:rsidR="00DE14B6">
        <w:rPr>
          <w:rFonts w:hint="eastAsia"/>
        </w:rPr>
        <w:t>表示一个节点</w:t>
      </w:r>
      <w:r w:rsidR="00BA37BA">
        <w:rPr>
          <w:rFonts w:hint="eastAsia"/>
        </w:rPr>
        <w:t>相同</w:t>
      </w:r>
      <w:r w:rsidR="00DE14B6">
        <w:rPr>
          <w:rFonts w:hint="eastAsia"/>
        </w:rPr>
        <w:t>方向的粒子数目</w:t>
      </w:r>
      <w:r w:rsidR="00BA37BA">
        <w:rPr>
          <w:rFonts w:hint="eastAsia"/>
        </w:rPr>
        <w:t>。</w:t>
      </w:r>
    </w:p>
    <w:p w:rsidR="00CF4E97" w:rsidRPr="00401B00" w:rsidRDefault="00FB6671" w:rsidP="006205D9">
      <w:pPr>
        <w:pStyle w:val="ab"/>
        <w:rPr>
          <w:color w:val="FF0000"/>
        </w:rPr>
      </w:pPr>
      <w:r w:rsidRPr="00401B00">
        <w:rPr>
          <w:rFonts w:hint="eastAsia"/>
          <w:color w:val="FF0000"/>
        </w:rPr>
        <w:t>流体</w:t>
      </w:r>
      <w:r w:rsidR="00AE3E1D" w:rsidRPr="00401B00">
        <w:rPr>
          <w:rFonts w:hint="eastAsia"/>
          <w:color w:val="FF0000"/>
        </w:rPr>
        <w:t>运动的主要目的就是把整个流场中的运动情形描写出来。</w:t>
      </w:r>
      <w:r w:rsidR="0085114A" w:rsidRPr="00401B00">
        <w:rPr>
          <w:rFonts w:hint="eastAsia"/>
          <w:color w:val="FF0000"/>
        </w:rPr>
        <w:t>商业软件</w:t>
      </w:r>
      <w:r w:rsidR="0085114A" w:rsidRPr="00401B00">
        <w:rPr>
          <w:rFonts w:hint="eastAsia"/>
          <w:color w:val="FF0000"/>
        </w:rPr>
        <w:t>E</w:t>
      </w:r>
      <w:r w:rsidR="0085114A" w:rsidRPr="00401B00">
        <w:rPr>
          <w:color w:val="FF0000"/>
        </w:rPr>
        <w:t>VACNET4</w:t>
      </w:r>
      <w:r w:rsidR="0085114A" w:rsidRPr="00401B00">
        <w:rPr>
          <w:rFonts w:hint="eastAsia"/>
          <w:color w:val="FF0000"/>
        </w:rPr>
        <w:t>就是基于流体力学开发而成。</w:t>
      </w:r>
      <w:r w:rsidR="009671E9" w:rsidRPr="00401B00">
        <w:rPr>
          <w:rFonts w:hint="eastAsia"/>
          <w:color w:val="FF0000"/>
        </w:rPr>
        <w:t>流体力学最开始是</w:t>
      </w:r>
      <w:r w:rsidR="009671E9" w:rsidRPr="00401B00">
        <w:rPr>
          <w:rFonts w:hint="eastAsia"/>
          <w:color w:val="FF0000"/>
        </w:rPr>
        <w:t>Hughes</w:t>
      </w:r>
      <w:r w:rsidR="009671E9" w:rsidRPr="00401B00">
        <w:rPr>
          <w:rFonts w:hint="eastAsia"/>
          <w:color w:val="FF0000"/>
        </w:rPr>
        <w:t>应用到群体运动研究中，利用势能</w:t>
      </w:r>
      <w:r w:rsidR="00690558" w:rsidRPr="00401B00">
        <w:rPr>
          <w:rFonts w:hint="eastAsia"/>
          <w:color w:val="FF0000"/>
        </w:rPr>
        <w:t>函数使</w:t>
      </w:r>
      <w:r w:rsidR="00903D44" w:rsidRPr="00401B00">
        <w:rPr>
          <w:rFonts w:hint="eastAsia"/>
          <w:color w:val="FF0000"/>
        </w:rPr>
        <w:t>人群向密度梯度的相反方向移动。</w:t>
      </w:r>
      <w:r w:rsidR="00903D44" w:rsidRPr="00401B00">
        <w:rPr>
          <w:rFonts w:hint="eastAsia"/>
          <w:color w:val="FF0000"/>
        </w:rPr>
        <w:t>Treuille</w:t>
      </w:r>
      <w:r w:rsidR="00903D44" w:rsidRPr="00401B00">
        <w:rPr>
          <w:rFonts w:hint="eastAsia"/>
          <w:color w:val="FF0000"/>
        </w:rPr>
        <w:t>扩展了</w:t>
      </w:r>
      <w:r w:rsidR="00903D44" w:rsidRPr="00401B00">
        <w:rPr>
          <w:rFonts w:hint="eastAsia"/>
          <w:color w:val="FF0000"/>
        </w:rPr>
        <w:t>Hughes</w:t>
      </w:r>
      <w:r w:rsidR="00903D44" w:rsidRPr="00401B00">
        <w:rPr>
          <w:rFonts w:hint="eastAsia"/>
          <w:color w:val="FF0000"/>
        </w:rPr>
        <w:t>的方法提出的方法将全局路径导航、碰撞检测、拥塞避免等多种复杂运算结合起来，达到更合理的控制流体速度进行运动。许佳奕</w:t>
      </w:r>
      <w:r w:rsidR="00F6642C" w:rsidRPr="00401B00">
        <w:rPr>
          <w:rFonts w:hint="eastAsia"/>
          <w:color w:val="FF0000"/>
        </w:rPr>
        <w:t>等人采用</w:t>
      </w:r>
      <w:r w:rsidR="00F6642C" w:rsidRPr="00401B00">
        <w:rPr>
          <w:rFonts w:hint="eastAsia"/>
          <w:color w:val="FF0000"/>
        </w:rPr>
        <w:t>N</w:t>
      </w:r>
      <w:r w:rsidR="00F6642C" w:rsidRPr="00401B00">
        <w:rPr>
          <w:color w:val="FF0000"/>
        </w:rPr>
        <w:t>-S</w:t>
      </w:r>
      <w:r w:rsidR="00F6642C" w:rsidRPr="00401B00">
        <w:rPr>
          <w:rFonts w:hint="eastAsia"/>
          <w:color w:val="FF0000"/>
        </w:rPr>
        <w:t>方程组控制人群运动，</w:t>
      </w:r>
      <w:r w:rsidR="00F6642C" w:rsidRPr="00401B00">
        <w:rPr>
          <w:rFonts w:hint="eastAsia"/>
          <w:color w:val="FF0000"/>
        </w:rPr>
        <w:t>Chenney</w:t>
      </w:r>
      <w:r w:rsidR="00F6642C" w:rsidRPr="00401B00">
        <w:rPr>
          <w:rFonts w:hint="eastAsia"/>
          <w:color w:val="FF0000"/>
        </w:rPr>
        <w:t>等人提出流元块</w:t>
      </w:r>
      <w:r w:rsidR="00B05E66" w:rsidRPr="00401B00">
        <w:rPr>
          <w:rFonts w:hint="eastAsia"/>
          <w:color w:val="FF0000"/>
        </w:rPr>
        <w:t>模型，该模型有效地模拟拥塞</w:t>
      </w:r>
      <w:r w:rsidR="00C04BE0" w:rsidRPr="00401B00">
        <w:rPr>
          <w:rFonts w:hint="eastAsia"/>
          <w:color w:val="FF0000"/>
        </w:rPr>
        <w:t>等人群运动特性。</w:t>
      </w:r>
      <w:r w:rsidR="00294F71" w:rsidRPr="00401B00">
        <w:rPr>
          <w:rFonts w:hint="eastAsia"/>
          <w:color w:val="FF0000"/>
        </w:rPr>
        <w:t>由于流体力学模型考虑的因素过少，处理过于简单，一些学者通过</w:t>
      </w:r>
      <w:r w:rsidR="008A68ED" w:rsidRPr="00401B00">
        <w:rPr>
          <w:rFonts w:hint="eastAsia"/>
          <w:color w:val="FF0000"/>
        </w:rPr>
        <w:t>改进流体动力学模型来增加其复杂度，为了弥补流体力学的缺陷，</w:t>
      </w:r>
      <w:r w:rsidR="004A6193" w:rsidRPr="00401B00">
        <w:rPr>
          <w:rFonts w:hint="eastAsia"/>
          <w:color w:val="FF0000"/>
        </w:rPr>
        <w:t>Shen</w:t>
      </w:r>
      <w:r w:rsidR="004A6193" w:rsidRPr="00401B00">
        <w:rPr>
          <w:color w:val="FF0000"/>
        </w:rPr>
        <w:t xml:space="preserve"> </w:t>
      </w:r>
      <w:r w:rsidR="004A6193" w:rsidRPr="00401B00">
        <w:rPr>
          <w:rFonts w:hint="eastAsia"/>
          <w:color w:val="FF0000"/>
        </w:rPr>
        <w:t>TzuSheng</w:t>
      </w:r>
      <w:r w:rsidR="004A6193" w:rsidRPr="00401B00">
        <w:rPr>
          <w:rFonts w:hint="eastAsia"/>
          <w:color w:val="FF0000"/>
        </w:rPr>
        <w:t>引入</w:t>
      </w:r>
      <w:r w:rsidR="002027F6" w:rsidRPr="00401B00">
        <w:rPr>
          <w:rFonts w:hint="eastAsia"/>
          <w:color w:val="FF0000"/>
        </w:rPr>
        <w:t>多种因素，通过增加影响因素的数量来提高模拟结果的精确性。</w:t>
      </w:r>
      <w:r w:rsidR="002027F6" w:rsidRPr="00401B00">
        <w:rPr>
          <w:rFonts w:hint="eastAsia"/>
          <w:color w:val="FF0000"/>
        </w:rPr>
        <w:t>Lo</w:t>
      </w:r>
      <w:r w:rsidR="002027F6" w:rsidRPr="00401B00">
        <w:rPr>
          <w:color w:val="FF0000"/>
        </w:rPr>
        <w:t xml:space="preserve"> </w:t>
      </w:r>
      <w:r w:rsidR="002027F6" w:rsidRPr="00401B00">
        <w:rPr>
          <w:rFonts w:hint="eastAsia"/>
          <w:color w:val="FF0000"/>
        </w:rPr>
        <w:t>SiuMing</w:t>
      </w:r>
      <w:r w:rsidR="002027F6" w:rsidRPr="00401B00">
        <w:rPr>
          <w:rFonts w:hint="eastAsia"/>
          <w:color w:val="FF0000"/>
        </w:rPr>
        <w:t>等人通过不同房间和疏散人员的差异特性分析影响因素对于疏散的影响。张茜</w:t>
      </w:r>
      <w:r w:rsidR="0041724A" w:rsidRPr="00401B00">
        <w:rPr>
          <w:rFonts w:hint="eastAsia"/>
          <w:color w:val="FF0000"/>
        </w:rPr>
        <w:t>基于流体力动力学</w:t>
      </w:r>
      <w:r w:rsidR="009F7CCB" w:rsidRPr="00401B00">
        <w:rPr>
          <w:rFonts w:hint="eastAsia"/>
          <w:color w:val="FF0000"/>
        </w:rPr>
        <w:t>提出了多出口群体疏散综合模型，并以杭州地铁站为疏散场景引入多出口因素研究人群流量对行人疏散的影响。</w:t>
      </w:r>
    </w:p>
    <w:p w:rsidR="00D2658D" w:rsidRPr="00401B00" w:rsidRDefault="00D2658D" w:rsidP="006205D9">
      <w:pPr>
        <w:pStyle w:val="ab"/>
        <w:rPr>
          <w:color w:val="FF0000"/>
        </w:rPr>
      </w:pPr>
      <w:r w:rsidRPr="00401B00">
        <w:rPr>
          <w:rFonts w:hint="eastAsia"/>
          <w:color w:val="FF0000"/>
        </w:rPr>
        <w:t>但是</w:t>
      </w:r>
      <w:r w:rsidR="00174D92" w:rsidRPr="00401B00">
        <w:rPr>
          <w:rFonts w:hint="eastAsia"/>
          <w:color w:val="FF0000"/>
        </w:rPr>
        <w:t>，在人群疏散的过程中，个体之间的交互作用同样也影响</w:t>
      </w:r>
      <w:r w:rsidR="00F02039" w:rsidRPr="00401B00">
        <w:rPr>
          <w:rFonts w:hint="eastAsia"/>
          <w:color w:val="FF0000"/>
        </w:rPr>
        <w:t>整个</w:t>
      </w:r>
      <w:r w:rsidR="000E3AA6" w:rsidRPr="00401B00">
        <w:rPr>
          <w:rFonts w:hint="eastAsia"/>
          <w:color w:val="FF0000"/>
        </w:rPr>
        <w:t>疏散过程，宏观模型在模拟疏散的过程中缺失了这部分细节信息。</w:t>
      </w:r>
      <w:r w:rsidR="00414FCE" w:rsidRPr="00401B00">
        <w:rPr>
          <w:rFonts w:hint="eastAsia"/>
          <w:color w:val="FF0000"/>
        </w:rPr>
        <w:t>因此疏散结果具有一定的局限性。</w:t>
      </w:r>
    </w:p>
    <w:p w:rsidR="006205D9" w:rsidRPr="00FF623E" w:rsidRDefault="006205D9" w:rsidP="006205D9">
      <w:pPr>
        <w:pStyle w:val="a1"/>
      </w:pPr>
      <w:bookmarkStart w:id="17" w:name="_Toc35894074"/>
      <w:r w:rsidRPr="00FF623E">
        <w:rPr>
          <w:rFonts w:hint="eastAsia"/>
        </w:rPr>
        <w:t>元胞自动机模型</w:t>
      </w:r>
      <w:bookmarkEnd w:id="17"/>
    </w:p>
    <w:p w:rsidR="006205D9" w:rsidRPr="00401B00" w:rsidRDefault="009C06DE" w:rsidP="006205D9">
      <w:pPr>
        <w:pStyle w:val="ab"/>
        <w:rPr>
          <w:color w:val="FF0000"/>
        </w:rPr>
      </w:pPr>
      <w:r w:rsidRPr="00401B00">
        <w:rPr>
          <w:rFonts w:hint="eastAsia"/>
          <w:color w:val="FF0000"/>
        </w:rPr>
        <w:t>元胞自动机</w:t>
      </w:r>
      <w:r w:rsidR="006F66B1" w:rsidRPr="00401B00">
        <w:rPr>
          <w:rFonts w:hint="eastAsia"/>
          <w:color w:val="FF0000"/>
        </w:rPr>
        <w:t>模型属于微观模型，该模型由</w:t>
      </w:r>
      <w:r w:rsidR="0049091E" w:rsidRPr="00401B00">
        <w:rPr>
          <w:rFonts w:hint="eastAsia"/>
          <w:color w:val="FF0000"/>
        </w:rPr>
        <w:t>翰·冯·诺依曼</w:t>
      </w:r>
      <w:r w:rsidR="00FB1398" w:rsidRPr="00401B00">
        <w:rPr>
          <w:rFonts w:hint="eastAsia"/>
          <w:color w:val="FF0000"/>
        </w:rPr>
        <w:t>在</w:t>
      </w:r>
      <w:r w:rsidR="00FB1398" w:rsidRPr="00401B00">
        <w:rPr>
          <w:rFonts w:hint="eastAsia"/>
          <w:color w:val="FF0000"/>
        </w:rPr>
        <w:t>2</w:t>
      </w:r>
      <w:r w:rsidR="00FB1398" w:rsidRPr="00401B00">
        <w:rPr>
          <w:color w:val="FF0000"/>
        </w:rPr>
        <w:t>0</w:t>
      </w:r>
      <w:r w:rsidR="00533102" w:rsidRPr="00401B00">
        <w:rPr>
          <w:rFonts w:hint="eastAsia"/>
          <w:color w:val="FF0000"/>
        </w:rPr>
        <w:t>世纪</w:t>
      </w:r>
      <w:r w:rsidR="00FB1398" w:rsidRPr="00401B00">
        <w:rPr>
          <w:rFonts w:hint="eastAsia"/>
          <w:color w:val="FF0000"/>
        </w:rPr>
        <w:t>4</w:t>
      </w:r>
      <w:r w:rsidR="00FB1398" w:rsidRPr="00401B00">
        <w:rPr>
          <w:color w:val="FF0000"/>
        </w:rPr>
        <w:t>0</w:t>
      </w:r>
      <w:r w:rsidR="00FB1398" w:rsidRPr="00401B00">
        <w:rPr>
          <w:rFonts w:hint="eastAsia"/>
          <w:color w:val="FF0000"/>
        </w:rPr>
        <w:t>年代后期提出，通过元胞</w:t>
      </w:r>
      <w:r w:rsidR="00900599" w:rsidRPr="00401B00">
        <w:rPr>
          <w:rFonts w:hint="eastAsia"/>
          <w:color w:val="FF0000"/>
        </w:rPr>
        <w:t>、领域、状态、规则等因素，实现时间、空间维度的离散化</w:t>
      </w:r>
      <w:r w:rsidR="00F24519" w:rsidRPr="00401B00">
        <w:rPr>
          <w:rFonts w:hint="eastAsia"/>
          <w:color w:val="FF0000"/>
        </w:rPr>
        <w:t>，并在任意时刻控制各元胞</w:t>
      </w:r>
      <w:r w:rsidR="007F2431" w:rsidRPr="00401B00">
        <w:rPr>
          <w:rFonts w:hint="eastAsia"/>
          <w:color w:val="FF0000"/>
        </w:rPr>
        <w:t>的具体状态。</w:t>
      </w:r>
      <w:r w:rsidR="007F2431" w:rsidRPr="00401B00">
        <w:rPr>
          <w:rFonts w:hint="eastAsia"/>
          <w:color w:val="FF0000"/>
        </w:rPr>
        <w:t>Conway</w:t>
      </w:r>
      <w:r w:rsidR="000B4018" w:rsidRPr="00401B00">
        <w:rPr>
          <w:rFonts w:hint="eastAsia"/>
          <w:color w:val="FF0000"/>
        </w:rPr>
        <w:t>在</w:t>
      </w:r>
      <w:r w:rsidR="000B4018" w:rsidRPr="00401B00">
        <w:rPr>
          <w:color w:val="FF0000"/>
        </w:rPr>
        <w:t>70</w:t>
      </w:r>
      <w:r w:rsidR="000B4018" w:rsidRPr="00401B00">
        <w:rPr>
          <w:rFonts w:hint="eastAsia"/>
          <w:color w:val="FF0000"/>
        </w:rPr>
        <w:t>年代作为数学家基于元胞自动机提出著名的生命游戏概念，从</w:t>
      </w:r>
      <w:r w:rsidR="000B4018" w:rsidRPr="00401B00">
        <w:rPr>
          <w:color w:val="FF0000"/>
        </w:rPr>
        <w:t>80</w:t>
      </w:r>
      <w:r w:rsidR="000B4018" w:rsidRPr="00401B00">
        <w:rPr>
          <w:rFonts w:hint="eastAsia"/>
          <w:color w:val="FF0000"/>
        </w:rPr>
        <w:t>年代开始</w:t>
      </w:r>
      <w:r w:rsidR="000B4018" w:rsidRPr="00401B00">
        <w:rPr>
          <w:rFonts w:hint="eastAsia"/>
          <w:color w:val="FF0000"/>
        </w:rPr>
        <w:t>Wolfman</w:t>
      </w:r>
      <w:r w:rsidR="000B4018" w:rsidRPr="00401B00">
        <w:rPr>
          <w:rFonts w:hint="eastAsia"/>
          <w:color w:val="FF0000"/>
        </w:rPr>
        <w:t>等人深入元胞自动机的理论研究，为元胞自耦顶级的应用打下了坚实的理论基础。</w:t>
      </w:r>
      <w:r w:rsidR="002F45A1" w:rsidRPr="00401B00">
        <w:rPr>
          <w:rFonts w:hint="eastAsia"/>
          <w:color w:val="FF0000"/>
        </w:rPr>
        <w:t>元胞自动机在人群疏散领域中模拟人群运动过程，是要将疏散场景离散化形成网格，每个行人占据一个格子，通过</w:t>
      </w:r>
      <w:r w:rsidR="00B572E8" w:rsidRPr="00401B00">
        <w:rPr>
          <w:rFonts w:hint="eastAsia"/>
          <w:color w:val="FF0000"/>
        </w:rPr>
        <w:t>相邻</w:t>
      </w:r>
      <w:r w:rsidR="002F45A1" w:rsidRPr="00401B00">
        <w:rPr>
          <w:rFonts w:hint="eastAsia"/>
          <w:color w:val="FF0000"/>
        </w:rPr>
        <w:t>格子描述人员之间，人员与建筑墙体间的</w:t>
      </w:r>
      <w:r w:rsidR="00BE2111" w:rsidRPr="00401B00">
        <w:rPr>
          <w:rFonts w:hint="eastAsia"/>
          <w:color w:val="FF0000"/>
        </w:rPr>
        <w:t>交互作用。元胞自动机由四个元素组成：</w:t>
      </w:r>
    </w:p>
    <w:p w:rsidR="00BE2111" w:rsidRPr="00401B00" w:rsidRDefault="00BE2111" w:rsidP="006205D9">
      <w:pPr>
        <w:pStyle w:val="ab"/>
        <w:rPr>
          <w:color w:val="FF0000"/>
        </w:rPr>
      </w:pPr>
      <w:r w:rsidRPr="00401B00">
        <w:rPr>
          <w:rFonts w:hint="eastAsia"/>
          <w:color w:val="FF0000"/>
        </w:rPr>
        <w:lastRenderedPageBreak/>
        <w:t>1</w:t>
      </w:r>
      <w:r w:rsidRPr="00401B00">
        <w:rPr>
          <w:color w:val="FF0000"/>
        </w:rPr>
        <w:t>.</w:t>
      </w:r>
      <w:r w:rsidRPr="00401B00">
        <w:rPr>
          <w:rFonts w:hint="eastAsia"/>
          <w:color w:val="FF0000"/>
        </w:rPr>
        <w:t>元胞是格点，</w:t>
      </w:r>
      <w:r w:rsidR="00AA7665" w:rsidRPr="00401B00">
        <w:rPr>
          <w:rFonts w:hint="eastAsia"/>
          <w:color w:val="FF0000"/>
        </w:rPr>
        <w:t>形状根据场景中空间单元划分的</w:t>
      </w:r>
      <w:r w:rsidR="00D40812" w:rsidRPr="00401B00">
        <w:rPr>
          <w:rFonts w:hint="eastAsia"/>
          <w:color w:val="FF0000"/>
        </w:rPr>
        <w:t>形态</w:t>
      </w:r>
      <w:r w:rsidR="00AA7665" w:rsidRPr="00401B00">
        <w:rPr>
          <w:rFonts w:hint="eastAsia"/>
          <w:color w:val="FF0000"/>
        </w:rPr>
        <w:t>而异</w:t>
      </w:r>
      <w:r w:rsidR="00027A21" w:rsidRPr="00401B00">
        <w:rPr>
          <w:rFonts w:hint="eastAsia"/>
          <w:color w:val="FF0000"/>
        </w:rPr>
        <w:t>。元胞的状态的值域是有限元素的离散集合。状态属性一般为占据空间标识、运动方向、运动速度等。</w:t>
      </w:r>
    </w:p>
    <w:p w:rsidR="009F3E4E" w:rsidRPr="00401B00" w:rsidRDefault="009F3E4E" w:rsidP="006205D9">
      <w:pPr>
        <w:pStyle w:val="ab"/>
        <w:rPr>
          <w:color w:val="FF0000"/>
        </w:rPr>
      </w:pPr>
      <w:r w:rsidRPr="00401B00">
        <w:rPr>
          <w:rFonts w:hint="eastAsia"/>
          <w:color w:val="FF0000"/>
        </w:rPr>
        <w:t>2</w:t>
      </w:r>
      <w:r w:rsidRPr="00401B00">
        <w:rPr>
          <w:color w:val="FF0000"/>
        </w:rPr>
        <w:t>.</w:t>
      </w:r>
      <w:r w:rsidRPr="00401B00">
        <w:rPr>
          <w:rFonts w:hint="eastAsia"/>
          <w:color w:val="FF0000"/>
        </w:rPr>
        <w:t>元胞空间为行人运动的几何空间，一般常用以为空间或二维空间，在行人行为领域中二维元胞空间通常采用正方形栅格。</w:t>
      </w:r>
      <w:r w:rsidR="007D155B" w:rsidRPr="00401B00">
        <w:rPr>
          <w:rFonts w:hint="eastAsia"/>
          <w:color w:val="FF0000"/>
        </w:rPr>
        <w:t>三维空间和三维以上的空间则应用较少。</w:t>
      </w:r>
    </w:p>
    <w:p w:rsidR="007C03E6" w:rsidRDefault="007C03E6" w:rsidP="006205D9">
      <w:pPr>
        <w:pStyle w:val="ab"/>
      </w:pPr>
      <w:r>
        <w:rPr>
          <w:rFonts w:hint="eastAsia"/>
        </w:rPr>
        <w:t>3</w:t>
      </w:r>
      <w:r>
        <w:t>.</w:t>
      </w:r>
      <w:r w:rsidR="00FD0AD2" w:rsidRPr="00F53C1B">
        <w:rPr>
          <w:rFonts w:hint="eastAsia"/>
          <w:color w:val="FF0000"/>
        </w:rPr>
        <w:t>领域是元胞状态转移时搜索当前元胞空间相邻元胞的邻居范围。二维元胞自动机的邻域域为冯·</w:t>
      </w:r>
      <w:r w:rsidR="00680C4C" w:rsidRPr="00F53C1B">
        <w:rPr>
          <w:rFonts w:hint="eastAsia"/>
          <w:color w:val="FF0000"/>
        </w:rPr>
        <w:t>诺依曼</w:t>
      </w:r>
      <w:r w:rsidR="00A8778B" w:rsidRPr="00F53C1B">
        <w:rPr>
          <w:rFonts w:hint="eastAsia"/>
          <w:color w:val="FF0000"/>
        </w:rPr>
        <w:t>、摩尔型和扩展摩尔型</w:t>
      </w:r>
      <w:r w:rsidR="006F1A03" w:rsidRPr="00F53C1B">
        <w:rPr>
          <w:rFonts w:hint="eastAsia"/>
          <w:color w:val="FF0000"/>
        </w:rPr>
        <w:t>三种形态</w:t>
      </w:r>
      <w:r w:rsidR="006F1A03">
        <w:rPr>
          <w:rFonts w:hint="eastAsia"/>
        </w:rPr>
        <w:t>，如图</w:t>
      </w:r>
      <w:r w:rsidR="00205813">
        <w:rPr>
          <w:rFonts w:hint="eastAsia"/>
        </w:rPr>
        <w:t>2</w:t>
      </w:r>
      <w:r w:rsidR="00F53C1B">
        <w:rPr>
          <w:rFonts w:hint="eastAsia"/>
        </w:rPr>
        <w:t>-</w:t>
      </w:r>
      <w:r w:rsidR="00205813">
        <w:t>1</w:t>
      </w:r>
      <w:r w:rsidR="006F1A03">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75BF8" w:rsidTr="0057730F">
        <w:tc>
          <w:tcPr>
            <w:tcW w:w="8296" w:type="dxa"/>
            <w:gridSpan w:val="3"/>
          </w:tcPr>
          <w:p w:rsidR="00275BF8" w:rsidRDefault="004C0000" w:rsidP="0057730F">
            <w:pPr>
              <w:pStyle w:val="ab"/>
              <w:spacing w:line="240" w:lineRule="auto"/>
              <w:ind w:firstLineChars="0"/>
            </w:pPr>
            <w:r>
              <w:object w:dxaOrig="21330" w:dyaOrig="5745">
                <v:shape id="_x0000_i69569" type="#_x0000_t75" alt="" style="width:365pt;height:98.3pt;mso-width-percent:0;mso-height-percent:0;mso-width-percent:0;mso-height-percent:0" o:ole="">
                  <v:imagedata r:id="rId23" o:title=""/>
                </v:shape>
                <o:OLEObject Type="Embed" ProgID="Visio.Drawing.15" ShapeID="_x0000_i69569" DrawAspect="Content" ObjectID="_1646665583" r:id="rId24"/>
              </w:object>
            </w:r>
          </w:p>
        </w:tc>
      </w:tr>
      <w:tr w:rsidR="00275BF8" w:rsidTr="0057730F">
        <w:tc>
          <w:tcPr>
            <w:tcW w:w="2765" w:type="dxa"/>
          </w:tcPr>
          <w:p w:rsidR="00275BF8" w:rsidRPr="00205813" w:rsidRDefault="00275BF8" w:rsidP="009C016D">
            <w:pPr>
              <w:pStyle w:val="ab"/>
              <w:ind w:firstLineChars="0" w:firstLine="0"/>
              <w:jc w:val="center"/>
              <w:rPr>
                <w:sz w:val="21"/>
                <w:szCs w:val="21"/>
              </w:rPr>
            </w:pPr>
            <w:r w:rsidRPr="00205813">
              <w:rPr>
                <w:rFonts w:hint="eastAsia"/>
                <w:sz w:val="21"/>
                <w:szCs w:val="21"/>
              </w:rPr>
              <w:t>a</w:t>
            </w:r>
            <w:r w:rsidRPr="00205813">
              <w:rPr>
                <w:sz w:val="21"/>
                <w:szCs w:val="21"/>
              </w:rPr>
              <w:t xml:space="preserve">. </w:t>
            </w:r>
            <w:r w:rsidRPr="00205813">
              <w:rPr>
                <w:rFonts w:hint="eastAsia"/>
                <w:sz w:val="21"/>
                <w:szCs w:val="21"/>
              </w:rPr>
              <w:t>冯·诺依曼型</w:t>
            </w:r>
          </w:p>
        </w:tc>
        <w:tc>
          <w:tcPr>
            <w:tcW w:w="2765" w:type="dxa"/>
          </w:tcPr>
          <w:p w:rsidR="00275BF8" w:rsidRPr="00205813" w:rsidRDefault="006F79A3" w:rsidP="009C016D">
            <w:pPr>
              <w:pStyle w:val="ab"/>
              <w:ind w:firstLineChars="0" w:firstLine="0"/>
              <w:jc w:val="center"/>
              <w:rPr>
                <w:sz w:val="21"/>
                <w:szCs w:val="21"/>
              </w:rPr>
            </w:pPr>
            <w:r w:rsidRPr="00205813">
              <w:rPr>
                <w:sz w:val="21"/>
                <w:szCs w:val="21"/>
              </w:rPr>
              <w:t xml:space="preserve">b. </w:t>
            </w:r>
            <w:r w:rsidR="00533F7D" w:rsidRPr="00205813">
              <w:rPr>
                <w:rFonts w:hint="eastAsia"/>
                <w:sz w:val="21"/>
                <w:szCs w:val="21"/>
              </w:rPr>
              <w:t>摩尔型</w:t>
            </w:r>
          </w:p>
        </w:tc>
        <w:tc>
          <w:tcPr>
            <w:tcW w:w="2766" w:type="dxa"/>
          </w:tcPr>
          <w:p w:rsidR="00275BF8" w:rsidRPr="00205813" w:rsidRDefault="00D358EA" w:rsidP="009C016D">
            <w:pPr>
              <w:pStyle w:val="ab"/>
              <w:ind w:firstLineChars="0" w:firstLine="0"/>
              <w:jc w:val="center"/>
              <w:rPr>
                <w:sz w:val="21"/>
                <w:szCs w:val="21"/>
              </w:rPr>
            </w:pPr>
            <w:r w:rsidRPr="00205813">
              <w:rPr>
                <w:rFonts w:hint="eastAsia"/>
                <w:sz w:val="21"/>
                <w:szCs w:val="21"/>
              </w:rPr>
              <w:t>c</w:t>
            </w:r>
            <w:r w:rsidRPr="00205813">
              <w:rPr>
                <w:sz w:val="21"/>
                <w:szCs w:val="21"/>
              </w:rPr>
              <w:t xml:space="preserve">. </w:t>
            </w:r>
            <w:r w:rsidR="002C042A" w:rsidRPr="00205813">
              <w:rPr>
                <w:rFonts w:hint="eastAsia"/>
                <w:sz w:val="21"/>
                <w:szCs w:val="21"/>
              </w:rPr>
              <w:t>扩展摩尔型</w:t>
            </w:r>
          </w:p>
        </w:tc>
      </w:tr>
      <w:tr w:rsidR="00275BF8" w:rsidTr="0057730F">
        <w:tc>
          <w:tcPr>
            <w:tcW w:w="8296" w:type="dxa"/>
            <w:gridSpan w:val="3"/>
          </w:tcPr>
          <w:p w:rsidR="00275BF8" w:rsidRPr="00205813" w:rsidRDefault="009C016D" w:rsidP="0011074D">
            <w:pPr>
              <w:pStyle w:val="ab"/>
              <w:ind w:firstLineChars="0" w:firstLine="0"/>
              <w:jc w:val="center"/>
              <w:rPr>
                <w:sz w:val="21"/>
                <w:szCs w:val="21"/>
              </w:rPr>
            </w:pPr>
            <w:r w:rsidRPr="00205813">
              <w:rPr>
                <w:rFonts w:hint="eastAsia"/>
                <w:sz w:val="21"/>
                <w:szCs w:val="21"/>
              </w:rPr>
              <w:t>图</w:t>
            </w:r>
            <w:r w:rsidRPr="00205813">
              <w:rPr>
                <w:rFonts w:hint="eastAsia"/>
                <w:sz w:val="21"/>
                <w:szCs w:val="21"/>
              </w:rPr>
              <w:t>2</w:t>
            </w:r>
            <w:r w:rsidR="00A669ED">
              <w:rPr>
                <w:sz w:val="21"/>
                <w:szCs w:val="21"/>
              </w:rPr>
              <w:t>-</w:t>
            </w:r>
            <w:r w:rsidRPr="00205813">
              <w:rPr>
                <w:sz w:val="21"/>
                <w:szCs w:val="21"/>
              </w:rPr>
              <w:t xml:space="preserve">1 </w:t>
            </w:r>
            <w:r w:rsidR="0008789A" w:rsidRPr="00205813">
              <w:rPr>
                <w:rFonts w:hint="eastAsia"/>
                <w:sz w:val="21"/>
                <w:szCs w:val="21"/>
              </w:rPr>
              <w:t>元胞自动机邻域</w:t>
            </w:r>
          </w:p>
        </w:tc>
      </w:tr>
    </w:tbl>
    <w:p w:rsidR="00814E73" w:rsidRDefault="0010521F" w:rsidP="0010521F">
      <w:pPr>
        <w:pStyle w:val="ab"/>
        <w:ind w:firstLineChars="0" w:firstLine="0"/>
      </w:pPr>
      <w:r>
        <w:t xml:space="preserve">    </w:t>
      </w:r>
      <w:r w:rsidR="00814E73">
        <w:rPr>
          <w:rFonts w:hint="eastAsia"/>
        </w:rPr>
        <w:t>4</w:t>
      </w:r>
      <w:r w:rsidR="00814E73">
        <w:t>.</w:t>
      </w:r>
      <w:r w:rsidR="00554DA2">
        <w:rPr>
          <w:rFonts w:hint="eastAsia"/>
        </w:rPr>
        <w:t>演化规则是行人运动的核心控制引擎，一般采用动力学函数或状态转移算法，根据当前元胞的状态，通过邻域来决定下一步行为。演化额分为概率规则和固定规则，二者的区别为是否包含随机因素。</w:t>
      </w:r>
    </w:p>
    <w:p w:rsidR="00187EE3" w:rsidRDefault="00187EE3" w:rsidP="006205D9">
      <w:pPr>
        <w:pStyle w:val="ab"/>
      </w:pPr>
      <w:r>
        <w:rPr>
          <w:rFonts w:hint="eastAsia"/>
        </w:rPr>
        <w:t>元胞自动机四元组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0679F" w:rsidTr="008F12AF">
        <w:tc>
          <w:tcPr>
            <w:tcW w:w="4148" w:type="dxa"/>
          </w:tcPr>
          <w:p w:rsidR="00F0679F" w:rsidRPr="00535FA4" w:rsidRDefault="008F12AF" w:rsidP="00535FA4">
            <w:pPr>
              <w:pStyle w:val="ab"/>
              <w:spacing w:line="240" w:lineRule="auto"/>
              <w:ind w:firstLineChars="0"/>
              <w:jc w:val="center"/>
              <w:rPr>
                <w:i/>
              </w:rPr>
            </w:pPr>
            <m:oMathPara>
              <m:oMath>
                <m:r>
                  <w:rPr>
                    <w:rFonts w:ascii="Cambria Math" w:hAnsi="Cambria Math"/>
                  </w:rPr>
                  <m:t>A=(</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S,N,F)</m:t>
                </m:r>
              </m:oMath>
            </m:oMathPara>
          </w:p>
        </w:tc>
        <w:tc>
          <w:tcPr>
            <w:tcW w:w="4148" w:type="dxa"/>
          </w:tcPr>
          <w:p w:rsidR="00F0679F" w:rsidRPr="00535FA4" w:rsidRDefault="0097496E" w:rsidP="00535FA4">
            <w:pPr>
              <w:pStyle w:val="ab"/>
              <w:spacing w:line="240" w:lineRule="auto"/>
              <w:ind w:firstLineChars="0"/>
              <w:jc w:val="right"/>
            </w:pPr>
            <w:r w:rsidRPr="00535FA4">
              <w:t>(2-2)</w:t>
            </w:r>
          </w:p>
        </w:tc>
      </w:tr>
    </w:tbl>
    <w:p w:rsidR="0012691E" w:rsidRDefault="001D4461" w:rsidP="006205D9">
      <w:pPr>
        <w:pStyle w:val="ab"/>
      </w:pPr>
      <w:r>
        <w:rPr>
          <w:rFonts w:hint="eastAsia"/>
        </w:rPr>
        <w:t>上式中，</w:t>
      </w:r>
      <m:oMath>
        <m:r>
          <w:rPr>
            <w:rFonts w:ascii="Cambria Math" w:hAnsi="Cambria Math"/>
          </w:rPr>
          <m:t>A</m:t>
        </m:r>
      </m:oMath>
      <w:r w:rsidR="00DD3F93">
        <w:rPr>
          <w:rFonts w:hint="eastAsia"/>
        </w:rPr>
        <w:t>是元胞自动机；</w:t>
      </w:r>
      <m:oMath>
        <m:sSub>
          <m:sSubPr>
            <m:ctrlPr>
              <w:rPr>
                <w:rFonts w:ascii="Cambria Math" w:hAnsi="Cambria Math"/>
                <w:i/>
              </w:rPr>
            </m:ctrlPr>
          </m:sSubPr>
          <m:e>
            <m:r>
              <w:rPr>
                <w:rFonts w:ascii="Cambria Math" w:hAnsi="Cambria Math"/>
              </w:rPr>
              <m:t>L</m:t>
            </m:r>
          </m:e>
          <m:sub>
            <m:r>
              <w:rPr>
                <w:rFonts w:ascii="Cambria Math" w:hAnsi="Cambria Math"/>
              </w:rPr>
              <m:t>n</m:t>
            </m:r>
          </m:sub>
        </m:sSub>
      </m:oMath>
      <w:r w:rsidR="00DD3F93">
        <w:rPr>
          <w:rFonts w:hint="eastAsia"/>
        </w:rPr>
        <w:t>是元胞空间，其中</w:t>
      </w:r>
      <w:r w:rsidR="00DD3F93">
        <w:rPr>
          <w:rFonts w:hint="eastAsia"/>
        </w:rPr>
        <w:t>n</w:t>
      </w:r>
      <w:r w:rsidR="00DD3F93">
        <w:rPr>
          <w:rFonts w:hint="eastAsia"/>
        </w:rPr>
        <w:t>是空间维度；</w:t>
      </w:r>
      <w:r w:rsidR="00DD3F93">
        <w:rPr>
          <w:rFonts w:hint="eastAsia"/>
        </w:rPr>
        <w:t>S</w:t>
      </w:r>
      <w:r w:rsidR="00DD3F93">
        <w:rPr>
          <w:rFonts w:hint="eastAsia"/>
        </w:rPr>
        <w:t>是元胞自动机的状态集合；</w:t>
      </w:r>
      <w:r w:rsidR="00DD3F93">
        <w:rPr>
          <w:rFonts w:hint="eastAsia"/>
        </w:rPr>
        <w:t>F</w:t>
      </w:r>
      <w:r w:rsidR="00DD3F93">
        <w:rPr>
          <w:rFonts w:hint="eastAsia"/>
        </w:rPr>
        <w:t>是演化</w:t>
      </w:r>
      <w:r w:rsidR="00DA5BB1">
        <w:rPr>
          <w:rFonts w:hint="eastAsia"/>
        </w:rPr>
        <w:t>规则。</w:t>
      </w:r>
    </w:p>
    <w:p w:rsidR="007C4AC2" w:rsidRDefault="00632501" w:rsidP="004B0063">
      <w:pPr>
        <w:pStyle w:val="ab"/>
      </w:pPr>
      <w:r>
        <w:rPr>
          <w:rFonts w:hint="eastAsia"/>
        </w:rPr>
        <w:t>元胞自动机理论的优点在简化问题，并通过局部</w:t>
      </w:r>
      <w:r w:rsidR="009B1CE6">
        <w:rPr>
          <w:rFonts w:hint="eastAsia"/>
        </w:rPr>
        <w:t>规则揭示事物的宏观变化。这样的特性完全适合疏散领域的研究，大量的学者通过元胞自动机研究人群疏散。</w:t>
      </w:r>
    </w:p>
    <w:p w:rsidR="00F434E5" w:rsidRPr="00071CDB" w:rsidRDefault="00BE544B" w:rsidP="008F6A41">
      <w:pPr>
        <w:pStyle w:val="ab"/>
        <w:rPr>
          <w:color w:val="FF0000"/>
        </w:rPr>
      </w:pPr>
      <w:r w:rsidRPr="00071CDB">
        <w:rPr>
          <w:rFonts w:hint="eastAsia"/>
          <w:color w:val="FF0000"/>
        </w:rPr>
        <w:t>元胞自动机原理是</w:t>
      </w:r>
      <w:r w:rsidR="005008F7" w:rsidRPr="00071CDB">
        <w:rPr>
          <w:rFonts w:hint="eastAsia"/>
          <w:color w:val="FF0000"/>
        </w:rPr>
        <w:t>根据</w:t>
      </w:r>
      <w:r w:rsidR="009945C7" w:rsidRPr="00071CDB">
        <w:rPr>
          <w:rFonts w:hint="eastAsia"/>
          <w:color w:val="FF0000"/>
        </w:rPr>
        <w:t>相邻的状态信息和规则确定疏散路径，元胞思路</w:t>
      </w:r>
      <w:r w:rsidR="00CB2A6D" w:rsidRPr="00071CDB">
        <w:rPr>
          <w:rFonts w:hint="eastAsia"/>
          <w:color w:val="FF0000"/>
        </w:rPr>
        <w:t>只是</w:t>
      </w:r>
      <w:r w:rsidR="004A0143" w:rsidRPr="00071CDB">
        <w:rPr>
          <w:rFonts w:hint="eastAsia"/>
          <w:color w:val="FF0000"/>
        </w:rPr>
        <w:t>抽象表述疏散人员运动，完全不能展示疏散过程中疏散者的微观行为，缺失了行人间的差异</w:t>
      </w:r>
      <w:r w:rsidR="008269A5" w:rsidRPr="00071CDB">
        <w:rPr>
          <w:rFonts w:hint="eastAsia"/>
          <w:color w:val="FF0000"/>
        </w:rPr>
        <w:t>行为。</w:t>
      </w:r>
    </w:p>
    <w:p w:rsidR="00B17A8A" w:rsidRPr="00C22EA9" w:rsidRDefault="00B17A8A" w:rsidP="00B17A8A">
      <w:pPr>
        <w:pStyle w:val="a1"/>
      </w:pPr>
      <w:bookmarkStart w:id="18" w:name="_Toc35894075"/>
      <w:r w:rsidRPr="00C22EA9">
        <w:rPr>
          <w:rFonts w:hint="eastAsia"/>
        </w:rPr>
        <w:t>社会力模型</w:t>
      </w:r>
      <w:bookmarkEnd w:id="18"/>
    </w:p>
    <w:p w:rsidR="00B17A8A" w:rsidRDefault="00FE7B82" w:rsidP="00B17A8A">
      <w:pPr>
        <w:pStyle w:val="ab"/>
      </w:pPr>
      <w:r w:rsidRPr="00071CDB">
        <w:rPr>
          <w:rFonts w:hint="eastAsia"/>
          <w:color w:val="FF0000"/>
        </w:rPr>
        <w:t>社会力模型是在</w:t>
      </w:r>
      <w:r w:rsidRPr="00071CDB">
        <w:rPr>
          <w:rFonts w:hint="eastAsia"/>
          <w:color w:val="FF0000"/>
        </w:rPr>
        <w:t>1985</w:t>
      </w:r>
      <w:r w:rsidRPr="00071CDB">
        <w:rPr>
          <w:rFonts w:hint="eastAsia"/>
          <w:color w:val="FF0000"/>
        </w:rPr>
        <w:t>年</w:t>
      </w:r>
      <w:r w:rsidRPr="00071CDB">
        <w:rPr>
          <w:rFonts w:hint="eastAsia"/>
          <w:color w:val="FF0000"/>
        </w:rPr>
        <w:t>Okazaki</w:t>
      </w:r>
      <w:r w:rsidRPr="00071CDB">
        <w:rPr>
          <w:rFonts w:hint="eastAsia"/>
          <w:color w:val="FF0000"/>
        </w:rPr>
        <w:t>提出的</w:t>
      </w:r>
      <w:r w:rsidRPr="00071CDB">
        <w:rPr>
          <w:rFonts w:hint="eastAsia"/>
          <w:color w:val="FF0000"/>
        </w:rPr>
        <w:t>Blazman</w:t>
      </w:r>
      <w:r w:rsidRPr="00071CDB">
        <w:rPr>
          <w:rFonts w:hint="eastAsia"/>
          <w:color w:val="FF0000"/>
        </w:rPr>
        <w:t>方程与和行人行为受社会力影响的研究成果基础上</w:t>
      </w:r>
      <w:r w:rsidR="00FF623E" w:rsidRPr="00071CDB">
        <w:rPr>
          <w:rFonts w:hint="eastAsia"/>
          <w:color w:val="FF0000"/>
        </w:rPr>
        <w:t>，</w:t>
      </w:r>
      <w:r w:rsidRPr="00FE7B82">
        <w:rPr>
          <w:rFonts w:hint="eastAsia"/>
        </w:rPr>
        <w:t>1995</w:t>
      </w:r>
      <w:r w:rsidRPr="00FE7B82">
        <w:rPr>
          <w:rFonts w:hint="eastAsia"/>
        </w:rPr>
        <w:t>年由</w:t>
      </w:r>
      <w:r w:rsidRPr="00FE7B82">
        <w:rPr>
          <w:rFonts w:hint="eastAsia"/>
        </w:rPr>
        <w:t>Helbing</w:t>
      </w:r>
      <w:r w:rsidRPr="00FE7B82">
        <w:rPr>
          <w:rFonts w:hint="eastAsia"/>
        </w:rPr>
        <w:t>提出的该模型</w:t>
      </w:r>
      <w:r w:rsidR="00FF623E">
        <w:rPr>
          <w:rFonts w:hint="eastAsia"/>
        </w:rPr>
        <w:t>，</w:t>
      </w:r>
      <w:r w:rsidR="004678FE" w:rsidRPr="004678FE">
        <w:rPr>
          <w:rFonts w:hint="eastAsia"/>
        </w:rPr>
        <w:t>该模型将行人运动看成是质点的运动</w:t>
      </w:r>
      <w:r w:rsidR="00FF623E">
        <w:rPr>
          <w:rFonts w:hint="eastAsia"/>
        </w:rPr>
        <w:t>，</w:t>
      </w:r>
      <w:r w:rsidR="004678FE" w:rsidRPr="004678FE">
        <w:rPr>
          <w:rFonts w:hint="eastAsia"/>
        </w:rPr>
        <w:t>将运动原因归纳成三种物理力</w:t>
      </w:r>
      <w:r w:rsidR="00FF623E">
        <w:rPr>
          <w:rFonts w:hint="eastAsia"/>
        </w:rPr>
        <w:t>：</w:t>
      </w:r>
      <w:r w:rsidR="004678FE" w:rsidRPr="004678FE">
        <w:rPr>
          <w:rFonts w:hint="eastAsia"/>
        </w:rPr>
        <w:t>目标驱动力、人与人之间的相互作用力和障碍物排斥力</w:t>
      </w:r>
      <w:r w:rsidR="00FF623E">
        <w:rPr>
          <w:rFonts w:hint="eastAsia"/>
        </w:rPr>
        <w:t>，</w:t>
      </w:r>
      <w:r w:rsidR="004678FE" w:rsidRPr="004678FE">
        <w:rPr>
          <w:rFonts w:hint="eastAsia"/>
        </w:rPr>
        <w:t>并结合经典牛顿力学得出运动方程</w:t>
      </w:r>
      <w:r w:rsidR="00FF623E">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579E9" w:rsidTr="00D516A1">
        <w:tc>
          <w:tcPr>
            <w:tcW w:w="4148" w:type="dxa"/>
            <w:vAlign w:val="center"/>
          </w:tcPr>
          <w:p w:rsidR="007579E9" w:rsidRDefault="004C0000" w:rsidP="00D516A1">
            <w:pPr>
              <w:pStyle w:val="ab"/>
              <w:spacing w:line="240" w:lineRule="auto"/>
              <w:ind w:firstLineChars="0"/>
              <w:jc w:val="center"/>
            </w:pPr>
            <w:r w:rsidRPr="00695204">
              <w:rPr>
                <w:position w:val="-30"/>
              </w:rPr>
              <w:object w:dxaOrig="2940" w:dyaOrig="639">
                <v:shape id="_x0000_i69570" type="#_x0000_t75" alt="" style="width:146.5pt;height:32.55pt;mso-width-percent:0;mso-height-percent:0;mso-width-percent:0;mso-height-percent:0" o:ole="">
                  <v:imagedata r:id="rId25" o:title=""/>
                </v:shape>
                <o:OLEObject Type="Embed" ProgID="Equation.DSMT4" ShapeID="_x0000_i69570" DrawAspect="Content" ObjectID="_1646665584" r:id="rId26"/>
              </w:object>
            </w:r>
          </w:p>
        </w:tc>
        <w:tc>
          <w:tcPr>
            <w:tcW w:w="4148" w:type="dxa"/>
            <w:vAlign w:val="center"/>
          </w:tcPr>
          <w:p w:rsidR="007579E9" w:rsidRDefault="007579E9" w:rsidP="005A7BDC">
            <w:pPr>
              <w:pStyle w:val="ab"/>
              <w:ind w:firstLineChars="0" w:firstLine="0"/>
              <w:jc w:val="right"/>
            </w:pPr>
            <w:r>
              <w:t>(2-3)</w:t>
            </w:r>
          </w:p>
        </w:tc>
      </w:tr>
    </w:tbl>
    <w:p w:rsidR="00777AAF" w:rsidRDefault="00777AAF" w:rsidP="00135C43">
      <w:pPr>
        <w:pStyle w:val="ab"/>
        <w:ind w:firstLineChars="0"/>
      </w:pPr>
      <w:r w:rsidRPr="00777AAF">
        <w:rPr>
          <w:rFonts w:hint="eastAsia"/>
        </w:rPr>
        <w:t>其中</w:t>
      </w:r>
      <w:r w:rsidR="004C0000" w:rsidRPr="00777AAF">
        <w:object w:dxaOrig="560" w:dyaOrig="300">
          <v:shape id="_x0000_i69571" type="#_x0000_t75" alt="" style="width:28.15pt;height:15.05pt;mso-width-percent:0;mso-height-percent:0;mso-width-percent:0;mso-height-percent:0" o:ole="">
            <v:imagedata r:id="rId27" o:title=""/>
          </v:shape>
          <o:OLEObject Type="Embed" ProgID="Equation.DSMT4" ShapeID="_x0000_i69571" DrawAspect="Content" ObjectID="_1646665585" r:id="rId28"/>
        </w:object>
      </w:r>
      <w:r w:rsidRPr="00777AAF">
        <w:rPr>
          <w:rFonts w:hint="eastAsia"/>
        </w:rPr>
        <w:t>是驱动力</w:t>
      </w:r>
      <w:r w:rsidR="00FF623E">
        <w:rPr>
          <w:rFonts w:hint="eastAsia"/>
        </w:rPr>
        <w:t>，</w:t>
      </w:r>
      <w:r w:rsidR="004C0000" w:rsidRPr="00777AAF">
        <w:object w:dxaOrig="279" w:dyaOrig="340">
          <v:shape id="_x0000_i69572" type="#_x0000_t75" alt="" style="width:14.4pt;height:16.9pt;mso-width-percent:0;mso-height-percent:0;mso-width-percent:0;mso-height-percent:0" o:ole="">
            <v:imagedata r:id="rId29" o:title=""/>
          </v:shape>
          <o:OLEObject Type="Embed" ProgID="Equation.DSMT4" ShapeID="_x0000_i69572" DrawAspect="Content" ObjectID="_1646665586" r:id="rId30"/>
        </w:object>
      </w:r>
      <w:r w:rsidRPr="00777AAF">
        <w:rPr>
          <w:rFonts w:hint="eastAsia"/>
        </w:rPr>
        <w:t>是行人</w:t>
      </w:r>
      <w:r w:rsidRPr="00777AAF">
        <w:rPr>
          <w:rFonts w:hint="eastAsia"/>
          <w:i/>
        </w:rPr>
        <w:t>i</w:t>
      </w:r>
      <w:r w:rsidRPr="00777AAF">
        <w:rPr>
          <w:rFonts w:hint="eastAsia"/>
        </w:rPr>
        <w:t>与其他行人间相互作用力</w:t>
      </w:r>
      <w:r w:rsidR="00FF623E">
        <w:rPr>
          <w:rFonts w:hint="eastAsia"/>
        </w:rPr>
        <w:t>，</w:t>
      </w:r>
      <w:r w:rsidR="004C0000" w:rsidRPr="00777AAF">
        <w:object w:dxaOrig="320" w:dyaOrig="300">
          <v:shape id="_x0000_i69573" type="#_x0000_t75" alt="" style="width:16.3pt;height:15.05pt;mso-width-percent:0;mso-height-percent:0;mso-width-percent:0;mso-height-percent:0" o:ole="">
            <v:imagedata r:id="rId31" o:title=""/>
          </v:shape>
          <o:OLEObject Type="Embed" ProgID="Equation.DSMT4" ShapeID="_x0000_i69573" DrawAspect="Content" ObjectID="_1646665587" r:id="rId32"/>
        </w:object>
      </w:r>
      <w:r w:rsidRPr="00777AAF">
        <w:rPr>
          <w:rFonts w:hint="eastAsia"/>
        </w:rPr>
        <w:t>是障碍物排斥力</w:t>
      </w:r>
      <w:r w:rsidR="00FF623E">
        <w:rPr>
          <w:rFonts w:hint="eastAsia"/>
        </w:rPr>
        <w:t>，</w:t>
      </w:r>
      <w:r w:rsidR="004C0000" w:rsidRPr="00777AAF">
        <w:object w:dxaOrig="180" w:dyaOrig="279">
          <v:shape id="_x0000_i69574" type="#_x0000_t75" alt="" style="width:8.75pt;height:14.4pt;mso-width-percent:0;mso-height-percent:0;mso-width-percent:0;mso-height-percent:0" o:ole="">
            <v:imagedata r:id="rId33" o:title=""/>
          </v:shape>
          <o:OLEObject Type="Embed" ProgID="Equation.DSMT4" ShapeID="_x0000_i69574" DrawAspect="Content" ObjectID="_1646665588" r:id="rId34"/>
        </w:object>
      </w:r>
      <w:r w:rsidRPr="00777AAF">
        <w:rPr>
          <w:rFonts w:hint="eastAsia"/>
        </w:rPr>
        <w:t>是仿真系统随机作用的力</w:t>
      </w:r>
      <w:r w:rsidR="00FF623E">
        <w:rPr>
          <w:rFonts w:hint="eastAsia"/>
        </w:rPr>
        <w:t>，</w:t>
      </w:r>
      <w:r w:rsidRPr="00777AAF">
        <w:rPr>
          <w:rFonts w:hint="eastAsia"/>
        </w:rPr>
        <w:t>用于解决行人仿真时出现的锁死现象</w:t>
      </w:r>
      <w:r w:rsidR="00FF623E">
        <w:rPr>
          <w:rFonts w:hint="eastAsia"/>
        </w:rPr>
        <w:t>。</w:t>
      </w:r>
    </w:p>
    <w:tbl>
      <w:tblPr>
        <w:tblStyle w:val="a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35C43" w:rsidTr="00EF16C1">
        <w:tc>
          <w:tcPr>
            <w:tcW w:w="8296" w:type="dxa"/>
            <w:gridSpan w:val="2"/>
          </w:tcPr>
          <w:p w:rsidR="00135C43" w:rsidRDefault="004C0000" w:rsidP="00A1089E">
            <w:pPr>
              <w:pStyle w:val="ab"/>
              <w:spacing w:line="240" w:lineRule="auto"/>
              <w:ind w:firstLineChars="0"/>
              <w:jc w:val="center"/>
            </w:pPr>
            <w:r>
              <w:object w:dxaOrig="13365" w:dyaOrig="5761">
                <v:shape id="_x0000_i69575" type="#_x0000_t75" alt="" style="width:324.95pt;height:140.25pt;mso-width-percent:0;mso-height-percent:0;mso-width-percent:0;mso-height-percent:0" o:ole="">
                  <v:imagedata r:id="rId35" o:title=""/>
                </v:shape>
                <o:OLEObject Type="Embed" ProgID="Visio.Drawing.15" ShapeID="_x0000_i69575" DrawAspect="Content" ObjectID="_1646665589" r:id="rId36"/>
              </w:object>
            </w:r>
          </w:p>
        </w:tc>
      </w:tr>
      <w:tr w:rsidR="00135C43" w:rsidTr="00EF16C1">
        <w:tc>
          <w:tcPr>
            <w:tcW w:w="8296" w:type="dxa"/>
            <w:gridSpan w:val="2"/>
          </w:tcPr>
          <w:p w:rsidR="00135C43" w:rsidRDefault="00135C43" w:rsidP="00A1089E">
            <w:pPr>
              <w:pStyle w:val="ab"/>
              <w:spacing w:line="240" w:lineRule="auto"/>
              <w:ind w:firstLineChars="0"/>
              <w:jc w:val="center"/>
            </w:pPr>
            <w:r w:rsidRPr="00A669ED">
              <w:rPr>
                <w:rFonts w:hint="eastAsia"/>
                <w:sz w:val="21"/>
                <w:szCs w:val="21"/>
              </w:rPr>
              <w:t>图</w:t>
            </w:r>
            <w:r w:rsidRPr="00A669ED">
              <w:rPr>
                <w:rFonts w:hint="eastAsia"/>
                <w:sz w:val="21"/>
                <w:szCs w:val="21"/>
              </w:rPr>
              <w:t>2</w:t>
            </w:r>
            <w:r w:rsidR="00A669ED" w:rsidRPr="00A669ED">
              <w:rPr>
                <w:sz w:val="21"/>
                <w:szCs w:val="21"/>
              </w:rPr>
              <w:t>-</w:t>
            </w:r>
            <w:r w:rsidRPr="00A669ED">
              <w:rPr>
                <w:sz w:val="21"/>
                <w:szCs w:val="21"/>
              </w:rPr>
              <w:t xml:space="preserve">2 </w:t>
            </w:r>
            <w:r w:rsidRPr="00A669ED">
              <w:rPr>
                <w:rFonts w:hint="eastAsia"/>
                <w:sz w:val="21"/>
                <w:szCs w:val="21"/>
              </w:rPr>
              <w:t>社会力模型受力分析</w:t>
            </w:r>
            <w:r>
              <w:rPr>
                <w:rFonts w:hint="eastAsia"/>
              </w:rPr>
              <w:t>图</w:t>
            </w:r>
          </w:p>
        </w:tc>
      </w:tr>
      <w:tr w:rsidR="00855260" w:rsidTr="00135C43">
        <w:tc>
          <w:tcPr>
            <w:tcW w:w="4148" w:type="dxa"/>
            <w:vAlign w:val="center"/>
          </w:tcPr>
          <w:p w:rsidR="00855260" w:rsidRDefault="004C0000" w:rsidP="0073755C">
            <w:pPr>
              <w:pStyle w:val="ab"/>
              <w:spacing w:line="240" w:lineRule="auto"/>
              <w:ind w:firstLineChars="0"/>
              <w:jc w:val="center"/>
            </w:pPr>
            <w:r w:rsidRPr="000E20FC">
              <w:rPr>
                <w:position w:val="-130"/>
              </w:rPr>
              <w:object w:dxaOrig="3320" w:dyaOrig="2700">
                <v:shape id="_x0000_i69576" type="#_x0000_t75" alt="" style="width:165.9pt;height:135.25pt;mso-width-percent:0;mso-height-percent:0;mso-width-percent:0;mso-height-percent:0" o:ole="">
                  <v:imagedata r:id="rId37" o:title=""/>
                </v:shape>
                <o:OLEObject Type="Embed" ProgID="Equation.DSMT4" ShapeID="_x0000_i69576" DrawAspect="Content" ObjectID="_1646665590" r:id="rId38"/>
              </w:object>
            </w:r>
          </w:p>
        </w:tc>
        <w:tc>
          <w:tcPr>
            <w:tcW w:w="4148" w:type="dxa"/>
            <w:vAlign w:val="center"/>
          </w:tcPr>
          <w:p w:rsidR="00855260" w:rsidRDefault="00855260" w:rsidP="00855260">
            <w:pPr>
              <w:pStyle w:val="ab"/>
              <w:ind w:firstLineChars="0" w:firstLine="0"/>
              <w:jc w:val="right"/>
            </w:pPr>
            <w:r>
              <w:t>(2-4)</w:t>
            </w:r>
          </w:p>
        </w:tc>
      </w:tr>
    </w:tbl>
    <w:p w:rsidR="00922CE3" w:rsidRDefault="004C0000" w:rsidP="00922CE3">
      <w:pPr>
        <w:pStyle w:val="ab"/>
      </w:pPr>
      <w:r w:rsidRPr="00922CE3">
        <w:object w:dxaOrig="560" w:dyaOrig="300">
          <v:shape id="_x0000_i69577" type="#_x0000_t75" alt="" style="width:28.15pt;height:15.05pt;mso-width-percent:0;mso-height-percent:0;mso-width-percent:0;mso-height-percent:0" o:ole="">
            <v:imagedata r:id="rId39" o:title=""/>
          </v:shape>
          <o:OLEObject Type="Embed" ProgID="Equation.DSMT4" ShapeID="_x0000_i69577" DrawAspect="Content" ObjectID="_1646665591" r:id="rId40"/>
        </w:object>
      </w:r>
      <w:r w:rsidR="00922CE3" w:rsidRPr="00922CE3">
        <w:rPr>
          <w:rFonts w:hint="eastAsia"/>
        </w:rPr>
        <w:t>由行人当前速度</w:t>
      </w:r>
      <w:r w:rsidRPr="00922CE3">
        <w:object w:dxaOrig="440" w:dyaOrig="300">
          <v:shape id="_x0000_i69578" type="#_x0000_t75" alt="" style="width:21.9pt;height:15.05pt;mso-width-percent:0;mso-height-percent:0;mso-width-percent:0;mso-height-percent:0" o:ole="">
            <v:imagedata r:id="rId41" o:title=""/>
          </v:shape>
          <o:OLEObject Type="Embed" ProgID="Equation.DSMT4" ShapeID="_x0000_i69578" DrawAspect="Content" ObjectID="_1646665592" r:id="rId42"/>
        </w:object>
      </w:r>
      <w:r w:rsidR="00922CE3" w:rsidRPr="00922CE3">
        <w:rPr>
          <w:rFonts w:hint="eastAsia"/>
        </w:rPr>
        <w:t>和期望速度</w:t>
      </w:r>
      <w:r w:rsidRPr="00922CE3">
        <w:object w:dxaOrig="600" w:dyaOrig="340">
          <v:shape id="_x0000_i69579" type="#_x0000_t75" alt="" style="width:30.05pt;height:16.9pt;mso-width-percent:0;mso-height-percent:0;mso-width-percent:0;mso-height-percent:0" o:ole="">
            <v:imagedata r:id="rId43" o:title=""/>
          </v:shape>
          <o:OLEObject Type="Embed" ProgID="Equation.DSMT4" ShapeID="_x0000_i69579" DrawAspect="Content" ObjectID="_1646665593" r:id="rId44"/>
        </w:object>
      </w:r>
      <w:r w:rsidR="00922CE3" w:rsidRPr="00922CE3">
        <w:rPr>
          <w:rFonts w:hint="eastAsia"/>
        </w:rPr>
        <w:t>以及时间变量</w:t>
      </w:r>
      <w:r w:rsidRPr="00922CE3">
        <w:object w:dxaOrig="200" w:dyaOrig="300">
          <v:shape id="_x0000_i69580" type="#_x0000_t75" alt="" style="width:10pt;height:15.05pt;mso-width-percent:0;mso-height-percent:0;mso-width-percent:0;mso-height-percent:0" o:ole="">
            <v:imagedata r:id="rId45" o:title=""/>
          </v:shape>
          <o:OLEObject Type="Embed" ProgID="Equation.DSMT4" ShapeID="_x0000_i69580" DrawAspect="Content" ObjectID="_1646665594" r:id="rId46"/>
        </w:object>
      </w:r>
      <w:r w:rsidR="00922CE3" w:rsidRPr="00922CE3">
        <w:rPr>
          <w:rFonts w:hint="eastAsia"/>
        </w:rPr>
        <w:t>同时决定</w:t>
      </w:r>
      <w:r w:rsidR="00FF623E">
        <w:rPr>
          <w:rFonts w:hint="eastAsia"/>
        </w:rPr>
        <w:t>，</w:t>
      </w:r>
      <w:r w:rsidR="00922CE3" w:rsidRPr="00922CE3">
        <w:rPr>
          <w:rFonts w:hint="eastAsia"/>
        </w:rPr>
        <w:t>相互作用力</w:t>
      </w:r>
      <w:r w:rsidRPr="00922CE3">
        <w:object w:dxaOrig="279" w:dyaOrig="340">
          <v:shape id="_x0000_i69581" type="#_x0000_t75" alt="" style="width:14.4pt;height:16.9pt;mso-width-percent:0;mso-height-percent:0;mso-width-percent:0;mso-height-percent:0" o:ole="">
            <v:imagedata r:id="rId47" o:title=""/>
          </v:shape>
          <o:OLEObject Type="Embed" ProgID="Equation.DSMT4" ShapeID="_x0000_i69581" DrawAspect="Content" ObjectID="_1646665595" r:id="rId48"/>
        </w:object>
      </w:r>
      <w:r w:rsidR="00922CE3" w:rsidRPr="00922CE3">
        <w:rPr>
          <w:rFonts w:hint="eastAsia"/>
        </w:rPr>
        <w:t>由心理作用力</w:t>
      </w:r>
      <w:r w:rsidRPr="00922CE3">
        <w:object w:dxaOrig="440" w:dyaOrig="380">
          <v:shape id="_x0000_i69582" type="#_x0000_t75" alt="" style="width:21.9pt;height:18.8pt;mso-width-percent:0;mso-height-percent:0;mso-width-percent:0;mso-height-percent:0" o:ole="">
            <v:imagedata r:id="rId49" o:title=""/>
          </v:shape>
          <o:OLEObject Type="Embed" ProgID="Equation.DSMT4" ShapeID="_x0000_i69582" DrawAspect="Content" ObjectID="_1646665596" r:id="rId50"/>
        </w:object>
      </w:r>
      <w:r w:rsidR="00922CE3" w:rsidRPr="00922CE3">
        <w:rPr>
          <w:rFonts w:hint="eastAsia"/>
        </w:rPr>
        <w:t>和接触力</w:t>
      </w:r>
      <w:r w:rsidRPr="00922CE3">
        <w:object w:dxaOrig="540" w:dyaOrig="380">
          <v:shape id="_x0000_i69583" type="#_x0000_t75" alt="" style="width:26.9pt;height:18.8pt;mso-width-percent:0;mso-height-percent:0;mso-width-percent:0;mso-height-percent:0" o:ole="">
            <v:imagedata r:id="rId51" o:title=""/>
          </v:shape>
          <o:OLEObject Type="Embed" ProgID="Equation.DSMT4" ShapeID="_x0000_i69583" DrawAspect="Content" ObjectID="_1646665597" r:id="rId52"/>
        </w:object>
      </w:r>
      <w:r w:rsidR="00922CE3" w:rsidRPr="00922CE3">
        <w:rPr>
          <w:rFonts w:hint="eastAsia"/>
        </w:rPr>
        <w:t>构成</w:t>
      </w:r>
      <w:r w:rsidR="00FF623E">
        <w:rPr>
          <w:rFonts w:hint="eastAsia"/>
        </w:rPr>
        <w:t>，</w:t>
      </w:r>
      <w:r w:rsidRPr="00922CE3">
        <w:object w:dxaOrig="440" w:dyaOrig="380">
          <v:shape id="_x0000_i69584" type="#_x0000_t75" alt="" style="width:21.9pt;height:18.8pt;mso-width-percent:0;mso-height-percent:0;mso-width-percent:0;mso-height-percent:0" o:ole="">
            <v:imagedata r:id="rId53" o:title=""/>
          </v:shape>
          <o:OLEObject Type="Embed" ProgID="Equation.DSMT4" ShapeID="_x0000_i69584" DrawAspect="Content" ObjectID="_1646665598" r:id="rId54"/>
        </w:object>
      </w:r>
      <w:r w:rsidR="00922CE3" w:rsidRPr="00922CE3">
        <w:rPr>
          <w:rFonts w:hint="eastAsia"/>
        </w:rPr>
        <w:t>大小由行人间距离</w:t>
      </w:r>
      <w:r w:rsidRPr="00922CE3">
        <w:object w:dxaOrig="260" w:dyaOrig="340">
          <v:shape id="_x0000_i69585" type="#_x0000_t75" alt="" style="width:12.5pt;height:16.9pt;mso-width-percent:0;mso-height-percent:0;mso-width-percent:0;mso-height-percent:0" o:ole="">
            <v:imagedata r:id="rId55" o:title=""/>
          </v:shape>
          <o:OLEObject Type="Embed" ProgID="Equation.DSMT4" ShapeID="_x0000_i69585" DrawAspect="Content" ObjectID="_1646665599" r:id="rId56"/>
        </w:object>
      </w:r>
      <w:r w:rsidR="00922CE3" w:rsidRPr="00922CE3">
        <w:rPr>
          <w:rFonts w:hint="eastAsia"/>
        </w:rPr>
        <w:t>决定</w:t>
      </w:r>
      <w:r w:rsidR="00FF623E">
        <w:rPr>
          <w:rFonts w:hint="eastAsia"/>
        </w:rPr>
        <w:t>，</w:t>
      </w:r>
      <w:r w:rsidRPr="00922CE3">
        <w:object w:dxaOrig="540" w:dyaOrig="380">
          <v:shape id="_x0000_i69586" type="#_x0000_t75" alt="" style="width:26.9pt;height:18.8pt;mso-width-percent:0;mso-height-percent:0;mso-width-percent:0;mso-height-percent:0" o:ole="">
            <v:imagedata r:id="rId57" o:title=""/>
          </v:shape>
          <o:OLEObject Type="Embed" ProgID="Equation.DSMT4" ShapeID="_x0000_i69586" DrawAspect="Content" ObjectID="_1646665600" r:id="rId58"/>
        </w:object>
      </w:r>
      <w:r w:rsidR="00922CE3" w:rsidRPr="00922CE3">
        <w:rPr>
          <w:rFonts w:hint="eastAsia"/>
        </w:rPr>
        <w:t>大小由行人距离和速度决定</w:t>
      </w:r>
      <w:r w:rsidR="00FF623E">
        <w:rPr>
          <w:rFonts w:hint="eastAsia"/>
        </w:rPr>
        <w:t>，</w:t>
      </w:r>
      <w:r w:rsidR="00922CE3" w:rsidRPr="00922CE3">
        <w:rPr>
          <w:rFonts w:hint="eastAsia"/>
        </w:rPr>
        <w:t>障碍物对行人的作用与行人与行人之间的原理类似</w:t>
      </w:r>
      <w:r w:rsidR="00FF623E">
        <w:rPr>
          <w:rFonts w:hint="eastAsia"/>
        </w:rPr>
        <w:t>。</w:t>
      </w:r>
    </w:p>
    <w:p w:rsidR="00377203" w:rsidRDefault="00377203" w:rsidP="00377203">
      <w:pPr>
        <w:pStyle w:val="ab"/>
      </w:pPr>
      <w:r w:rsidRPr="00377203">
        <w:rPr>
          <w:rFonts w:hint="eastAsia"/>
        </w:rPr>
        <w:t>社会力模型提出后</w:t>
      </w:r>
      <w:r w:rsidR="00FF623E">
        <w:rPr>
          <w:rFonts w:hint="eastAsia"/>
        </w:rPr>
        <w:t>，</w:t>
      </w:r>
      <w:r w:rsidRPr="00377203">
        <w:rPr>
          <w:rFonts w:hint="eastAsia"/>
        </w:rPr>
        <w:t>学者们对其提出了很多改进</w:t>
      </w:r>
      <w:r w:rsidR="00FF623E">
        <w:rPr>
          <w:rFonts w:hint="eastAsia"/>
        </w:rPr>
        <w:t>。</w:t>
      </w:r>
      <w:r w:rsidRPr="00377203">
        <w:rPr>
          <w:rFonts w:hint="eastAsia"/>
        </w:rPr>
        <w:t>Hellbing</w:t>
      </w:r>
      <w:r w:rsidR="00736187" w:rsidRPr="00736187">
        <w:rPr>
          <w:vertAlign w:val="superscript"/>
        </w:rPr>
        <w:fldChar w:fldCharType="begin"/>
      </w:r>
      <w:r w:rsidR="00736187" w:rsidRPr="00736187">
        <w:rPr>
          <w:vertAlign w:val="superscript"/>
        </w:rPr>
        <w:instrText xml:space="preserve"> </w:instrText>
      </w:r>
      <w:r w:rsidR="00736187" w:rsidRPr="00736187">
        <w:rPr>
          <w:rFonts w:hint="eastAsia"/>
          <w:vertAlign w:val="superscript"/>
        </w:rPr>
        <w:instrText>REF _Ref35873117 \r \h</w:instrText>
      </w:r>
      <w:r w:rsidR="00736187" w:rsidRPr="00736187">
        <w:rPr>
          <w:vertAlign w:val="superscript"/>
        </w:rPr>
        <w:instrText xml:space="preserve"> </w:instrText>
      </w:r>
      <w:r w:rsidR="00736187">
        <w:rPr>
          <w:vertAlign w:val="superscript"/>
        </w:rPr>
        <w:instrText xml:space="preserve"> \* MERGEFORMAT </w:instrText>
      </w:r>
      <w:r w:rsidR="00736187" w:rsidRPr="00736187">
        <w:rPr>
          <w:vertAlign w:val="superscript"/>
        </w:rPr>
      </w:r>
      <w:r w:rsidR="00736187" w:rsidRPr="00736187">
        <w:rPr>
          <w:vertAlign w:val="superscript"/>
        </w:rPr>
        <w:fldChar w:fldCharType="separate"/>
      </w:r>
      <w:r w:rsidR="00736187" w:rsidRPr="00736187">
        <w:rPr>
          <w:vertAlign w:val="superscript"/>
        </w:rPr>
        <w:t>[25</w:t>
      </w:r>
      <w:r w:rsidR="00736187" w:rsidRPr="00736187">
        <w:rPr>
          <w:rFonts w:hint="eastAsia"/>
          <w:vertAlign w:val="superscript"/>
        </w:rPr>
        <w:t>,</w:t>
      </w:r>
      <w:r w:rsidR="00736187" w:rsidRPr="00736187">
        <w:rPr>
          <w:vertAlign w:val="superscript"/>
        </w:rPr>
        <w:fldChar w:fldCharType="end"/>
      </w:r>
      <w:r w:rsidR="00736187" w:rsidRPr="00736187">
        <w:rPr>
          <w:vertAlign w:val="superscript"/>
        </w:rPr>
        <w:fldChar w:fldCharType="begin"/>
      </w:r>
      <w:r w:rsidR="00736187" w:rsidRPr="00736187">
        <w:rPr>
          <w:vertAlign w:val="superscript"/>
        </w:rPr>
        <w:instrText xml:space="preserve"> REF _Ref35873123 \r \h </w:instrText>
      </w:r>
      <w:r w:rsidR="00736187">
        <w:rPr>
          <w:vertAlign w:val="superscript"/>
        </w:rPr>
        <w:instrText xml:space="preserve"> \* MERGEFORMAT </w:instrText>
      </w:r>
      <w:r w:rsidR="00736187" w:rsidRPr="00736187">
        <w:rPr>
          <w:vertAlign w:val="superscript"/>
        </w:rPr>
      </w:r>
      <w:r w:rsidR="00736187" w:rsidRPr="00736187">
        <w:rPr>
          <w:vertAlign w:val="superscript"/>
        </w:rPr>
        <w:fldChar w:fldCharType="separate"/>
      </w:r>
      <w:r w:rsidR="00736187" w:rsidRPr="00736187">
        <w:rPr>
          <w:vertAlign w:val="superscript"/>
        </w:rPr>
        <w:t>26]</w:t>
      </w:r>
      <w:r w:rsidR="00736187" w:rsidRPr="00736187">
        <w:rPr>
          <w:vertAlign w:val="superscript"/>
        </w:rPr>
        <w:fldChar w:fldCharType="end"/>
      </w:r>
      <w:r w:rsidRPr="00377203">
        <w:rPr>
          <w:rFonts w:hint="eastAsia"/>
        </w:rPr>
        <w:t>通过引入恐慌系数改进了传统社会力模型在紧急疏散情况下的人群仿真效果</w:t>
      </w:r>
      <w:r w:rsidR="00FF623E">
        <w:rPr>
          <w:rFonts w:hint="eastAsia"/>
        </w:rPr>
        <w:t>，</w:t>
      </w:r>
      <w:r w:rsidRPr="00377203">
        <w:rPr>
          <w:rFonts w:hint="eastAsia"/>
        </w:rPr>
        <w:t>可以反映出行人的从众现象</w:t>
      </w:r>
      <w:r w:rsidR="00FF623E">
        <w:rPr>
          <w:rFonts w:hint="eastAsia"/>
        </w:rPr>
        <w:t>，</w:t>
      </w:r>
      <w:r w:rsidRPr="00377203">
        <w:rPr>
          <w:rFonts w:hint="eastAsia"/>
        </w:rPr>
        <w:t>模拟出了行人流交叉口的涡流现象</w:t>
      </w:r>
      <w:r w:rsidR="00FF623E">
        <w:rPr>
          <w:rFonts w:hint="eastAsia"/>
        </w:rPr>
        <w:t>。</w:t>
      </w:r>
      <w:r w:rsidRPr="00377203">
        <w:rPr>
          <w:rFonts w:hint="eastAsia"/>
        </w:rPr>
        <w:t>Lakoba</w:t>
      </w:r>
      <w:r w:rsidR="00736187" w:rsidRPr="00736187">
        <w:rPr>
          <w:vertAlign w:val="superscript"/>
        </w:rPr>
        <w:fldChar w:fldCharType="begin"/>
      </w:r>
      <w:r w:rsidR="00736187" w:rsidRPr="00736187">
        <w:rPr>
          <w:vertAlign w:val="superscript"/>
        </w:rPr>
        <w:instrText xml:space="preserve"> REF _Ref35873129 \r \h </w:instrText>
      </w:r>
      <w:r w:rsidR="00736187">
        <w:rPr>
          <w:vertAlign w:val="superscript"/>
        </w:rPr>
        <w:instrText xml:space="preserve"> \* MERGEFORMAT </w:instrText>
      </w:r>
      <w:r w:rsidR="00736187" w:rsidRPr="00736187">
        <w:rPr>
          <w:vertAlign w:val="superscript"/>
        </w:rPr>
      </w:r>
      <w:r w:rsidR="00736187" w:rsidRPr="00736187">
        <w:rPr>
          <w:vertAlign w:val="superscript"/>
        </w:rPr>
        <w:fldChar w:fldCharType="separate"/>
      </w:r>
      <w:r w:rsidR="00736187" w:rsidRPr="00736187">
        <w:rPr>
          <w:vertAlign w:val="superscript"/>
        </w:rPr>
        <w:t>[27]</w:t>
      </w:r>
      <w:r w:rsidR="00736187" w:rsidRPr="00736187">
        <w:rPr>
          <w:vertAlign w:val="superscript"/>
        </w:rPr>
        <w:fldChar w:fldCharType="end"/>
      </w:r>
      <w:r w:rsidRPr="00377203">
        <w:rPr>
          <w:rFonts w:hint="eastAsia"/>
        </w:rPr>
        <w:t>等人针对模型中行人重叠和社会力影响范围问题提出了基于最近行人距离和消除重叠算法</w:t>
      </w:r>
      <w:r w:rsidR="00FF623E">
        <w:rPr>
          <w:rFonts w:hint="eastAsia"/>
        </w:rPr>
        <w:t>，</w:t>
      </w:r>
      <w:r w:rsidRPr="00377203">
        <w:rPr>
          <w:rFonts w:hint="eastAsia"/>
        </w:rPr>
        <w:t>并且提出计算排斥力时考虑行人密度和运动方向的优化方法</w:t>
      </w:r>
      <w:r w:rsidR="00FF623E">
        <w:rPr>
          <w:rFonts w:hint="eastAsia"/>
        </w:rPr>
        <w:t>。</w:t>
      </w:r>
      <w:r w:rsidRPr="00377203">
        <w:rPr>
          <w:rFonts w:hint="eastAsia"/>
        </w:rPr>
        <w:t>Parisi</w:t>
      </w:r>
      <w:r w:rsidR="00736187" w:rsidRPr="00736187">
        <w:rPr>
          <w:vertAlign w:val="superscript"/>
        </w:rPr>
        <w:fldChar w:fldCharType="begin"/>
      </w:r>
      <w:r w:rsidR="00736187" w:rsidRPr="00736187">
        <w:rPr>
          <w:vertAlign w:val="superscript"/>
        </w:rPr>
        <w:instrText xml:space="preserve"> REF _Ref35873134 \r \h </w:instrText>
      </w:r>
      <w:r w:rsidR="00736187">
        <w:rPr>
          <w:vertAlign w:val="superscript"/>
        </w:rPr>
        <w:instrText xml:space="preserve"> \* MERGEFORMAT </w:instrText>
      </w:r>
      <w:r w:rsidR="00736187" w:rsidRPr="00736187">
        <w:rPr>
          <w:vertAlign w:val="superscript"/>
        </w:rPr>
      </w:r>
      <w:r w:rsidR="00736187" w:rsidRPr="00736187">
        <w:rPr>
          <w:vertAlign w:val="superscript"/>
        </w:rPr>
        <w:fldChar w:fldCharType="separate"/>
      </w:r>
      <w:r w:rsidR="00736187" w:rsidRPr="00736187">
        <w:rPr>
          <w:vertAlign w:val="superscript"/>
        </w:rPr>
        <w:t>[28]</w:t>
      </w:r>
      <w:r w:rsidR="00736187" w:rsidRPr="00736187">
        <w:rPr>
          <w:vertAlign w:val="superscript"/>
        </w:rPr>
        <w:fldChar w:fldCharType="end"/>
      </w:r>
      <w:r w:rsidRPr="00377203">
        <w:rPr>
          <w:rFonts w:hint="eastAsia"/>
        </w:rPr>
        <w:t>等人在原模型的基础上提出了个人领域减速机制</w:t>
      </w:r>
      <w:r w:rsidR="00FF623E">
        <w:rPr>
          <w:rFonts w:hint="eastAsia"/>
        </w:rPr>
        <w:t>，</w:t>
      </w:r>
      <w:r w:rsidRPr="00377203">
        <w:rPr>
          <w:rFonts w:hint="eastAsia"/>
        </w:rPr>
        <w:t>改进后的模型可以改善后方行人推动前方行人的现象</w:t>
      </w:r>
      <w:r w:rsidR="00FF623E">
        <w:rPr>
          <w:rFonts w:hint="eastAsia"/>
        </w:rPr>
        <w:t>。</w:t>
      </w:r>
      <w:r w:rsidRPr="00377203">
        <w:rPr>
          <w:rFonts w:hint="eastAsia"/>
        </w:rPr>
        <w:t>纪庆革等人引入密度场</w:t>
      </w:r>
      <w:r w:rsidR="00FF623E">
        <w:rPr>
          <w:rFonts w:hint="eastAsia"/>
        </w:rPr>
        <w:t>，</w:t>
      </w:r>
      <w:r w:rsidRPr="00377203">
        <w:rPr>
          <w:rFonts w:hint="eastAsia"/>
        </w:rPr>
        <w:t>并提出了密度导向阈值的概念</w:t>
      </w:r>
      <w:r w:rsidR="00FF623E">
        <w:rPr>
          <w:rFonts w:hint="eastAsia"/>
        </w:rPr>
        <w:t>，</w:t>
      </w:r>
      <w:r w:rsidRPr="00377203">
        <w:rPr>
          <w:rFonts w:hint="eastAsia"/>
        </w:rPr>
        <w:t>使得算法在时间复杂度上更有优势</w:t>
      </w:r>
      <w:r w:rsidR="00FF623E">
        <w:rPr>
          <w:rFonts w:hint="eastAsia"/>
        </w:rPr>
        <w:t>。</w:t>
      </w:r>
    </w:p>
    <w:p w:rsidR="00B17A8A" w:rsidRPr="00B17A8A" w:rsidRDefault="00D61131" w:rsidP="00B02812">
      <w:pPr>
        <w:pStyle w:val="ab"/>
      </w:pPr>
      <w:r w:rsidRPr="00D61131">
        <w:rPr>
          <w:rFonts w:hint="eastAsia"/>
        </w:rPr>
        <w:t>社会力模型能很好的结合心理学</w:t>
      </w:r>
      <w:r w:rsidR="00FF623E">
        <w:rPr>
          <w:rFonts w:hint="eastAsia"/>
        </w:rPr>
        <w:t>，</w:t>
      </w:r>
      <w:r w:rsidRPr="00D61131">
        <w:rPr>
          <w:rFonts w:hint="eastAsia"/>
        </w:rPr>
        <w:t>具有很强的可扩展性</w:t>
      </w:r>
      <w:r w:rsidR="00FF623E">
        <w:rPr>
          <w:rFonts w:hint="eastAsia"/>
        </w:rPr>
        <w:t>，</w:t>
      </w:r>
      <w:r w:rsidRPr="00D61131">
        <w:rPr>
          <w:rFonts w:hint="eastAsia"/>
        </w:rPr>
        <w:t>并且可以很好地模拟自动渠化、人群涡流、快即是慢的现象</w:t>
      </w:r>
      <w:r w:rsidR="00FF623E">
        <w:rPr>
          <w:rFonts w:hint="eastAsia"/>
        </w:rPr>
        <w:t>，</w:t>
      </w:r>
      <w:r w:rsidRPr="00D61131">
        <w:rPr>
          <w:rFonts w:hint="eastAsia"/>
        </w:rPr>
        <w:t>目前已经用于一些仿真软件如</w:t>
      </w:r>
      <w:r w:rsidRPr="00D61131">
        <w:rPr>
          <w:rFonts w:hint="eastAsia"/>
        </w:rPr>
        <w:t>Vissim</w:t>
      </w:r>
      <w:r w:rsidR="00FF623E">
        <w:rPr>
          <w:rFonts w:hint="eastAsia"/>
        </w:rPr>
        <w:t>，</w:t>
      </w:r>
      <w:r w:rsidRPr="00D61131">
        <w:rPr>
          <w:rFonts w:hint="eastAsia"/>
        </w:rPr>
        <w:lastRenderedPageBreak/>
        <w:t>但是该模型仍然有许多问题，比如随着人群密度提高，算法的计算复杂度骤升的问题</w:t>
      </w:r>
      <w:r w:rsidR="00FF623E">
        <w:rPr>
          <w:rFonts w:hint="eastAsia"/>
        </w:rPr>
        <w:t>，</w:t>
      </w:r>
      <w:r w:rsidRPr="00D61131">
        <w:rPr>
          <w:rFonts w:hint="eastAsia"/>
        </w:rPr>
        <w:t>还有当行人间距较小的时候</w:t>
      </w:r>
      <w:r w:rsidR="00FF623E">
        <w:rPr>
          <w:rFonts w:hint="eastAsia"/>
        </w:rPr>
        <w:t>，</w:t>
      </w:r>
      <w:r w:rsidRPr="00D61131">
        <w:rPr>
          <w:rFonts w:hint="eastAsia"/>
        </w:rPr>
        <w:t>过大的排斥力所导致的震荡的现象。</w:t>
      </w:r>
    </w:p>
    <w:p w:rsidR="00CF078C" w:rsidRDefault="005B59A9" w:rsidP="00CF078C">
      <w:pPr>
        <w:pStyle w:val="a1"/>
      </w:pPr>
      <w:bookmarkStart w:id="19" w:name="_Toc35894076"/>
      <w:r>
        <w:rPr>
          <w:rFonts w:hint="eastAsia"/>
        </w:rPr>
        <w:t>基于</w:t>
      </w:r>
      <w:r w:rsidR="00CF078C">
        <w:rPr>
          <w:rFonts w:hint="eastAsia"/>
        </w:rPr>
        <w:t>智能体</w:t>
      </w:r>
      <w:r w:rsidR="00B17A8A">
        <w:rPr>
          <w:rFonts w:hint="eastAsia"/>
        </w:rPr>
        <w:t>的仿真模型</w:t>
      </w:r>
      <w:bookmarkEnd w:id="19"/>
    </w:p>
    <w:p w:rsidR="00D50576" w:rsidRPr="00071CDB" w:rsidRDefault="00E851F5" w:rsidP="00D50576">
      <w:pPr>
        <w:pStyle w:val="ab"/>
        <w:rPr>
          <w:color w:val="FF0000"/>
        </w:rPr>
      </w:pPr>
      <w:r w:rsidRPr="00071CDB">
        <w:rPr>
          <w:rFonts w:hint="eastAsia"/>
          <w:color w:val="FF0000"/>
        </w:rPr>
        <w:t>智能体这一概念最早由</w:t>
      </w:r>
      <w:r w:rsidR="000B1EF3" w:rsidRPr="00071CDB">
        <w:rPr>
          <w:rFonts w:hint="eastAsia"/>
          <w:color w:val="FF0000"/>
        </w:rPr>
        <w:t>Minsky</w:t>
      </w:r>
      <w:r w:rsidR="000B1EF3" w:rsidRPr="00071CDB">
        <w:rPr>
          <w:rFonts w:hint="eastAsia"/>
          <w:color w:val="FF0000"/>
        </w:rPr>
        <w:t>提出，他将计算系统内的最小个体称为智能体。智能体的定义在不同类别的研究中存在着争议，</w:t>
      </w:r>
      <w:r w:rsidR="000B1EF3" w:rsidRPr="00071CDB">
        <w:rPr>
          <w:rFonts w:hint="eastAsia"/>
          <w:color w:val="FF0000"/>
        </w:rPr>
        <w:t>Fanklin</w:t>
      </w:r>
      <w:r w:rsidR="000B1EF3" w:rsidRPr="00071CDB">
        <w:rPr>
          <w:rFonts w:hint="eastAsia"/>
          <w:color w:val="FF0000"/>
        </w:rPr>
        <w:t>和</w:t>
      </w:r>
      <w:r w:rsidR="000B1EF3" w:rsidRPr="00071CDB">
        <w:rPr>
          <w:rFonts w:hint="eastAsia"/>
          <w:color w:val="FF0000"/>
        </w:rPr>
        <w:t>aesse</w:t>
      </w:r>
      <w:r w:rsidR="000B1EF3" w:rsidRPr="00071CDB">
        <w:rPr>
          <w:rFonts w:hint="eastAsia"/>
          <w:color w:val="FF0000"/>
        </w:rPr>
        <w:t>在深入整理了大量前任研究的基础上，提出了自己的定义：一个自治</w:t>
      </w:r>
      <w:r w:rsidR="0032260E" w:rsidRPr="00071CDB">
        <w:rPr>
          <w:rFonts w:hint="eastAsia"/>
          <w:color w:val="FF0000"/>
        </w:rPr>
        <w:t>智能体系统是环境中的一部分，他能够感知环境对其的影响，</w:t>
      </w:r>
      <w:r w:rsidR="008A5960" w:rsidRPr="00071CDB">
        <w:rPr>
          <w:rFonts w:hint="eastAsia"/>
          <w:color w:val="FF0000"/>
        </w:rPr>
        <w:t>并</w:t>
      </w:r>
      <w:r w:rsidR="00A963F0" w:rsidRPr="00071CDB">
        <w:rPr>
          <w:rFonts w:hint="eastAsia"/>
          <w:color w:val="FF0000"/>
        </w:rPr>
        <w:t>以此</w:t>
      </w:r>
      <w:r w:rsidR="0032260E" w:rsidRPr="00071CDB">
        <w:rPr>
          <w:rFonts w:hint="eastAsia"/>
          <w:color w:val="FF0000"/>
        </w:rPr>
        <w:t>产生相关反应，系统按照这样的模式永远进行，并为未来有可能产生的新的感知提供条件。</w:t>
      </w:r>
    </w:p>
    <w:p w:rsidR="00F727C3" w:rsidRPr="00071CDB" w:rsidRDefault="00F727C3" w:rsidP="00D50576">
      <w:pPr>
        <w:pStyle w:val="ab"/>
        <w:rPr>
          <w:color w:val="FF0000"/>
        </w:rPr>
      </w:pPr>
      <w:r w:rsidRPr="00071CDB">
        <w:rPr>
          <w:rFonts w:hint="eastAsia"/>
          <w:color w:val="FF0000"/>
        </w:rPr>
        <w:t>基于智能体模拟的虚拟行人，每个智能体内部存储自身的物理特征（如身高、性别</w:t>
      </w:r>
      <w:r w:rsidR="00335E10" w:rsidRPr="00071CDB">
        <w:rPr>
          <w:rFonts w:hint="eastAsia"/>
          <w:color w:val="FF0000"/>
        </w:rPr>
        <w:t>、性别、体能等</w:t>
      </w:r>
      <w:r w:rsidRPr="00071CDB">
        <w:rPr>
          <w:rFonts w:hint="eastAsia"/>
          <w:color w:val="FF0000"/>
        </w:rPr>
        <w:t>）</w:t>
      </w:r>
      <w:r w:rsidR="00335E10" w:rsidRPr="00071CDB">
        <w:rPr>
          <w:rFonts w:hint="eastAsia"/>
          <w:color w:val="FF0000"/>
        </w:rPr>
        <w:t>和社会特征（如心理状态、运动倾向、个人意愿强弱等）</w:t>
      </w:r>
      <w:r w:rsidR="003A397A" w:rsidRPr="00071CDB">
        <w:rPr>
          <w:rFonts w:hint="eastAsia"/>
          <w:color w:val="FF0000"/>
        </w:rPr>
        <w:t>，虚拟行人还可以通过不同类型的感知器（如视觉传感器</w:t>
      </w:r>
      <w:r w:rsidR="006D2AB5" w:rsidRPr="00071CDB">
        <w:rPr>
          <w:rFonts w:hint="eastAsia"/>
          <w:color w:val="FF0000"/>
        </w:rPr>
        <w:t>、听觉传感器、嗅觉传感器</w:t>
      </w:r>
      <w:r w:rsidR="003A397A" w:rsidRPr="00071CDB">
        <w:rPr>
          <w:rFonts w:hint="eastAsia"/>
          <w:color w:val="FF0000"/>
        </w:rPr>
        <w:t>）</w:t>
      </w:r>
      <w:r w:rsidR="006D2AB5" w:rsidRPr="00071CDB">
        <w:rPr>
          <w:rFonts w:hint="eastAsia"/>
          <w:color w:val="FF0000"/>
        </w:rPr>
        <w:t>等手机周围的信息，在智能体的“大脑”中能够对这些信息进行整理分析，进而形成决策控制身体产生相关的动作。</w:t>
      </w:r>
      <w:r w:rsidR="002D4E9E" w:rsidRPr="00071CDB">
        <w:rPr>
          <w:rFonts w:hint="eastAsia"/>
          <w:color w:val="FF0000"/>
        </w:rPr>
        <w:t>智能体的这一方针方式与人类的决策模式有着天然的相似性，因此在人群仿真与建模邻域应用十分广泛</w:t>
      </w:r>
      <w:r w:rsidR="002630BC" w:rsidRPr="00071CDB">
        <w:rPr>
          <w:rFonts w:hint="eastAsia"/>
          <w:color w:val="FF0000"/>
        </w:rPr>
        <w:t>。</w:t>
      </w:r>
      <w:r w:rsidR="002F4899" w:rsidRPr="00071CDB">
        <w:rPr>
          <w:rFonts w:hint="eastAsia"/>
          <w:color w:val="FF0000"/>
        </w:rPr>
        <w:t>尤其是近年来随着计算机硬件水平的不断提升，基于智能体的行人仿真与建模邻域研究火热，成果颇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B2723" w:rsidTr="002D345A">
        <w:tc>
          <w:tcPr>
            <w:tcW w:w="8296" w:type="dxa"/>
            <w:vAlign w:val="center"/>
          </w:tcPr>
          <w:p w:rsidR="007B2723" w:rsidRDefault="004C0000" w:rsidP="007B2723">
            <w:pPr>
              <w:pStyle w:val="ab"/>
              <w:spacing w:line="240" w:lineRule="auto"/>
              <w:ind w:firstLineChars="0"/>
              <w:jc w:val="center"/>
            </w:pPr>
            <w:r>
              <w:object w:dxaOrig="26266" w:dyaOrig="8446">
                <v:shape id="_x0000_i69587" type="#_x0000_t75" alt="" style="width:257.3pt;height:83.9pt;mso-width-percent:0;mso-height-percent:0;mso-width-percent:0;mso-height-percent:0" o:ole="">
                  <v:imagedata r:id="rId59" o:title=""/>
                </v:shape>
                <o:OLEObject Type="Embed" ProgID="Visio.Drawing.15" ShapeID="_x0000_i69587" DrawAspect="Content" ObjectID="_1646665601" r:id="rId60"/>
              </w:object>
            </w:r>
          </w:p>
        </w:tc>
      </w:tr>
      <w:tr w:rsidR="007B2723" w:rsidTr="002D345A">
        <w:tc>
          <w:tcPr>
            <w:tcW w:w="8296" w:type="dxa"/>
            <w:vAlign w:val="center"/>
          </w:tcPr>
          <w:p w:rsidR="007B2723" w:rsidRDefault="007B2723" w:rsidP="00810228">
            <w:pPr>
              <w:pStyle w:val="ab"/>
              <w:spacing w:line="240" w:lineRule="auto"/>
              <w:ind w:firstLineChars="0"/>
              <w:jc w:val="center"/>
            </w:pPr>
            <w:r>
              <w:rPr>
                <w:rFonts w:hint="eastAsia"/>
              </w:rPr>
              <w:t>图</w:t>
            </w:r>
            <w:r>
              <w:rPr>
                <w:rFonts w:hint="eastAsia"/>
              </w:rPr>
              <w:t>2</w:t>
            </w:r>
            <w:r w:rsidR="00A669ED">
              <w:t>-</w:t>
            </w:r>
            <w:r>
              <w:t xml:space="preserve">3 </w:t>
            </w:r>
            <w:r w:rsidR="002B1AD6">
              <w:rPr>
                <w:rFonts w:hint="eastAsia"/>
              </w:rPr>
              <w:t>环境同</w:t>
            </w:r>
            <w:r w:rsidR="002B1AD6">
              <w:rPr>
                <w:rFonts w:hint="eastAsia"/>
              </w:rPr>
              <w:t>Agent</w:t>
            </w:r>
            <w:r w:rsidR="002B1AD6">
              <w:rPr>
                <w:rFonts w:hint="eastAsia"/>
              </w:rPr>
              <w:t>的输入输出示意图</w:t>
            </w:r>
          </w:p>
        </w:tc>
      </w:tr>
    </w:tbl>
    <w:p w:rsidR="00641985" w:rsidRPr="00071CDB" w:rsidRDefault="00C7580D" w:rsidP="005C04DD">
      <w:pPr>
        <w:pStyle w:val="ab"/>
        <w:ind w:firstLineChars="0"/>
        <w:rPr>
          <w:color w:val="FF0000"/>
        </w:rPr>
      </w:pPr>
      <w:r w:rsidRPr="00071CDB">
        <w:rPr>
          <w:rFonts w:hint="eastAsia"/>
          <w:color w:val="FF0000"/>
        </w:rPr>
        <w:t>根据</w:t>
      </w:r>
      <w:r w:rsidRPr="00071CDB">
        <w:rPr>
          <w:rFonts w:hint="eastAsia"/>
          <w:color w:val="FF0000"/>
        </w:rPr>
        <w:t>Agent</w:t>
      </w:r>
      <w:r w:rsidRPr="00071CDB">
        <w:rPr>
          <w:rFonts w:hint="eastAsia"/>
          <w:color w:val="FF0000"/>
        </w:rPr>
        <w:t>内部结构不同，可以分成三种不同的类型</w:t>
      </w:r>
      <w:r w:rsidR="00BF2C43" w:rsidRPr="00071CDB">
        <w:rPr>
          <w:color w:val="FF0000"/>
          <w:vertAlign w:val="superscript"/>
        </w:rPr>
        <w:fldChar w:fldCharType="begin"/>
      </w:r>
      <w:r w:rsidR="00BF2C43" w:rsidRPr="00071CDB">
        <w:rPr>
          <w:color w:val="FF0000"/>
          <w:vertAlign w:val="superscript"/>
        </w:rPr>
        <w:instrText xml:space="preserve"> </w:instrText>
      </w:r>
      <w:r w:rsidR="00BF2C43" w:rsidRPr="00071CDB">
        <w:rPr>
          <w:rFonts w:hint="eastAsia"/>
          <w:color w:val="FF0000"/>
          <w:vertAlign w:val="superscript"/>
        </w:rPr>
        <w:instrText>REF _Ref35873581 \r \h</w:instrText>
      </w:r>
      <w:r w:rsidR="00BF2C43" w:rsidRPr="00071CDB">
        <w:rPr>
          <w:color w:val="FF0000"/>
          <w:vertAlign w:val="superscript"/>
        </w:rPr>
        <w:instrText xml:space="preserve">  \* MERGEFORMAT </w:instrText>
      </w:r>
      <w:r w:rsidR="00BF2C43" w:rsidRPr="00071CDB">
        <w:rPr>
          <w:color w:val="FF0000"/>
          <w:vertAlign w:val="superscript"/>
        </w:rPr>
      </w:r>
      <w:r w:rsidR="00BF2C43" w:rsidRPr="00071CDB">
        <w:rPr>
          <w:color w:val="FF0000"/>
          <w:vertAlign w:val="superscript"/>
        </w:rPr>
        <w:fldChar w:fldCharType="separate"/>
      </w:r>
      <w:r w:rsidR="00BF2C43" w:rsidRPr="00071CDB">
        <w:rPr>
          <w:color w:val="FF0000"/>
          <w:vertAlign w:val="superscript"/>
        </w:rPr>
        <w:t>[29</w:t>
      </w:r>
      <w:r w:rsidR="00BF2C43" w:rsidRPr="00071CDB">
        <w:rPr>
          <w:color w:val="FF0000"/>
          <w:vertAlign w:val="superscript"/>
        </w:rPr>
        <w:fldChar w:fldCharType="end"/>
      </w:r>
      <w:r w:rsidR="00BF2C43" w:rsidRPr="00071CDB">
        <w:rPr>
          <w:color w:val="FF0000"/>
          <w:vertAlign w:val="superscript"/>
        </w:rPr>
        <w:fldChar w:fldCharType="begin"/>
      </w:r>
      <w:r w:rsidR="00BF2C43" w:rsidRPr="00071CDB">
        <w:rPr>
          <w:color w:val="FF0000"/>
          <w:vertAlign w:val="superscript"/>
        </w:rPr>
        <w:instrText xml:space="preserve"> REF _Ref35873587 \r \h  \* MERGEFORMAT </w:instrText>
      </w:r>
      <w:r w:rsidR="00BF2C43" w:rsidRPr="00071CDB">
        <w:rPr>
          <w:color w:val="FF0000"/>
          <w:vertAlign w:val="superscript"/>
        </w:rPr>
      </w:r>
      <w:r w:rsidR="00BF2C43" w:rsidRPr="00071CDB">
        <w:rPr>
          <w:color w:val="FF0000"/>
          <w:vertAlign w:val="superscript"/>
        </w:rPr>
        <w:fldChar w:fldCharType="separate"/>
      </w:r>
      <w:r w:rsidR="00BF2C43" w:rsidRPr="00071CDB">
        <w:rPr>
          <w:color w:val="FF0000"/>
          <w:vertAlign w:val="superscript"/>
        </w:rPr>
        <w:t>,30</w:t>
      </w:r>
      <w:r w:rsidR="00BF2C43" w:rsidRPr="00071CDB">
        <w:rPr>
          <w:color w:val="FF0000"/>
          <w:vertAlign w:val="superscript"/>
        </w:rPr>
        <w:fldChar w:fldCharType="end"/>
      </w:r>
      <w:r w:rsidR="00BF2C43" w:rsidRPr="00071CDB">
        <w:rPr>
          <w:color w:val="FF0000"/>
          <w:vertAlign w:val="superscript"/>
        </w:rPr>
        <w:fldChar w:fldCharType="begin"/>
      </w:r>
      <w:r w:rsidR="00BF2C43" w:rsidRPr="00071CDB">
        <w:rPr>
          <w:color w:val="FF0000"/>
          <w:vertAlign w:val="superscript"/>
        </w:rPr>
        <w:instrText xml:space="preserve"> REF _Ref35873592 \r \h  \* MERGEFORMAT </w:instrText>
      </w:r>
      <w:r w:rsidR="00BF2C43" w:rsidRPr="00071CDB">
        <w:rPr>
          <w:color w:val="FF0000"/>
          <w:vertAlign w:val="superscript"/>
        </w:rPr>
      </w:r>
      <w:r w:rsidR="00BF2C43" w:rsidRPr="00071CDB">
        <w:rPr>
          <w:color w:val="FF0000"/>
          <w:vertAlign w:val="superscript"/>
        </w:rPr>
        <w:fldChar w:fldCharType="separate"/>
      </w:r>
      <w:r w:rsidR="00BF2C43" w:rsidRPr="00071CDB">
        <w:rPr>
          <w:color w:val="FF0000"/>
          <w:vertAlign w:val="superscript"/>
        </w:rPr>
        <w:t>,31,</w:t>
      </w:r>
      <w:r w:rsidR="00BF2C43" w:rsidRPr="00071CDB">
        <w:rPr>
          <w:color w:val="FF0000"/>
          <w:vertAlign w:val="superscript"/>
        </w:rPr>
        <w:fldChar w:fldCharType="end"/>
      </w:r>
      <w:r w:rsidR="00BF2C43" w:rsidRPr="00071CDB">
        <w:rPr>
          <w:color w:val="FF0000"/>
          <w:vertAlign w:val="superscript"/>
        </w:rPr>
        <w:fldChar w:fldCharType="begin"/>
      </w:r>
      <w:r w:rsidR="00BF2C43" w:rsidRPr="00071CDB">
        <w:rPr>
          <w:color w:val="FF0000"/>
          <w:vertAlign w:val="superscript"/>
        </w:rPr>
        <w:instrText xml:space="preserve"> REF _Ref35873597 \r \h  \* MERGEFORMAT </w:instrText>
      </w:r>
      <w:r w:rsidR="00BF2C43" w:rsidRPr="00071CDB">
        <w:rPr>
          <w:color w:val="FF0000"/>
          <w:vertAlign w:val="superscript"/>
        </w:rPr>
      </w:r>
      <w:r w:rsidR="00BF2C43" w:rsidRPr="00071CDB">
        <w:rPr>
          <w:color w:val="FF0000"/>
          <w:vertAlign w:val="superscript"/>
        </w:rPr>
        <w:fldChar w:fldCharType="separate"/>
      </w:r>
      <w:r w:rsidR="00BF2C43" w:rsidRPr="00071CDB">
        <w:rPr>
          <w:color w:val="FF0000"/>
          <w:vertAlign w:val="superscript"/>
        </w:rPr>
        <w:t>32</w:t>
      </w:r>
      <w:r w:rsidR="00BF2C43" w:rsidRPr="00071CDB">
        <w:rPr>
          <w:color w:val="FF0000"/>
          <w:vertAlign w:val="superscript"/>
        </w:rPr>
        <w:fldChar w:fldCharType="end"/>
      </w:r>
      <w:r w:rsidR="00BF2C43" w:rsidRPr="00071CDB">
        <w:rPr>
          <w:color w:val="FF0000"/>
          <w:vertAlign w:val="superscript"/>
        </w:rPr>
        <w:fldChar w:fldCharType="begin"/>
      </w:r>
      <w:r w:rsidR="00BF2C43" w:rsidRPr="00071CDB">
        <w:rPr>
          <w:color w:val="FF0000"/>
          <w:vertAlign w:val="superscript"/>
        </w:rPr>
        <w:instrText xml:space="preserve"> REF _Ref35873603 \r \h  \* MERGEFORMAT </w:instrText>
      </w:r>
      <w:r w:rsidR="00BF2C43" w:rsidRPr="00071CDB">
        <w:rPr>
          <w:color w:val="FF0000"/>
          <w:vertAlign w:val="superscript"/>
        </w:rPr>
      </w:r>
      <w:r w:rsidR="00BF2C43" w:rsidRPr="00071CDB">
        <w:rPr>
          <w:color w:val="FF0000"/>
          <w:vertAlign w:val="superscript"/>
        </w:rPr>
        <w:fldChar w:fldCharType="separate"/>
      </w:r>
      <w:r w:rsidR="00BF2C43" w:rsidRPr="00071CDB">
        <w:rPr>
          <w:color w:val="FF0000"/>
          <w:vertAlign w:val="superscript"/>
        </w:rPr>
        <w:t>,33,</w:t>
      </w:r>
      <w:r w:rsidR="00BF2C43" w:rsidRPr="00071CDB">
        <w:rPr>
          <w:color w:val="FF0000"/>
          <w:vertAlign w:val="superscript"/>
        </w:rPr>
        <w:fldChar w:fldCharType="end"/>
      </w:r>
      <w:r w:rsidR="00BF2C43" w:rsidRPr="00071CDB">
        <w:rPr>
          <w:color w:val="FF0000"/>
          <w:vertAlign w:val="superscript"/>
        </w:rPr>
        <w:fldChar w:fldCharType="begin"/>
      </w:r>
      <w:r w:rsidR="00BF2C43" w:rsidRPr="00071CDB">
        <w:rPr>
          <w:color w:val="FF0000"/>
          <w:vertAlign w:val="superscript"/>
        </w:rPr>
        <w:instrText xml:space="preserve"> REF _Ref35873609 \r \h  \* MERGEFORMAT </w:instrText>
      </w:r>
      <w:r w:rsidR="00BF2C43" w:rsidRPr="00071CDB">
        <w:rPr>
          <w:color w:val="FF0000"/>
          <w:vertAlign w:val="superscript"/>
        </w:rPr>
      </w:r>
      <w:r w:rsidR="00BF2C43" w:rsidRPr="00071CDB">
        <w:rPr>
          <w:color w:val="FF0000"/>
          <w:vertAlign w:val="superscript"/>
        </w:rPr>
        <w:fldChar w:fldCharType="separate"/>
      </w:r>
      <w:r w:rsidR="00BF2C43" w:rsidRPr="00071CDB">
        <w:rPr>
          <w:color w:val="FF0000"/>
          <w:vertAlign w:val="superscript"/>
        </w:rPr>
        <w:t>34]</w:t>
      </w:r>
      <w:r w:rsidR="00BF2C43" w:rsidRPr="00071CDB">
        <w:rPr>
          <w:color w:val="FF0000"/>
          <w:vertAlign w:val="superscript"/>
        </w:rPr>
        <w:fldChar w:fldCharType="end"/>
      </w:r>
      <w:r w:rsidRPr="00071CDB">
        <w:rPr>
          <w:rFonts w:hint="eastAsia"/>
          <w:color w:val="FF0000"/>
        </w:rPr>
        <w:t>：</w:t>
      </w:r>
      <w:r w:rsidR="00C33AA7" w:rsidRPr="00071CDB">
        <w:rPr>
          <w:rFonts w:hint="eastAsia"/>
          <w:color w:val="FF0000"/>
        </w:rPr>
        <w:t>慎思型结构、反应型结构和混合型结构。</w:t>
      </w:r>
    </w:p>
    <w:p w:rsidR="005C04DD" w:rsidRDefault="005C04DD" w:rsidP="005C04DD">
      <w:pPr>
        <w:pStyle w:val="ab"/>
        <w:ind w:firstLineChars="0"/>
      </w:pPr>
      <w:r>
        <w:rPr>
          <w:rFonts w:hint="eastAsia"/>
        </w:rPr>
        <w:t>（</w:t>
      </w:r>
      <w:r>
        <w:rPr>
          <w:rFonts w:hint="eastAsia"/>
        </w:rPr>
        <w:t>1</w:t>
      </w:r>
      <w:r>
        <w:rPr>
          <w:rFonts w:hint="eastAsia"/>
        </w:rPr>
        <w:t>）慎思型</w:t>
      </w:r>
      <w:r>
        <w:rPr>
          <w:rFonts w:hint="eastAsia"/>
        </w:rPr>
        <w:t>Agent</w:t>
      </w:r>
    </w:p>
    <w:p w:rsidR="005C04DD" w:rsidRPr="00071CDB" w:rsidRDefault="005C04DD" w:rsidP="005C04DD">
      <w:pPr>
        <w:pStyle w:val="ab"/>
        <w:ind w:firstLineChars="0"/>
        <w:rPr>
          <w:color w:val="FF0000"/>
        </w:rPr>
      </w:pPr>
      <w:r w:rsidRPr="00401B00">
        <w:rPr>
          <w:rFonts w:hint="eastAsia"/>
          <w:color w:val="FF0000"/>
        </w:rPr>
        <w:t>慎思型</w:t>
      </w:r>
      <w:r w:rsidRPr="00401B00">
        <w:rPr>
          <w:rFonts w:hint="eastAsia"/>
          <w:color w:val="FF0000"/>
        </w:rPr>
        <w:t>Agent</w:t>
      </w:r>
      <w:r w:rsidRPr="00401B00">
        <w:rPr>
          <w:rFonts w:hint="eastAsia"/>
          <w:color w:val="FF0000"/>
        </w:rPr>
        <w:t>通过符号描述感知环境获取的信息，其包括对环境显式表示的符号模型，以及环境和行为决策的逻辑推理能力它引入了大量印象因素增加模型的完整度，但由于引入了大量因素会导致系统效果过大。</w:t>
      </w:r>
      <w:r w:rsidRPr="00071CDB">
        <w:rPr>
          <w:rFonts w:hint="eastAsia"/>
          <w:color w:val="FF0000"/>
        </w:rPr>
        <w:t>典型慎思型</w:t>
      </w:r>
      <w:r w:rsidRPr="00071CDB">
        <w:rPr>
          <w:rFonts w:hint="eastAsia"/>
          <w:color w:val="FF0000"/>
        </w:rPr>
        <w:t>Agent</w:t>
      </w:r>
      <w:r w:rsidRPr="00071CDB">
        <w:rPr>
          <w:rFonts w:hint="eastAsia"/>
          <w:color w:val="FF0000"/>
        </w:rPr>
        <w:t>如</w:t>
      </w:r>
      <w:r w:rsidRPr="00071CDB">
        <w:rPr>
          <w:rFonts w:hint="eastAsia"/>
          <w:color w:val="FF0000"/>
        </w:rPr>
        <w:t>Belief</w:t>
      </w:r>
      <w:r w:rsidRPr="00071CDB">
        <w:rPr>
          <w:color w:val="FF0000"/>
        </w:rPr>
        <w:t xml:space="preserve"> Desire Intention</w:t>
      </w:r>
      <w:r w:rsidRPr="00071CDB">
        <w:rPr>
          <w:rFonts w:hint="eastAsia"/>
          <w:color w:val="FF0000"/>
        </w:rPr>
        <w:t>（</w:t>
      </w:r>
      <w:r w:rsidRPr="00071CDB">
        <w:rPr>
          <w:rFonts w:hint="eastAsia"/>
          <w:color w:val="FF0000"/>
        </w:rPr>
        <w:t>BDI</w:t>
      </w:r>
      <w:r w:rsidRPr="00071CDB">
        <w:rPr>
          <w:rFonts w:hint="eastAsia"/>
          <w:color w:val="FF0000"/>
        </w:rPr>
        <w:t>）模型</w:t>
      </w:r>
      <w:r w:rsidR="002974F1" w:rsidRPr="00071CDB">
        <w:rPr>
          <w:rFonts w:hint="eastAsia"/>
          <w:color w:val="FF0000"/>
        </w:rPr>
        <w:t>，该模型包括信念、愿望和意图三个部分。信念包括环境信息的描述、</w:t>
      </w:r>
      <w:r w:rsidR="002974F1" w:rsidRPr="00071CDB">
        <w:rPr>
          <w:rFonts w:hint="eastAsia"/>
          <w:color w:val="FF0000"/>
        </w:rPr>
        <w:t>Agent</w:t>
      </w:r>
      <w:r w:rsidR="002974F1" w:rsidRPr="00071CDB">
        <w:rPr>
          <w:rFonts w:hint="eastAsia"/>
          <w:color w:val="FF0000"/>
        </w:rPr>
        <w:t>自身属性等；愿望是</w:t>
      </w:r>
      <w:r w:rsidR="002974F1" w:rsidRPr="00071CDB">
        <w:rPr>
          <w:rFonts w:hint="eastAsia"/>
          <w:color w:val="FF0000"/>
        </w:rPr>
        <w:t>Agent</w:t>
      </w:r>
      <w:r w:rsidR="002974F1" w:rsidRPr="00071CDB">
        <w:rPr>
          <w:rFonts w:hint="eastAsia"/>
          <w:color w:val="FF0000"/>
        </w:rPr>
        <w:t>要逃向的目的地；意图是</w:t>
      </w:r>
      <w:r w:rsidR="002974F1" w:rsidRPr="00071CDB">
        <w:rPr>
          <w:rFonts w:hint="eastAsia"/>
          <w:color w:val="FF0000"/>
        </w:rPr>
        <w:t>Agent</w:t>
      </w:r>
      <w:r w:rsidR="002974F1" w:rsidRPr="00071CDB">
        <w:rPr>
          <w:rFonts w:hint="eastAsia"/>
          <w:color w:val="FF0000"/>
        </w:rPr>
        <w:t>的行动，根据</w:t>
      </w:r>
      <w:r w:rsidR="00C61939" w:rsidRPr="00071CDB">
        <w:rPr>
          <w:rFonts w:hint="eastAsia"/>
          <w:color w:val="FF0000"/>
        </w:rPr>
        <w:t>信念</w:t>
      </w:r>
      <w:r w:rsidR="002974F1" w:rsidRPr="00071CDB">
        <w:rPr>
          <w:rFonts w:hint="eastAsia"/>
          <w:color w:val="FF0000"/>
        </w:rPr>
        <w:t>要达到愿望而执行相应的规划。</w:t>
      </w:r>
    </w:p>
    <w:p w:rsidR="00192D29" w:rsidRDefault="001365F0" w:rsidP="005C04DD">
      <w:pPr>
        <w:pStyle w:val="ab"/>
        <w:ind w:firstLineChars="0"/>
      </w:pPr>
      <w:r>
        <w:rPr>
          <w:rFonts w:hint="eastAsia"/>
        </w:rPr>
        <w:t>（</w:t>
      </w:r>
      <w:r>
        <w:rPr>
          <w:rFonts w:hint="eastAsia"/>
        </w:rPr>
        <w:t>2</w:t>
      </w:r>
      <w:r>
        <w:rPr>
          <w:rFonts w:hint="eastAsia"/>
        </w:rPr>
        <w:t>）</w:t>
      </w:r>
      <w:r w:rsidR="00A57ED1">
        <w:rPr>
          <w:rFonts w:hint="eastAsia"/>
        </w:rPr>
        <w:t>反应型</w:t>
      </w:r>
      <w:r w:rsidR="00A57ED1">
        <w:rPr>
          <w:rFonts w:hint="eastAsia"/>
        </w:rPr>
        <w:t>Agent</w:t>
      </w:r>
    </w:p>
    <w:p w:rsidR="00A57ED1" w:rsidRDefault="004B2675" w:rsidP="005C04DD">
      <w:pPr>
        <w:pStyle w:val="ab"/>
        <w:ind w:firstLineChars="0"/>
      </w:pPr>
      <w:r>
        <w:rPr>
          <w:rFonts w:hint="eastAsia"/>
        </w:rPr>
        <w:t>反应型结构</w:t>
      </w:r>
      <w:r>
        <w:rPr>
          <w:rFonts w:hint="eastAsia"/>
        </w:rPr>
        <w:t>Agent</w:t>
      </w:r>
      <w:r>
        <w:rPr>
          <w:rFonts w:hint="eastAsia"/>
        </w:rPr>
        <w:t>范围简单反应型和基于模型的反应型，</w:t>
      </w:r>
      <w:r w:rsidRPr="00071CDB">
        <w:rPr>
          <w:rFonts w:hint="eastAsia"/>
          <w:color w:val="FF0000"/>
        </w:rPr>
        <w:t>该模型通过</w:t>
      </w:r>
      <w:r w:rsidRPr="00071CDB">
        <w:rPr>
          <w:rFonts w:hint="eastAsia"/>
          <w:color w:val="FF0000"/>
        </w:rPr>
        <w:t>I</w:t>
      </w:r>
      <w:r w:rsidRPr="00071CDB">
        <w:rPr>
          <w:color w:val="FF0000"/>
        </w:rPr>
        <w:t>F-THEN</w:t>
      </w:r>
      <w:r w:rsidRPr="00071CDB">
        <w:rPr>
          <w:rFonts w:hint="eastAsia"/>
          <w:color w:val="FF0000"/>
        </w:rPr>
        <w:t>规则集合控制行为。</w:t>
      </w:r>
      <w:r w:rsidRPr="00071CDB">
        <w:rPr>
          <w:rFonts w:hint="eastAsia"/>
          <w:color w:val="FF0000"/>
        </w:rPr>
        <w:t>I</w:t>
      </w:r>
      <w:r w:rsidRPr="00071CDB">
        <w:rPr>
          <w:color w:val="FF0000"/>
        </w:rPr>
        <w:t>F</w:t>
      </w:r>
      <w:r w:rsidRPr="00071CDB">
        <w:rPr>
          <w:rFonts w:hint="eastAsia"/>
          <w:color w:val="FF0000"/>
        </w:rPr>
        <w:t>为约束条件，</w:t>
      </w:r>
      <w:r w:rsidRPr="00071CDB">
        <w:rPr>
          <w:rFonts w:hint="eastAsia"/>
          <w:color w:val="FF0000"/>
        </w:rPr>
        <w:t>T</w:t>
      </w:r>
      <w:r w:rsidRPr="00071CDB">
        <w:rPr>
          <w:color w:val="FF0000"/>
        </w:rPr>
        <w:t>HEN</w:t>
      </w:r>
      <w:r w:rsidRPr="00071CDB">
        <w:rPr>
          <w:rFonts w:hint="eastAsia"/>
          <w:color w:val="FF0000"/>
        </w:rPr>
        <w:t>为满足约束条件时，</w:t>
      </w:r>
      <w:r w:rsidRPr="00071CDB">
        <w:rPr>
          <w:rFonts w:hint="eastAsia"/>
          <w:color w:val="FF0000"/>
        </w:rPr>
        <w:t>Agent</w:t>
      </w:r>
      <w:r w:rsidRPr="00071CDB">
        <w:rPr>
          <w:rFonts w:hint="eastAsia"/>
          <w:color w:val="FF0000"/>
        </w:rPr>
        <w:t>的</w:t>
      </w:r>
      <w:r w:rsidRPr="00071CDB">
        <w:rPr>
          <w:rFonts w:hint="eastAsia"/>
          <w:color w:val="FF0000"/>
        </w:rPr>
        <w:lastRenderedPageBreak/>
        <w:t>反应行为。反应型</w:t>
      </w:r>
      <w:r w:rsidRPr="00071CDB">
        <w:rPr>
          <w:rFonts w:hint="eastAsia"/>
          <w:color w:val="FF0000"/>
        </w:rPr>
        <w:t>Agent</w:t>
      </w:r>
      <w:r w:rsidRPr="00071CDB">
        <w:rPr>
          <w:rFonts w:hint="eastAsia"/>
          <w:color w:val="FF0000"/>
        </w:rPr>
        <w:t>是根据规则而行动的，其规则通过</w:t>
      </w:r>
      <w:r w:rsidRPr="00071CDB">
        <w:rPr>
          <w:rFonts w:hint="eastAsia"/>
          <w:color w:val="FF0000"/>
        </w:rPr>
        <w:t>Agent</w:t>
      </w:r>
      <w:r w:rsidRPr="00071CDB">
        <w:rPr>
          <w:rFonts w:hint="eastAsia"/>
          <w:color w:val="FF0000"/>
        </w:rPr>
        <w:t>之间相互作用，由个体到局部，再由局部到整体，</w:t>
      </w:r>
      <w:r w:rsidR="00B04930" w:rsidRPr="00071CDB">
        <w:rPr>
          <w:rFonts w:hint="eastAsia"/>
          <w:color w:val="FF0000"/>
        </w:rPr>
        <w:t>将问题简化由简单到复杂。典型的反应式</w:t>
      </w:r>
      <w:r w:rsidR="00430CA6" w:rsidRPr="00071CDB">
        <w:rPr>
          <w:rFonts w:hint="eastAsia"/>
          <w:color w:val="FF0000"/>
        </w:rPr>
        <w:t>Agent</w:t>
      </w:r>
      <w:r w:rsidR="00430CA6" w:rsidRPr="00071CDB">
        <w:rPr>
          <w:rFonts w:hint="eastAsia"/>
          <w:color w:val="FF0000"/>
        </w:rPr>
        <w:t>规则是：</w:t>
      </w:r>
      <w:r w:rsidR="00516B1D" w:rsidRPr="00071CDB">
        <w:rPr>
          <w:rFonts w:hint="eastAsia"/>
          <w:color w:val="FF0000"/>
        </w:rPr>
        <w:t>I</w:t>
      </w:r>
      <w:r w:rsidR="00516B1D" w:rsidRPr="00071CDB">
        <w:rPr>
          <w:color w:val="FF0000"/>
        </w:rPr>
        <w:t>F</w:t>
      </w:r>
      <w:r w:rsidR="00516B1D" w:rsidRPr="00071CDB">
        <w:rPr>
          <w:rFonts w:hint="eastAsia"/>
          <w:color w:val="FF0000"/>
        </w:rPr>
        <w:t>输入</w:t>
      </w:r>
      <w:r w:rsidR="00516B1D" w:rsidRPr="00071CDB">
        <w:rPr>
          <w:rFonts w:hint="eastAsia"/>
          <w:color w:val="FF0000"/>
        </w:rPr>
        <w:t>T</w:t>
      </w:r>
      <w:r w:rsidR="00516B1D" w:rsidRPr="00071CDB">
        <w:rPr>
          <w:color w:val="FF0000"/>
        </w:rPr>
        <w:t>HEN</w:t>
      </w:r>
      <w:r w:rsidR="00516B1D" w:rsidRPr="00071CDB">
        <w:rPr>
          <w:rFonts w:hint="eastAsia"/>
          <w:color w:val="FF0000"/>
        </w:rPr>
        <w:t>行为，规则及可采用有限状态机</w:t>
      </w:r>
      <w:r w:rsidR="00516B1D" w:rsidRPr="00071CDB">
        <w:rPr>
          <w:rFonts w:hint="eastAsia"/>
          <w:color w:val="FF0000"/>
        </w:rPr>
        <w:t>(</w:t>
      </w:r>
      <w:r w:rsidR="00516B1D" w:rsidRPr="00071CDB">
        <w:rPr>
          <w:color w:val="FF0000"/>
        </w:rPr>
        <w:t>F</w:t>
      </w:r>
      <w:r w:rsidR="00516B1D" w:rsidRPr="00071CDB">
        <w:rPr>
          <w:rFonts w:hint="eastAsia"/>
          <w:color w:val="FF0000"/>
        </w:rPr>
        <w:t>inite</w:t>
      </w:r>
      <w:r w:rsidR="00516B1D" w:rsidRPr="00071CDB">
        <w:rPr>
          <w:color w:val="FF0000"/>
        </w:rPr>
        <w:t xml:space="preserve"> </w:t>
      </w:r>
      <w:r w:rsidR="00516B1D" w:rsidRPr="00071CDB">
        <w:rPr>
          <w:rFonts w:hint="eastAsia"/>
          <w:color w:val="FF0000"/>
        </w:rPr>
        <w:t>State</w:t>
      </w:r>
      <w:r w:rsidR="00516B1D" w:rsidRPr="00071CDB">
        <w:rPr>
          <w:color w:val="FF0000"/>
        </w:rPr>
        <w:t xml:space="preserve"> </w:t>
      </w:r>
      <w:r w:rsidR="00516B1D" w:rsidRPr="00071CDB">
        <w:rPr>
          <w:rFonts w:hint="eastAsia"/>
          <w:color w:val="FF0000"/>
        </w:rPr>
        <w:t>Machine</w:t>
      </w:r>
      <w:r w:rsidR="00516B1D" w:rsidRPr="00071CDB">
        <w:rPr>
          <w:rFonts w:hint="eastAsia"/>
          <w:color w:val="FF0000"/>
        </w:rPr>
        <w:t>，</w:t>
      </w:r>
      <w:r w:rsidR="00516B1D" w:rsidRPr="00071CDB">
        <w:rPr>
          <w:rFonts w:hint="eastAsia"/>
          <w:color w:val="FF0000"/>
        </w:rPr>
        <w:t>FSM</w:t>
      </w:r>
      <w:r w:rsidR="00516B1D" w:rsidRPr="00071CDB">
        <w:rPr>
          <w:color w:val="FF0000"/>
        </w:rPr>
        <w:t>)</w:t>
      </w:r>
      <w:r w:rsidR="00516B1D" w:rsidRPr="00071CDB">
        <w:rPr>
          <w:rFonts w:hint="eastAsia"/>
          <w:color w:val="FF0000"/>
        </w:rPr>
        <w:t>控制。基于</w:t>
      </w:r>
      <w:r w:rsidR="00516B1D" w:rsidRPr="00071CDB">
        <w:rPr>
          <w:rFonts w:hint="eastAsia"/>
          <w:color w:val="FF0000"/>
        </w:rPr>
        <w:t>F</w:t>
      </w:r>
      <w:r w:rsidR="00516B1D" w:rsidRPr="00071CDB">
        <w:rPr>
          <w:color w:val="FF0000"/>
        </w:rPr>
        <w:t>SM</w:t>
      </w:r>
      <w:r w:rsidR="00516B1D" w:rsidRPr="00071CDB">
        <w:rPr>
          <w:rFonts w:hint="eastAsia"/>
          <w:color w:val="FF0000"/>
        </w:rPr>
        <w:t>的反应式规则：</w:t>
      </w:r>
      <w:r w:rsidR="00516B1D" w:rsidRPr="00071CDB">
        <w:rPr>
          <w:rFonts w:hint="eastAsia"/>
          <w:color w:val="FF0000"/>
        </w:rPr>
        <w:t>I</w:t>
      </w:r>
      <w:r w:rsidR="00516B1D" w:rsidRPr="00071CDB">
        <w:rPr>
          <w:color w:val="FF0000"/>
        </w:rPr>
        <w:t>F</w:t>
      </w:r>
      <w:r w:rsidR="00516B1D" w:rsidRPr="00071CDB">
        <w:rPr>
          <w:rFonts w:hint="eastAsia"/>
          <w:color w:val="FF0000"/>
        </w:rPr>
        <w:t>输入</w:t>
      </w:r>
      <w:r w:rsidR="00516B1D" w:rsidRPr="00071CDB">
        <w:rPr>
          <w:rFonts w:hint="eastAsia"/>
          <w:color w:val="FF0000"/>
        </w:rPr>
        <w:t xml:space="preserve"> </w:t>
      </w:r>
      <w:r w:rsidR="00516B1D" w:rsidRPr="00071CDB">
        <w:rPr>
          <w:color w:val="FF0000"/>
        </w:rPr>
        <w:t xml:space="preserve">AND </w:t>
      </w:r>
      <w:r w:rsidR="00516B1D" w:rsidRPr="00071CDB">
        <w:rPr>
          <w:rFonts w:hint="eastAsia"/>
          <w:color w:val="FF0000"/>
        </w:rPr>
        <w:t>当前状态</w:t>
      </w:r>
      <w:r w:rsidR="00516B1D" w:rsidRPr="00071CDB">
        <w:rPr>
          <w:rFonts w:hint="eastAsia"/>
          <w:color w:val="FF0000"/>
        </w:rPr>
        <w:t xml:space="preserve"> </w:t>
      </w:r>
      <w:r w:rsidR="00516B1D" w:rsidRPr="00071CDB">
        <w:rPr>
          <w:color w:val="FF0000"/>
        </w:rPr>
        <w:t xml:space="preserve">THEN </w:t>
      </w:r>
      <w:r w:rsidR="00516B1D" w:rsidRPr="00071CDB">
        <w:rPr>
          <w:rFonts w:hint="eastAsia"/>
          <w:color w:val="FF0000"/>
        </w:rPr>
        <w:t>行为，下一个状态。基于</w:t>
      </w:r>
      <w:r w:rsidR="00516B1D" w:rsidRPr="00071CDB">
        <w:rPr>
          <w:rFonts w:hint="eastAsia"/>
          <w:color w:val="FF0000"/>
        </w:rPr>
        <w:t>F</w:t>
      </w:r>
      <w:r w:rsidR="00516B1D" w:rsidRPr="00071CDB">
        <w:rPr>
          <w:color w:val="FF0000"/>
        </w:rPr>
        <w:t>SM</w:t>
      </w:r>
      <w:r w:rsidR="00516B1D" w:rsidRPr="00071CDB">
        <w:rPr>
          <w:rFonts w:hint="eastAsia"/>
          <w:color w:val="FF0000"/>
        </w:rPr>
        <w:t>的反应式规则可以记录历史行为，使得</w:t>
      </w:r>
      <w:r w:rsidR="00516B1D" w:rsidRPr="00071CDB">
        <w:rPr>
          <w:rFonts w:hint="eastAsia"/>
          <w:color w:val="FF0000"/>
        </w:rPr>
        <w:t>Agent</w:t>
      </w:r>
      <w:r w:rsidR="00516B1D" w:rsidRPr="00071CDB">
        <w:rPr>
          <w:rFonts w:hint="eastAsia"/>
          <w:color w:val="FF0000"/>
        </w:rPr>
        <w:t>行为能够变得更加复杂</w:t>
      </w:r>
      <w:r w:rsidR="00516B1D">
        <w:rPr>
          <w:rFonts w:hint="eastAsia"/>
        </w:rPr>
        <w:t>。简单反应式</w:t>
      </w:r>
      <w:r w:rsidR="00516B1D">
        <w:rPr>
          <w:rFonts w:hint="eastAsia"/>
        </w:rPr>
        <w:t>Agent</w:t>
      </w:r>
      <w:r w:rsidR="00516B1D">
        <w:rPr>
          <w:rFonts w:hint="eastAsia"/>
        </w:rPr>
        <w:t>虽然可以将问题简单化，构建结构简单、执行速度快的模型但是在某种特定的情况下规则会无限循环，导致程序死锁。</w:t>
      </w:r>
    </w:p>
    <w:p w:rsidR="00FE02C4" w:rsidRDefault="00FE02C4" w:rsidP="005C04DD">
      <w:pPr>
        <w:pStyle w:val="ab"/>
        <w:ind w:firstLineChars="0"/>
      </w:pPr>
      <w:r>
        <w:rPr>
          <w:rFonts w:hint="eastAsia"/>
        </w:rPr>
        <w:t>（</w:t>
      </w:r>
      <w:r>
        <w:rPr>
          <w:rFonts w:hint="eastAsia"/>
        </w:rPr>
        <w:t>3</w:t>
      </w:r>
      <w:r>
        <w:rPr>
          <w:rFonts w:hint="eastAsia"/>
        </w:rPr>
        <w:t>）</w:t>
      </w:r>
      <w:r w:rsidR="00652266">
        <w:rPr>
          <w:rFonts w:hint="eastAsia"/>
        </w:rPr>
        <w:t>混合型</w:t>
      </w:r>
      <w:r w:rsidR="00652266">
        <w:rPr>
          <w:rFonts w:hint="eastAsia"/>
        </w:rPr>
        <w:t>Agent</w:t>
      </w:r>
    </w:p>
    <w:p w:rsidR="00652266" w:rsidRPr="00401B00" w:rsidRDefault="00652266" w:rsidP="005C04DD">
      <w:pPr>
        <w:pStyle w:val="ab"/>
        <w:ind w:firstLineChars="0"/>
        <w:rPr>
          <w:color w:val="FF0000"/>
        </w:rPr>
      </w:pPr>
      <w:r w:rsidRPr="00401B00">
        <w:rPr>
          <w:rFonts w:hint="eastAsia"/>
          <w:color w:val="FF0000"/>
        </w:rPr>
        <w:t>现实世界的问题一般比较复杂，</w:t>
      </w:r>
      <w:r w:rsidR="00C66012" w:rsidRPr="00401B00">
        <w:rPr>
          <w:rFonts w:hint="eastAsia"/>
          <w:color w:val="FF0000"/>
        </w:rPr>
        <w:t>反应型</w:t>
      </w:r>
      <w:r w:rsidR="00C66012" w:rsidRPr="00401B00">
        <w:rPr>
          <w:rFonts w:hint="eastAsia"/>
          <w:color w:val="FF0000"/>
        </w:rPr>
        <w:t>Agent</w:t>
      </w:r>
      <w:r w:rsidR="00C66012" w:rsidRPr="00401B00">
        <w:rPr>
          <w:rFonts w:hint="eastAsia"/>
          <w:color w:val="FF0000"/>
        </w:rPr>
        <w:t>虽然可以将问题简单化，而深思性</w:t>
      </w:r>
      <w:r w:rsidR="00C66012" w:rsidRPr="00401B00">
        <w:rPr>
          <w:rFonts w:hint="eastAsia"/>
          <w:color w:val="FF0000"/>
        </w:rPr>
        <w:t>Agent</w:t>
      </w:r>
      <w:r w:rsidR="00C66012" w:rsidRPr="00401B00">
        <w:rPr>
          <w:rFonts w:hint="eastAsia"/>
          <w:color w:val="FF0000"/>
        </w:rPr>
        <w:t>虽然智能程度较高，但是</w:t>
      </w:r>
      <w:r w:rsidR="008E7188" w:rsidRPr="00401B00">
        <w:rPr>
          <w:rFonts w:hint="eastAsia"/>
          <w:color w:val="FF0000"/>
        </w:rPr>
        <w:t>计算量较大</w:t>
      </w:r>
      <w:r w:rsidR="009747FF" w:rsidRPr="00401B00">
        <w:rPr>
          <w:rFonts w:hint="eastAsia"/>
          <w:color w:val="FF0000"/>
        </w:rPr>
        <w:t>。为了解决这种问题，结合反应型</w:t>
      </w:r>
      <w:r w:rsidR="009747FF" w:rsidRPr="00401B00">
        <w:rPr>
          <w:rFonts w:hint="eastAsia"/>
          <w:color w:val="FF0000"/>
        </w:rPr>
        <w:t>Agent</w:t>
      </w:r>
      <w:r w:rsidR="009747FF" w:rsidRPr="00401B00">
        <w:rPr>
          <w:rFonts w:hint="eastAsia"/>
          <w:color w:val="FF0000"/>
        </w:rPr>
        <w:t>和慎思型</w:t>
      </w:r>
      <w:r w:rsidR="009747FF" w:rsidRPr="00401B00">
        <w:rPr>
          <w:rFonts w:hint="eastAsia"/>
          <w:color w:val="FF0000"/>
        </w:rPr>
        <w:t>Agent</w:t>
      </w:r>
      <w:r w:rsidR="009747FF" w:rsidRPr="00401B00">
        <w:rPr>
          <w:rFonts w:hint="eastAsia"/>
          <w:color w:val="FF0000"/>
        </w:rPr>
        <w:t>模型的优点，研究人员提出一种混合结构</w:t>
      </w:r>
      <w:r w:rsidR="009747FF" w:rsidRPr="00401B00">
        <w:rPr>
          <w:rFonts w:hint="eastAsia"/>
          <w:color w:val="FF0000"/>
        </w:rPr>
        <w:t>Agent</w:t>
      </w:r>
      <w:r w:rsidR="009747FF" w:rsidRPr="00401B00">
        <w:rPr>
          <w:rFonts w:hint="eastAsia"/>
          <w:color w:val="FF0000"/>
        </w:rPr>
        <w:t>的方法。混合型</w:t>
      </w:r>
      <w:r w:rsidR="009747FF" w:rsidRPr="00401B00">
        <w:rPr>
          <w:rFonts w:hint="eastAsia"/>
          <w:color w:val="FF0000"/>
        </w:rPr>
        <w:t>Agent</w:t>
      </w:r>
      <w:r w:rsidR="009747FF" w:rsidRPr="00401B00">
        <w:rPr>
          <w:rFonts w:hint="eastAsia"/>
          <w:color w:val="FF0000"/>
        </w:rPr>
        <w:t>由多个独立且秉性的</w:t>
      </w:r>
      <w:r w:rsidR="009747FF" w:rsidRPr="00401B00">
        <w:rPr>
          <w:rFonts w:hint="eastAsia"/>
          <w:color w:val="FF0000"/>
        </w:rPr>
        <w:t>Agent</w:t>
      </w:r>
      <w:r w:rsidR="009747FF" w:rsidRPr="00401B00">
        <w:rPr>
          <w:rFonts w:hint="eastAsia"/>
          <w:color w:val="FF0000"/>
        </w:rPr>
        <w:t>结构，这样既提高了对环境的反应速度也提供了系统的智能程度。</w:t>
      </w:r>
    </w:p>
    <w:p w:rsidR="00464605" w:rsidRPr="00D50576" w:rsidRDefault="00464605" w:rsidP="005C04DD">
      <w:pPr>
        <w:pStyle w:val="ab"/>
        <w:ind w:firstLineChars="0"/>
      </w:pPr>
      <w:r>
        <w:rPr>
          <w:rFonts w:hint="eastAsia"/>
        </w:rPr>
        <w:t>人群模拟的过程设计的影响因素繁杂，</w:t>
      </w:r>
      <w:r w:rsidRPr="00401B00">
        <w:rPr>
          <w:rFonts w:hint="eastAsia"/>
          <w:color w:val="FF0000"/>
        </w:rPr>
        <w:t>单个</w:t>
      </w:r>
      <w:r w:rsidRPr="00401B00">
        <w:rPr>
          <w:rFonts w:hint="eastAsia"/>
          <w:color w:val="FF0000"/>
        </w:rPr>
        <w:t>Agent</w:t>
      </w:r>
      <w:r w:rsidRPr="00401B00">
        <w:rPr>
          <w:rFonts w:hint="eastAsia"/>
          <w:color w:val="FF0000"/>
        </w:rPr>
        <w:t>无法解决如此大规模复杂的问题，所以研究人员构建多个</w:t>
      </w:r>
      <w:r w:rsidRPr="00401B00">
        <w:rPr>
          <w:rFonts w:hint="eastAsia"/>
          <w:color w:val="FF0000"/>
        </w:rPr>
        <w:t>Agent</w:t>
      </w:r>
      <w:r w:rsidRPr="00401B00">
        <w:rPr>
          <w:rFonts w:hint="eastAsia"/>
          <w:color w:val="FF0000"/>
        </w:rPr>
        <w:t>在一个系统内，组成</w:t>
      </w:r>
      <w:r w:rsidR="004956D3" w:rsidRPr="00401B00">
        <w:rPr>
          <w:rFonts w:hint="eastAsia"/>
          <w:color w:val="FF0000"/>
        </w:rPr>
        <w:t>交互式</w:t>
      </w:r>
      <w:r w:rsidR="004956D3" w:rsidRPr="00401B00">
        <w:rPr>
          <w:rFonts w:hint="eastAsia"/>
          <w:color w:val="FF0000"/>
        </w:rPr>
        <w:t>Agent</w:t>
      </w:r>
      <w:r w:rsidR="004956D3" w:rsidRPr="00401B00">
        <w:rPr>
          <w:rFonts w:hint="eastAsia"/>
          <w:color w:val="FF0000"/>
        </w:rPr>
        <w:t>群体模型，即多</w:t>
      </w:r>
      <w:r w:rsidR="004956D3" w:rsidRPr="00401B00">
        <w:rPr>
          <w:rFonts w:hint="eastAsia"/>
          <w:color w:val="FF0000"/>
        </w:rPr>
        <w:t>Agent</w:t>
      </w:r>
      <w:r w:rsidR="004956D3" w:rsidRPr="00401B00">
        <w:rPr>
          <w:rFonts w:hint="eastAsia"/>
          <w:color w:val="FF0000"/>
        </w:rPr>
        <w:t>系统</w:t>
      </w:r>
      <w:r w:rsidR="004956D3" w:rsidRPr="00401B00">
        <w:rPr>
          <w:rFonts w:hint="eastAsia"/>
          <w:color w:val="FF0000"/>
        </w:rPr>
        <w:t>(</w:t>
      </w:r>
      <w:r w:rsidR="004956D3" w:rsidRPr="00401B00">
        <w:rPr>
          <w:color w:val="FF0000"/>
        </w:rPr>
        <w:t>Multi-Agent System, MAS)</w:t>
      </w:r>
      <w:r w:rsidR="000E547C">
        <w:rPr>
          <w:rFonts w:hint="eastAsia"/>
        </w:rPr>
        <w:t>。</w:t>
      </w:r>
    </w:p>
    <w:p w:rsidR="003721AA" w:rsidRDefault="00A50887" w:rsidP="003721AA">
      <w:pPr>
        <w:pStyle w:val="a0"/>
      </w:pPr>
      <w:bookmarkStart w:id="20" w:name="_Toc35894077"/>
      <w:r>
        <w:rPr>
          <w:rFonts w:hint="eastAsia"/>
        </w:rPr>
        <w:t>路径规划技术</w:t>
      </w:r>
      <w:bookmarkEnd w:id="20"/>
    </w:p>
    <w:p w:rsidR="00686A67" w:rsidRDefault="0066237D" w:rsidP="00686A67">
      <w:pPr>
        <w:pStyle w:val="ab"/>
      </w:pPr>
      <w:r w:rsidRPr="00401B00">
        <w:rPr>
          <w:rFonts w:hint="eastAsia"/>
          <w:color w:val="FF0000"/>
        </w:rPr>
        <w:t>在虚拟场景中需要通过行人运动演示</w:t>
      </w:r>
      <w:r w:rsidR="003F08C7" w:rsidRPr="00401B00">
        <w:rPr>
          <w:rFonts w:hint="eastAsia"/>
          <w:color w:val="FF0000"/>
        </w:rPr>
        <w:t>路径规划算法</w:t>
      </w:r>
      <w:r w:rsidR="00625151" w:rsidRPr="00401B00">
        <w:rPr>
          <w:rFonts w:hint="eastAsia"/>
          <w:color w:val="FF0000"/>
        </w:rPr>
        <w:t>，</w:t>
      </w:r>
      <w:r w:rsidR="00625151" w:rsidRPr="00401B00">
        <w:rPr>
          <w:rFonts w:hint="eastAsia"/>
          <w:color w:val="FF0000"/>
        </w:rPr>
        <w:t>Dijkstra</w:t>
      </w:r>
      <w:r w:rsidR="00625151" w:rsidRPr="00401B00">
        <w:rPr>
          <w:rFonts w:hint="eastAsia"/>
          <w:color w:val="FF0000"/>
        </w:rPr>
        <w:t>算法和</w:t>
      </w:r>
      <w:r w:rsidR="00EC5012" w:rsidRPr="00401B00">
        <w:rPr>
          <w:rFonts w:hint="eastAsia"/>
          <w:color w:val="FF0000"/>
        </w:rPr>
        <w:t>A*</w:t>
      </w:r>
      <w:r w:rsidR="00EC5012" w:rsidRPr="00401B00">
        <w:rPr>
          <w:rFonts w:hint="eastAsia"/>
          <w:color w:val="FF0000"/>
        </w:rPr>
        <w:t>算法是两种非常经典的</w:t>
      </w:r>
      <w:r w:rsidR="00565738" w:rsidRPr="00401B00">
        <w:rPr>
          <w:rFonts w:hint="eastAsia"/>
          <w:color w:val="FF0000"/>
        </w:rPr>
        <w:t>路径规划</w:t>
      </w:r>
      <w:r w:rsidR="00EC5012" w:rsidRPr="00401B00">
        <w:rPr>
          <w:rFonts w:hint="eastAsia"/>
          <w:color w:val="FF0000"/>
        </w:rPr>
        <w:t>算法。</w:t>
      </w:r>
      <w:r w:rsidR="00453AA3" w:rsidRPr="00401B00">
        <w:rPr>
          <w:rFonts w:hint="eastAsia"/>
          <w:color w:val="FF0000"/>
        </w:rPr>
        <w:t>Dijkstra</w:t>
      </w:r>
      <w:r w:rsidR="00453AA3" w:rsidRPr="00401B00">
        <w:rPr>
          <w:rFonts w:hint="eastAsia"/>
          <w:color w:val="FF0000"/>
        </w:rPr>
        <w:t>是最短路径搜索算法，</w:t>
      </w:r>
      <w:r w:rsidR="00EC4688" w:rsidRPr="00401B00">
        <w:rPr>
          <w:rFonts w:hint="eastAsia"/>
          <w:color w:val="FF0000"/>
        </w:rPr>
        <w:t>A*</w:t>
      </w:r>
      <w:r w:rsidR="00EC4688" w:rsidRPr="00401B00">
        <w:rPr>
          <w:rFonts w:hint="eastAsia"/>
          <w:color w:val="FF0000"/>
        </w:rPr>
        <w:t>算法是启发式搜索算法，</w:t>
      </w:r>
      <w:r w:rsidR="00C15E90" w:rsidRPr="00401B00">
        <w:rPr>
          <w:rFonts w:hint="eastAsia"/>
          <w:color w:val="FF0000"/>
        </w:rPr>
        <w:t>两者广泛应用于骑车交通导航，网络通信路由规划</w:t>
      </w:r>
      <w:r w:rsidR="00A82D33" w:rsidRPr="00401B00">
        <w:rPr>
          <w:rFonts w:hint="eastAsia"/>
          <w:color w:val="FF0000"/>
        </w:rPr>
        <w:t>，</w:t>
      </w:r>
      <w:r w:rsidR="00A82D33" w:rsidRPr="00401B00">
        <w:rPr>
          <w:rFonts w:hint="eastAsia"/>
          <w:color w:val="FF0000"/>
        </w:rPr>
        <w:t>R</w:t>
      </w:r>
      <w:r w:rsidR="00A82D33" w:rsidRPr="00401B00">
        <w:rPr>
          <w:color w:val="FF0000"/>
        </w:rPr>
        <w:t>PG</w:t>
      </w:r>
      <w:r w:rsidR="00A82D33" w:rsidRPr="00401B00">
        <w:rPr>
          <w:rFonts w:hint="eastAsia"/>
          <w:color w:val="FF0000"/>
        </w:rPr>
        <w:t>只能游戏</w:t>
      </w:r>
      <w:r w:rsidR="006C72BC" w:rsidRPr="00401B00">
        <w:rPr>
          <w:rFonts w:hint="eastAsia"/>
          <w:color w:val="FF0000"/>
        </w:rPr>
        <w:t>机器人运动研究和虚拟场景群集动画</w:t>
      </w:r>
      <w:r w:rsidR="00A82D33" w:rsidRPr="00401B00">
        <w:rPr>
          <w:rFonts w:hint="eastAsia"/>
          <w:color w:val="FF0000"/>
        </w:rPr>
        <w:t>等</w:t>
      </w:r>
      <w:r w:rsidR="007250FF" w:rsidRPr="00401B00">
        <w:rPr>
          <w:rFonts w:hint="eastAsia"/>
          <w:color w:val="FF0000"/>
        </w:rPr>
        <w:t>领域</w:t>
      </w:r>
      <w:r w:rsidR="007250FF">
        <w:rPr>
          <w:rFonts w:hint="eastAsia"/>
        </w:rPr>
        <w:t>。</w:t>
      </w:r>
    </w:p>
    <w:p w:rsidR="004645C6" w:rsidRPr="0056009A" w:rsidRDefault="004645C6" w:rsidP="004645C6">
      <w:pPr>
        <w:pStyle w:val="a1"/>
      </w:pPr>
      <w:bookmarkStart w:id="21" w:name="_Toc35894078"/>
      <w:r w:rsidRPr="0056009A">
        <w:rPr>
          <w:rFonts w:hint="eastAsia"/>
        </w:rPr>
        <w:t>Dijkstra</w:t>
      </w:r>
      <w:r w:rsidR="00CF53CA" w:rsidRPr="0056009A">
        <w:rPr>
          <w:rFonts w:hint="eastAsia"/>
        </w:rPr>
        <w:t>算法</w:t>
      </w:r>
      <w:bookmarkEnd w:id="21"/>
    </w:p>
    <w:p w:rsidR="002440DF" w:rsidRDefault="00E41F78" w:rsidP="00566FA4">
      <w:pPr>
        <w:pStyle w:val="ab"/>
      </w:pPr>
      <w:r w:rsidRPr="00071CDB">
        <w:rPr>
          <w:rFonts w:hint="eastAsia"/>
          <w:color w:val="FF0000"/>
        </w:rPr>
        <w:t>该算法是用来计算从初始节点到</w:t>
      </w:r>
      <w:r w:rsidR="00C76D32" w:rsidRPr="00071CDB">
        <w:rPr>
          <w:rFonts w:hint="eastAsia"/>
          <w:color w:val="FF0000"/>
        </w:rPr>
        <w:t>其余各结点</w:t>
      </w:r>
      <w:r w:rsidRPr="00071CDB">
        <w:rPr>
          <w:rFonts w:hint="eastAsia"/>
          <w:color w:val="FF0000"/>
        </w:rPr>
        <w:t>的最短路径</w:t>
      </w:r>
      <w:r w:rsidR="00566BBD" w:rsidRPr="00071CDB">
        <w:rPr>
          <w:rFonts w:hint="eastAsia"/>
          <w:color w:val="FF0000"/>
        </w:rPr>
        <w:t>算法</w:t>
      </w:r>
      <w:r w:rsidRPr="00071CDB">
        <w:rPr>
          <w:rFonts w:hint="eastAsia"/>
          <w:color w:val="FF0000"/>
        </w:rPr>
        <w:t>，</w:t>
      </w:r>
      <w:r w:rsidR="00E765C5" w:rsidRPr="00071CDB">
        <w:rPr>
          <w:rFonts w:hint="eastAsia"/>
          <w:color w:val="FF0000"/>
        </w:rPr>
        <w:t>解决的是有权图中最短路径问题。迪杰斯特拉算法主要特点是以起始点为中心向外层层扩展，直到扩展到终点为止。</w:t>
      </w:r>
      <w:r w:rsidR="000464E9">
        <w:rPr>
          <w:rFonts w:hint="eastAsia"/>
        </w:rPr>
        <w:t>在牺牲了搜索效率的基础上</w:t>
      </w:r>
      <w:r w:rsidR="00AA6489">
        <w:rPr>
          <w:rFonts w:hint="eastAsia"/>
        </w:rPr>
        <w:t>，得到了所有节点的最短路径</w:t>
      </w:r>
      <w:r w:rsidR="00566FA4">
        <w:rPr>
          <w:rFonts w:hint="eastAsia"/>
        </w:rPr>
        <w:t>，这也是其不太实用与大型复杂路径拓扑网络时的原因。</w:t>
      </w:r>
    </w:p>
    <w:p w:rsidR="005202FB" w:rsidRDefault="00A72F64" w:rsidP="00566FA4">
      <w:pPr>
        <w:pStyle w:val="ab"/>
      </w:pPr>
      <w:r>
        <w:rPr>
          <w:rFonts w:hint="eastAsia"/>
        </w:rPr>
        <w:t>Dijkstra</w:t>
      </w:r>
      <w:r>
        <w:rPr>
          <w:rFonts w:hint="eastAsia"/>
        </w:rPr>
        <w:t>最短路径规划算法的基本原理和流程如下：</w:t>
      </w:r>
    </w:p>
    <w:p w:rsidR="00DF3A57" w:rsidRDefault="00DF3A57" w:rsidP="00566FA4">
      <w:pPr>
        <w:pStyle w:val="ab"/>
      </w:pPr>
      <w:r>
        <w:rPr>
          <w:rFonts w:hint="eastAsia"/>
        </w:rPr>
        <w:t>Dijkstra</w:t>
      </w:r>
      <w:r>
        <w:rPr>
          <w:rFonts w:hint="eastAsia"/>
        </w:rPr>
        <w:t>路径算法中</w:t>
      </w:r>
      <w:r>
        <w:rPr>
          <w:rFonts w:hint="eastAsia"/>
        </w:rPr>
        <w:t>S</w:t>
      </w:r>
      <w:r>
        <w:rPr>
          <w:rFonts w:hint="eastAsia"/>
        </w:rPr>
        <w:t>未起始节点，</w:t>
      </w:r>
      <w:r>
        <w:rPr>
          <w:rFonts w:hint="eastAsia"/>
        </w:rPr>
        <w:t>T</w:t>
      </w:r>
      <w:r>
        <w:rPr>
          <w:rFonts w:hint="eastAsia"/>
        </w:rPr>
        <w:t>为当前目的节点，对于路径网络中的每一个节点，假定都存在着</w:t>
      </w:r>
      <w:r w:rsidR="003B0DEE">
        <w:rPr>
          <w:rFonts w:hint="eastAsia"/>
        </w:rPr>
        <w:t>(</w:t>
      </w:r>
      <w:r w:rsidR="003B0DEE">
        <w:t>D</w:t>
      </w:r>
      <w:r w:rsidR="003B0DEE">
        <w:rPr>
          <w:rFonts w:hint="eastAsia"/>
        </w:rPr>
        <w:t>t</w:t>
      </w:r>
      <w:r w:rsidR="004B0063">
        <w:rPr>
          <w:rFonts w:hint="eastAsia"/>
        </w:rPr>
        <w:t>，</w:t>
      </w:r>
      <w:r w:rsidR="003B0DEE">
        <w:t>P</w:t>
      </w:r>
      <w:r w:rsidR="003B0DEE">
        <w:rPr>
          <w:rFonts w:hint="eastAsia"/>
        </w:rPr>
        <w:t>t</w:t>
      </w:r>
      <w:r w:rsidR="003B0DEE">
        <w:t>)</w:t>
      </w:r>
      <w:r w:rsidR="003B0DEE">
        <w:rPr>
          <w:rFonts w:hint="eastAsia"/>
        </w:rPr>
        <w:t>，</w:t>
      </w:r>
      <w:r w:rsidR="003B0DEE">
        <w:rPr>
          <w:rFonts w:hint="eastAsia"/>
        </w:rPr>
        <w:t>Dt</w:t>
      </w:r>
      <w:r w:rsidR="003B0DEE">
        <w:rPr>
          <w:rFonts w:hint="eastAsia"/>
        </w:rPr>
        <w:t>是起始节点</w:t>
      </w:r>
      <w:r w:rsidR="003B0DEE">
        <w:rPr>
          <w:rFonts w:hint="eastAsia"/>
        </w:rPr>
        <w:t>S</w:t>
      </w:r>
      <w:r w:rsidR="003B0DEE">
        <w:rPr>
          <w:rFonts w:hint="eastAsia"/>
        </w:rPr>
        <w:t>到目的节点</w:t>
      </w:r>
      <w:r w:rsidR="003B0DEE">
        <w:rPr>
          <w:rFonts w:hint="eastAsia"/>
        </w:rPr>
        <w:t>T</w:t>
      </w:r>
      <w:r w:rsidR="003B0DEE">
        <w:rPr>
          <w:rFonts w:hint="eastAsia"/>
        </w:rPr>
        <w:t>的最短路径长度，假定</w:t>
      </w:r>
      <w:r w:rsidR="003B0DEE">
        <w:rPr>
          <w:rFonts w:hint="eastAsia"/>
        </w:rPr>
        <w:t>S</w:t>
      </w:r>
      <w:r w:rsidR="003B0DEE">
        <w:rPr>
          <w:rFonts w:hint="eastAsia"/>
        </w:rPr>
        <w:t>到</w:t>
      </w:r>
      <w:r w:rsidR="003B0DEE">
        <w:rPr>
          <w:rFonts w:hint="eastAsia"/>
        </w:rPr>
        <w:t>T</w:t>
      </w:r>
      <w:r w:rsidR="003B0DEE">
        <w:rPr>
          <w:rFonts w:hint="eastAsia"/>
        </w:rPr>
        <w:t>的最短路径中包含</w:t>
      </w:r>
      <w:r w:rsidR="003B0DEE">
        <w:rPr>
          <w:rFonts w:hint="eastAsia"/>
        </w:rPr>
        <w:t>N</w:t>
      </w:r>
      <w:r w:rsidR="003B0DEE">
        <w:rPr>
          <w:rFonts w:hint="eastAsia"/>
        </w:rPr>
        <w:t>个节点，那么</w:t>
      </w:r>
      <w:r w:rsidR="003B0DEE">
        <w:rPr>
          <w:rFonts w:hint="eastAsia"/>
        </w:rPr>
        <w:t>Pt</w:t>
      </w:r>
      <w:r w:rsidR="003B0DEE">
        <w:rPr>
          <w:rFonts w:hint="eastAsia"/>
        </w:rPr>
        <w:t>就是第</w:t>
      </w:r>
      <w:r w:rsidR="003B0DEE">
        <w:rPr>
          <w:rFonts w:hint="eastAsia"/>
        </w:rPr>
        <w:t>N-</w:t>
      </w:r>
      <w:r w:rsidR="003B0DEE">
        <w:t>1</w:t>
      </w:r>
      <w:r w:rsidR="003B0DEE">
        <w:rPr>
          <w:rFonts w:hint="eastAsia"/>
        </w:rPr>
        <w:t>节点。</w:t>
      </w:r>
    </w:p>
    <w:p w:rsidR="00750335" w:rsidRDefault="00750335" w:rsidP="00566FA4">
      <w:pPr>
        <w:pStyle w:val="ab"/>
      </w:pPr>
      <w:r>
        <w:rPr>
          <w:rFonts w:hint="eastAsia"/>
        </w:rPr>
        <w:t>计算出发点</w:t>
      </w:r>
      <w:r>
        <w:rPr>
          <w:rFonts w:hint="eastAsia"/>
        </w:rPr>
        <w:t>S</w:t>
      </w:r>
      <w:r>
        <w:rPr>
          <w:rFonts w:hint="eastAsia"/>
        </w:rPr>
        <w:t>到点</w:t>
      </w:r>
      <w:r>
        <w:rPr>
          <w:rFonts w:hint="eastAsia"/>
        </w:rPr>
        <w:t>T</w:t>
      </w:r>
      <w:r>
        <w:rPr>
          <w:rFonts w:hint="eastAsia"/>
        </w:rPr>
        <w:t>的最短路径的基本步骤</w:t>
      </w:r>
      <w:r w:rsidR="00091084">
        <w:rPr>
          <w:rFonts w:hint="eastAsia"/>
        </w:rPr>
        <w:t>，</w:t>
      </w:r>
      <w:r w:rsidR="00091084">
        <w:rPr>
          <w:rFonts w:hint="eastAsia"/>
        </w:rPr>
        <w:t>Dijkstra</w:t>
      </w:r>
      <w:r w:rsidR="00091084">
        <w:rPr>
          <w:rFonts w:hint="eastAsia"/>
        </w:rPr>
        <w:t>算法</w:t>
      </w:r>
      <w:r w:rsidR="00607F8A">
        <w:rPr>
          <w:rFonts w:hint="eastAsia"/>
        </w:rPr>
        <w:t>流程：</w:t>
      </w:r>
    </w:p>
    <w:p w:rsidR="00607F8A" w:rsidRPr="00071CDB" w:rsidRDefault="00607F8A" w:rsidP="00566FA4">
      <w:pPr>
        <w:pStyle w:val="ab"/>
        <w:rPr>
          <w:color w:val="FF0000"/>
        </w:rPr>
      </w:pPr>
      <w:r>
        <w:rPr>
          <w:rFonts w:hint="eastAsia"/>
        </w:rPr>
        <w:lastRenderedPageBreak/>
        <w:t>1</w:t>
      </w:r>
      <w:r>
        <w:t>.</w:t>
      </w:r>
      <w:r w:rsidRPr="00071CDB">
        <w:rPr>
          <w:rFonts w:hint="eastAsia"/>
          <w:color w:val="FF0000"/>
        </w:rPr>
        <w:t>初始化起始点位置参数</w:t>
      </w:r>
      <w:r w:rsidR="00973E13" w:rsidRPr="00071CDB">
        <w:rPr>
          <w:rFonts w:hint="eastAsia"/>
          <w:color w:val="FF0000"/>
        </w:rPr>
        <w:t>：</w:t>
      </w:r>
      <w:r w:rsidR="00455B7B" w:rsidRPr="00071CDB">
        <w:rPr>
          <w:rFonts w:hint="eastAsia"/>
          <w:color w:val="FF0000"/>
        </w:rPr>
        <w:t>路径长度为</w:t>
      </w:r>
      <w:r w:rsidR="00455B7B" w:rsidRPr="00071CDB">
        <w:rPr>
          <w:rFonts w:hint="eastAsia"/>
          <w:color w:val="FF0000"/>
        </w:rPr>
        <w:t>0</w:t>
      </w:r>
      <w:r w:rsidR="00455B7B" w:rsidRPr="00071CDB">
        <w:rPr>
          <w:rFonts w:hint="eastAsia"/>
          <w:color w:val="FF0000"/>
        </w:rPr>
        <w:t>，</w:t>
      </w:r>
      <w:r w:rsidR="00455B7B" w:rsidRPr="00071CDB">
        <w:rPr>
          <w:rFonts w:hint="eastAsia"/>
          <w:color w:val="FF0000"/>
        </w:rPr>
        <w:t>S-&gt;S0</w:t>
      </w:r>
      <w:r w:rsidR="008A7B01" w:rsidRPr="00071CDB">
        <w:rPr>
          <w:rFonts w:hint="eastAsia"/>
          <w:color w:val="FF0000"/>
        </w:rPr>
        <w:t>，</w:t>
      </w:r>
      <w:r w:rsidR="008A7B01" w:rsidRPr="00071CDB">
        <w:rPr>
          <w:rFonts w:hint="eastAsia"/>
          <w:color w:val="FF0000"/>
        </w:rPr>
        <w:t>Ds=</w:t>
      </w:r>
      <w:r w:rsidR="008A7B01" w:rsidRPr="00071CDB">
        <w:rPr>
          <w:color w:val="FF0000"/>
        </w:rPr>
        <w:t>0</w:t>
      </w:r>
      <w:r w:rsidR="008A7B01" w:rsidRPr="00071CDB">
        <w:rPr>
          <w:rFonts w:hint="eastAsia"/>
          <w:color w:val="FF0000"/>
        </w:rPr>
        <w:t>，</w:t>
      </w:r>
      <w:r w:rsidR="008A7B01" w:rsidRPr="00071CDB">
        <w:rPr>
          <w:rFonts w:hint="eastAsia"/>
          <w:color w:val="FF0000"/>
        </w:rPr>
        <w:t>Pt</w:t>
      </w:r>
      <w:r w:rsidR="008A7B01" w:rsidRPr="00071CDB">
        <w:rPr>
          <w:rFonts w:hint="eastAsia"/>
          <w:color w:val="FF0000"/>
        </w:rPr>
        <w:t>为空</w:t>
      </w:r>
      <w:r w:rsidR="006547CE" w:rsidRPr="00071CDB">
        <w:rPr>
          <w:rFonts w:hint="eastAsia"/>
          <w:color w:val="FF0000"/>
        </w:rPr>
        <w:t>；</w:t>
      </w:r>
      <w:r w:rsidR="006547CE" w:rsidRPr="00071CDB">
        <w:rPr>
          <w:rFonts w:hint="eastAsia"/>
          <w:color w:val="FF0000"/>
        </w:rPr>
        <w:t>Di=</w:t>
      </w:r>
      <w:r w:rsidR="006547CE" w:rsidRPr="00071CDB">
        <w:rPr>
          <w:rFonts w:hint="eastAsia"/>
          <w:color w:val="FF0000"/>
        </w:rPr>
        <w:t>正无穷</w:t>
      </w:r>
      <w:r w:rsidR="0099291D" w:rsidRPr="00071CDB">
        <w:rPr>
          <w:rFonts w:hint="eastAsia"/>
          <w:color w:val="FF0000"/>
        </w:rPr>
        <w:t>，</w:t>
      </w:r>
      <w:r w:rsidR="0099291D" w:rsidRPr="00071CDB">
        <w:rPr>
          <w:rFonts w:hint="eastAsia"/>
          <w:color w:val="FF0000"/>
        </w:rPr>
        <w:t>Pi</w:t>
      </w:r>
      <w:r w:rsidR="0099291D" w:rsidRPr="00071CDB">
        <w:rPr>
          <w:rFonts w:hint="eastAsia"/>
          <w:color w:val="FF0000"/>
        </w:rPr>
        <w:t>值无定义，标记其实源点</w:t>
      </w:r>
      <w:r w:rsidR="0099291D" w:rsidRPr="00071CDB">
        <w:rPr>
          <w:rFonts w:hint="eastAsia"/>
          <w:color w:val="FF0000"/>
        </w:rPr>
        <w:t>S</w:t>
      </w:r>
      <w:r w:rsidR="0099291D" w:rsidRPr="00071CDB">
        <w:rPr>
          <w:rFonts w:hint="eastAsia"/>
          <w:color w:val="FF0000"/>
        </w:rPr>
        <w:t>，记</w:t>
      </w:r>
      <w:r w:rsidR="0099291D" w:rsidRPr="00071CDB">
        <w:rPr>
          <w:rFonts w:hint="eastAsia"/>
          <w:color w:val="FF0000"/>
        </w:rPr>
        <w:t>k=s</w:t>
      </w:r>
      <w:r w:rsidR="0099291D" w:rsidRPr="00071CDB">
        <w:rPr>
          <w:rFonts w:hint="eastAsia"/>
          <w:color w:val="FF0000"/>
        </w:rPr>
        <w:t>，其他</w:t>
      </w:r>
      <w:r w:rsidR="00CD28DD" w:rsidRPr="00071CDB">
        <w:rPr>
          <w:rFonts w:hint="eastAsia"/>
          <w:color w:val="FF0000"/>
        </w:rPr>
        <w:t>所有节点设为</w:t>
      </w:r>
      <w:r w:rsidR="004F17F8" w:rsidRPr="00071CDB">
        <w:rPr>
          <w:rFonts w:hint="eastAsia"/>
          <w:color w:val="FF0000"/>
        </w:rPr>
        <w:t>未标记。</w:t>
      </w:r>
    </w:p>
    <w:p w:rsidR="00607F8A" w:rsidRPr="00071CDB" w:rsidRDefault="00607F8A" w:rsidP="00566FA4">
      <w:pPr>
        <w:pStyle w:val="ab"/>
        <w:rPr>
          <w:color w:val="FF0000"/>
        </w:rPr>
      </w:pPr>
      <w:r w:rsidRPr="00071CDB">
        <w:rPr>
          <w:rFonts w:hint="eastAsia"/>
          <w:color w:val="FF0000"/>
        </w:rPr>
        <w:t>2</w:t>
      </w:r>
      <w:r w:rsidRPr="00071CDB">
        <w:rPr>
          <w:color w:val="FF0000"/>
        </w:rPr>
        <w:t>.</w:t>
      </w:r>
      <w:r w:rsidRPr="00071CDB">
        <w:rPr>
          <w:rFonts w:hint="eastAsia"/>
          <w:color w:val="FF0000"/>
        </w:rPr>
        <w:t>检查从已</w:t>
      </w:r>
      <w:r w:rsidR="00C919AF" w:rsidRPr="00071CDB">
        <w:rPr>
          <w:rFonts w:hint="eastAsia"/>
          <w:color w:val="FF0000"/>
        </w:rPr>
        <w:t>搜索标记点</w:t>
      </w:r>
      <w:r w:rsidR="00C919AF" w:rsidRPr="00071CDB">
        <w:rPr>
          <w:rFonts w:hint="eastAsia"/>
          <w:color w:val="FF0000"/>
        </w:rPr>
        <w:t>K</w:t>
      </w:r>
      <w:r w:rsidR="00C919AF" w:rsidRPr="00071CDB">
        <w:rPr>
          <w:rFonts w:hint="eastAsia"/>
          <w:color w:val="FF0000"/>
        </w:rPr>
        <w:t>到其他与</w:t>
      </w:r>
      <w:r w:rsidR="00C919AF" w:rsidRPr="00071CDB">
        <w:rPr>
          <w:rFonts w:hint="eastAsia"/>
          <w:color w:val="FF0000"/>
        </w:rPr>
        <w:t>K</w:t>
      </w:r>
      <w:r w:rsidR="00C919AF" w:rsidRPr="00071CDB">
        <w:rPr>
          <w:rFonts w:hint="eastAsia"/>
          <w:color w:val="FF0000"/>
        </w:rPr>
        <w:t>节点直接相连但尚未标记的节点</w:t>
      </w:r>
      <w:r w:rsidR="00C919AF" w:rsidRPr="00071CDB">
        <w:rPr>
          <w:rFonts w:hint="eastAsia"/>
          <w:color w:val="FF0000"/>
        </w:rPr>
        <w:t>J</w:t>
      </w:r>
      <w:r w:rsidR="00C919AF" w:rsidRPr="00071CDB">
        <w:rPr>
          <w:rFonts w:hint="eastAsia"/>
          <w:color w:val="FF0000"/>
        </w:rPr>
        <w:t>的路径长度，并设定：</w:t>
      </w:r>
      <w:r w:rsidR="00F427C6" w:rsidRPr="00071CDB">
        <w:rPr>
          <w:rFonts w:hint="eastAsia"/>
          <w:color w:val="FF0000"/>
        </w:rPr>
        <w:t>Dj=min</w:t>
      </w:r>
      <w:r w:rsidR="00F427C6" w:rsidRPr="00071CDB">
        <w:rPr>
          <w:color w:val="FF0000"/>
        </w:rPr>
        <w:t>[Dj,Dk+W(k,j)]</w:t>
      </w:r>
      <w:r w:rsidR="00F427C6" w:rsidRPr="00071CDB">
        <w:rPr>
          <w:rFonts w:hint="eastAsia"/>
          <w:color w:val="FF0000"/>
        </w:rPr>
        <w:t>，其中</w:t>
      </w:r>
      <w:r w:rsidR="00C15679" w:rsidRPr="00071CDB">
        <w:rPr>
          <w:rFonts w:hint="eastAsia"/>
          <w:color w:val="FF0000"/>
        </w:rPr>
        <w:t>W</w:t>
      </w:r>
      <w:r w:rsidR="00C15679" w:rsidRPr="00071CDB">
        <w:rPr>
          <w:color w:val="FF0000"/>
        </w:rPr>
        <w:t>(k,j)</w:t>
      </w:r>
      <w:r w:rsidR="00D204C1" w:rsidRPr="00071CDB">
        <w:rPr>
          <w:rFonts w:hint="eastAsia"/>
          <w:color w:val="FF0000"/>
        </w:rPr>
        <w:t>是从</w:t>
      </w:r>
      <w:r w:rsidR="00D204C1" w:rsidRPr="00071CDB">
        <w:rPr>
          <w:rFonts w:hint="eastAsia"/>
          <w:color w:val="FF0000"/>
        </w:rPr>
        <w:t>K</w:t>
      </w:r>
      <w:r w:rsidR="00D204C1" w:rsidRPr="00071CDB">
        <w:rPr>
          <w:rFonts w:hint="eastAsia"/>
          <w:color w:val="FF0000"/>
        </w:rPr>
        <w:t>到</w:t>
      </w:r>
      <w:r w:rsidR="00D204C1" w:rsidRPr="00071CDB">
        <w:rPr>
          <w:rFonts w:hint="eastAsia"/>
          <w:color w:val="FF0000"/>
        </w:rPr>
        <w:t>J</w:t>
      </w:r>
      <w:r w:rsidR="00D204C1" w:rsidRPr="00071CDB">
        <w:rPr>
          <w:rFonts w:hint="eastAsia"/>
          <w:color w:val="FF0000"/>
        </w:rPr>
        <w:t>的路径长度。</w:t>
      </w:r>
    </w:p>
    <w:p w:rsidR="00FE1897" w:rsidRPr="00071CDB" w:rsidRDefault="00FE1897" w:rsidP="00566FA4">
      <w:pPr>
        <w:pStyle w:val="ab"/>
        <w:rPr>
          <w:color w:val="FF0000"/>
        </w:rPr>
      </w:pPr>
      <w:r w:rsidRPr="00071CDB">
        <w:rPr>
          <w:rFonts w:hint="eastAsia"/>
          <w:color w:val="FF0000"/>
        </w:rPr>
        <w:t>3</w:t>
      </w:r>
      <w:r w:rsidRPr="00071CDB">
        <w:rPr>
          <w:color w:val="FF0000"/>
        </w:rPr>
        <w:t>.</w:t>
      </w:r>
      <w:r w:rsidR="00A0638D" w:rsidRPr="00071CDB">
        <w:rPr>
          <w:rFonts w:hint="eastAsia"/>
          <w:color w:val="FF0000"/>
        </w:rPr>
        <w:t>选取下一个点。从所有未标记</w:t>
      </w:r>
      <w:r w:rsidR="00426849" w:rsidRPr="00071CDB">
        <w:rPr>
          <w:rFonts w:hint="eastAsia"/>
          <w:color w:val="FF0000"/>
        </w:rPr>
        <w:t>J</w:t>
      </w:r>
      <w:r w:rsidR="00426849" w:rsidRPr="00071CDB">
        <w:rPr>
          <w:rFonts w:hint="eastAsia"/>
          <w:color w:val="FF0000"/>
        </w:rPr>
        <w:t>中选取到当前节点路径长度最短的节点</w:t>
      </w:r>
      <w:r w:rsidR="00426849" w:rsidRPr="00071CDB">
        <w:rPr>
          <w:rFonts w:hint="eastAsia"/>
          <w:color w:val="FF0000"/>
        </w:rPr>
        <w:t>I</w:t>
      </w:r>
      <w:r w:rsidR="00426849" w:rsidRPr="00071CDB">
        <w:rPr>
          <w:rFonts w:hint="eastAsia"/>
          <w:color w:val="FF0000"/>
        </w:rPr>
        <w:t>，节点</w:t>
      </w:r>
      <w:r w:rsidR="00426849" w:rsidRPr="00071CDB">
        <w:rPr>
          <w:rFonts w:hint="eastAsia"/>
          <w:color w:val="FF0000"/>
        </w:rPr>
        <w:t>I</w:t>
      </w:r>
      <w:r w:rsidR="00426849" w:rsidRPr="00071CDB">
        <w:rPr>
          <w:rFonts w:hint="eastAsia"/>
          <w:color w:val="FF0000"/>
        </w:rPr>
        <w:t>被设置为最短路径中的一点，并设为已标记的。</w:t>
      </w:r>
    </w:p>
    <w:p w:rsidR="00587F08" w:rsidRPr="00071CDB" w:rsidRDefault="00587F08" w:rsidP="00566FA4">
      <w:pPr>
        <w:pStyle w:val="ab"/>
        <w:rPr>
          <w:color w:val="FF0000"/>
        </w:rPr>
      </w:pPr>
      <w:r w:rsidRPr="00071CDB">
        <w:rPr>
          <w:color w:val="FF0000"/>
        </w:rPr>
        <w:t>4.</w:t>
      </w:r>
      <w:r w:rsidR="00B33FB3" w:rsidRPr="00071CDB">
        <w:rPr>
          <w:rFonts w:hint="eastAsia"/>
          <w:color w:val="FF0000"/>
        </w:rPr>
        <w:t>回溯到</w:t>
      </w:r>
      <w:r w:rsidR="00B33FB3" w:rsidRPr="00071CDB">
        <w:rPr>
          <w:rFonts w:hint="eastAsia"/>
          <w:color w:val="FF0000"/>
        </w:rPr>
        <w:t>I</w:t>
      </w:r>
      <w:r w:rsidR="00B33FB3" w:rsidRPr="00071CDB">
        <w:rPr>
          <w:rFonts w:hint="eastAsia"/>
          <w:color w:val="FF0000"/>
        </w:rPr>
        <w:t>节点的浅一点。从已经标记的点集合中找出与</w:t>
      </w:r>
      <w:r w:rsidR="00991585" w:rsidRPr="00071CDB">
        <w:rPr>
          <w:rFonts w:hint="eastAsia"/>
          <w:color w:val="FF0000"/>
        </w:rPr>
        <w:t>I</w:t>
      </w:r>
      <w:r w:rsidR="00991585" w:rsidRPr="00071CDB">
        <w:rPr>
          <w:rFonts w:hint="eastAsia"/>
          <w:color w:val="FF0000"/>
        </w:rPr>
        <w:t>节点直接连接的节点，并标记为</w:t>
      </w:r>
      <w:r w:rsidR="00991585" w:rsidRPr="00071CDB">
        <w:rPr>
          <w:rFonts w:hint="eastAsia"/>
          <w:color w:val="FF0000"/>
        </w:rPr>
        <w:t>I</w:t>
      </w:r>
      <w:r w:rsidR="00991585" w:rsidRPr="00071CDB">
        <w:rPr>
          <w:rFonts w:hint="eastAsia"/>
          <w:color w:val="FF0000"/>
        </w:rPr>
        <w:t>节点。</w:t>
      </w:r>
    </w:p>
    <w:p w:rsidR="00EB2580" w:rsidRPr="00071CDB" w:rsidRDefault="00EB2580" w:rsidP="00566FA4">
      <w:pPr>
        <w:pStyle w:val="ab"/>
        <w:rPr>
          <w:color w:val="FF0000"/>
        </w:rPr>
      </w:pPr>
      <w:r w:rsidRPr="00071CDB">
        <w:rPr>
          <w:rFonts w:hint="eastAsia"/>
          <w:color w:val="FF0000"/>
        </w:rPr>
        <w:t>5</w:t>
      </w:r>
      <w:r w:rsidRPr="00071CDB">
        <w:rPr>
          <w:color w:val="FF0000"/>
        </w:rPr>
        <w:t>.</w:t>
      </w:r>
      <w:r w:rsidR="00CA38E6" w:rsidRPr="00071CDB">
        <w:rPr>
          <w:rFonts w:hint="eastAsia"/>
          <w:color w:val="FF0000"/>
        </w:rPr>
        <w:t>如果所有的点已经标记，则算法结束。否则，记</w:t>
      </w:r>
      <w:r w:rsidR="00CA38E6" w:rsidRPr="00071CDB">
        <w:rPr>
          <w:rFonts w:hint="eastAsia"/>
          <w:color w:val="FF0000"/>
        </w:rPr>
        <w:t>K=</w:t>
      </w:r>
      <w:r w:rsidR="00CA38E6" w:rsidRPr="00071CDB">
        <w:rPr>
          <w:color w:val="FF0000"/>
        </w:rPr>
        <w:t>I</w:t>
      </w:r>
      <w:r w:rsidR="00CA38E6" w:rsidRPr="00071CDB">
        <w:rPr>
          <w:rFonts w:hint="eastAsia"/>
          <w:color w:val="FF0000"/>
        </w:rPr>
        <w:t>，转到</w:t>
      </w:r>
      <w:r w:rsidR="00CA38E6" w:rsidRPr="00071CDB">
        <w:rPr>
          <w:rFonts w:hint="eastAsia"/>
          <w:color w:val="FF0000"/>
        </w:rPr>
        <w:t>2</w:t>
      </w:r>
      <w:r w:rsidR="00CA38E6" w:rsidRPr="00071CDB">
        <w:rPr>
          <w:rFonts w:hint="eastAsia"/>
          <w:color w:val="FF0000"/>
        </w:rPr>
        <w:t>继续</w:t>
      </w:r>
      <w:r w:rsidR="003C24FA" w:rsidRPr="00071CDB">
        <w:rPr>
          <w:rFonts w:hint="eastAsia"/>
          <w:color w:val="FF0000"/>
        </w:rPr>
        <w:t>。</w:t>
      </w:r>
    </w:p>
    <w:p w:rsidR="004B0063" w:rsidRPr="00071CDB" w:rsidRDefault="000430DD" w:rsidP="004B0063">
      <w:pPr>
        <w:pStyle w:val="ab"/>
        <w:rPr>
          <w:color w:val="FF0000"/>
        </w:rPr>
      </w:pPr>
      <w:r>
        <w:rPr>
          <w:rFonts w:hint="eastAsia"/>
        </w:rPr>
        <w:t>Dijkstra</w:t>
      </w:r>
      <w:r w:rsidR="00777D16">
        <w:rPr>
          <w:rFonts w:hint="eastAsia"/>
        </w:rPr>
        <w:t>算法的关键部分是从未遍历搜索的节点中不断</w:t>
      </w:r>
      <w:r w:rsidR="00BA72F2">
        <w:rPr>
          <w:rFonts w:hint="eastAsia"/>
        </w:rPr>
        <w:t>地找出</w:t>
      </w:r>
      <w:r w:rsidR="00F90D1F">
        <w:rPr>
          <w:rFonts w:hint="eastAsia"/>
        </w:rPr>
        <w:t>初始节点路径距离最近的节点，并把</w:t>
      </w:r>
      <w:r w:rsidR="00807034">
        <w:rPr>
          <w:rFonts w:hint="eastAsia"/>
        </w:rPr>
        <w:t>已标记路径节点加入到路径节点集合中，</w:t>
      </w:r>
      <w:r w:rsidR="00F9523B">
        <w:rPr>
          <w:rFonts w:hint="eastAsia"/>
        </w:rPr>
        <w:t>同时更新</w:t>
      </w:r>
      <w:r w:rsidR="00183E16">
        <w:rPr>
          <w:rFonts w:hint="eastAsia"/>
        </w:rPr>
        <w:t>其余未标记的路径节点到初始节点的最短评估</w:t>
      </w:r>
      <w:r w:rsidR="00787294">
        <w:rPr>
          <w:rFonts w:hint="eastAsia"/>
        </w:rPr>
        <w:t>距离。</w:t>
      </w:r>
      <w:r w:rsidR="004B0063">
        <w:rPr>
          <w:rFonts w:hint="eastAsia"/>
        </w:rPr>
        <w:t>选择一个权值最小的弧段需要扫描所有的节点，因此总的时间复杂度为</w:t>
      </w:r>
      <w:r w:rsidR="004B0063">
        <w:rPr>
          <w:rFonts w:hint="eastAsia"/>
        </w:rPr>
        <w:t>O</w:t>
      </w:r>
      <w:r w:rsidR="004B0063">
        <w:t>(N</w:t>
      </w:r>
      <w:r w:rsidR="004B0063">
        <w:rPr>
          <w:rFonts w:hint="eastAsia"/>
        </w:rPr>
        <w:t>²</w:t>
      </w:r>
      <w:r w:rsidR="004B0063">
        <w:t>)</w:t>
      </w:r>
      <w:r w:rsidR="004B0063">
        <w:rPr>
          <w:rFonts w:hint="eastAsia"/>
        </w:rPr>
        <w:t>，在实际应用当中非常消耗内存空间和计算时间，余冬梅</w:t>
      </w:r>
      <w:r w:rsidR="00BF2C43" w:rsidRPr="00BF2C43">
        <w:rPr>
          <w:vertAlign w:val="superscript"/>
        </w:rPr>
        <w:fldChar w:fldCharType="begin"/>
      </w:r>
      <w:r w:rsidR="00BF2C43" w:rsidRPr="00BF2C43">
        <w:rPr>
          <w:vertAlign w:val="superscript"/>
        </w:rPr>
        <w:instrText xml:space="preserve"> </w:instrText>
      </w:r>
      <w:r w:rsidR="00BF2C43" w:rsidRPr="00BF2C43">
        <w:rPr>
          <w:rFonts w:hint="eastAsia"/>
          <w:vertAlign w:val="superscript"/>
        </w:rPr>
        <w:instrText>REF _Ref35873737 \r \h</w:instrText>
      </w:r>
      <w:r w:rsidR="00BF2C43" w:rsidRPr="00BF2C43">
        <w:rPr>
          <w:vertAlign w:val="superscript"/>
        </w:rPr>
        <w:instrText xml:space="preserve"> </w:instrText>
      </w:r>
      <w:r w:rsidR="00BF2C43">
        <w:rPr>
          <w:vertAlign w:val="superscript"/>
        </w:rPr>
        <w:instrText xml:space="preserve"> \* MERGEFORMAT </w:instrText>
      </w:r>
      <w:r w:rsidR="00BF2C43" w:rsidRPr="00BF2C43">
        <w:rPr>
          <w:vertAlign w:val="superscript"/>
        </w:rPr>
      </w:r>
      <w:r w:rsidR="00BF2C43" w:rsidRPr="00BF2C43">
        <w:rPr>
          <w:vertAlign w:val="superscript"/>
        </w:rPr>
        <w:fldChar w:fldCharType="separate"/>
      </w:r>
      <w:r w:rsidR="00BF2C43" w:rsidRPr="00BF2C43">
        <w:rPr>
          <w:vertAlign w:val="superscript"/>
        </w:rPr>
        <w:t>[35]</w:t>
      </w:r>
      <w:r w:rsidR="00BF2C43" w:rsidRPr="00BF2C43">
        <w:rPr>
          <w:vertAlign w:val="superscript"/>
        </w:rPr>
        <w:fldChar w:fldCharType="end"/>
      </w:r>
      <w:r w:rsidR="004B0063">
        <w:rPr>
          <w:rFonts w:hint="eastAsia"/>
        </w:rPr>
        <w:t>等人提出了精心设计的带权单向图作为优化后的存储结构有效地消除大量冗余存储和计算。</w:t>
      </w:r>
      <w:r w:rsidR="00BF2C43" w:rsidRPr="00071CDB">
        <w:rPr>
          <w:rFonts w:hint="eastAsia"/>
          <w:color w:val="FF0000"/>
        </w:rPr>
        <w:t>陈益富</w:t>
      </w:r>
      <w:r w:rsidR="00BF2C43" w:rsidRPr="00071CDB">
        <w:rPr>
          <w:color w:val="FF0000"/>
          <w:vertAlign w:val="superscript"/>
        </w:rPr>
        <w:fldChar w:fldCharType="begin"/>
      </w:r>
      <w:r w:rsidR="00BF2C43" w:rsidRPr="00071CDB">
        <w:rPr>
          <w:color w:val="FF0000"/>
          <w:vertAlign w:val="superscript"/>
        </w:rPr>
        <w:instrText xml:space="preserve"> REF _Ref35873776 \r \h  \* MERGEFORMAT </w:instrText>
      </w:r>
      <w:r w:rsidR="00BF2C43" w:rsidRPr="00071CDB">
        <w:rPr>
          <w:color w:val="FF0000"/>
          <w:vertAlign w:val="superscript"/>
        </w:rPr>
      </w:r>
      <w:r w:rsidR="00BF2C43" w:rsidRPr="00071CDB">
        <w:rPr>
          <w:color w:val="FF0000"/>
          <w:vertAlign w:val="superscript"/>
        </w:rPr>
        <w:fldChar w:fldCharType="separate"/>
      </w:r>
      <w:r w:rsidR="00BF2C43" w:rsidRPr="00071CDB">
        <w:rPr>
          <w:color w:val="FF0000"/>
          <w:vertAlign w:val="superscript"/>
        </w:rPr>
        <w:t>[36]</w:t>
      </w:r>
      <w:r w:rsidR="00BF2C43" w:rsidRPr="00071CDB">
        <w:rPr>
          <w:color w:val="FF0000"/>
          <w:vertAlign w:val="superscript"/>
        </w:rPr>
        <w:fldChar w:fldCharType="end"/>
      </w:r>
      <w:r w:rsidR="004B0063" w:rsidRPr="00071CDB">
        <w:rPr>
          <w:rFonts w:hint="eastAsia"/>
          <w:color w:val="FF0000"/>
        </w:rPr>
        <w:t>等人改进</w:t>
      </w:r>
      <w:r w:rsidR="004B0063" w:rsidRPr="00071CDB">
        <w:rPr>
          <w:rFonts w:hint="eastAsia"/>
          <w:color w:val="FF0000"/>
        </w:rPr>
        <w:t>Dijkstra</w:t>
      </w:r>
      <w:r w:rsidR="004B0063" w:rsidRPr="00071CDB">
        <w:rPr>
          <w:rFonts w:hint="eastAsia"/>
          <w:color w:val="FF0000"/>
        </w:rPr>
        <w:t>算法，它可以给出任何时刻从任意节点位置出发到达任一目的地的行程时间最短的路径及其相应的行程时间。</w:t>
      </w:r>
    </w:p>
    <w:p w:rsidR="00686AA5" w:rsidRPr="00775FAE" w:rsidRDefault="00686AA5" w:rsidP="00686AA5">
      <w:pPr>
        <w:pStyle w:val="a1"/>
      </w:pPr>
      <w:bookmarkStart w:id="22" w:name="_Toc35894079"/>
      <w:r w:rsidRPr="00775FAE">
        <w:t>A</w:t>
      </w:r>
      <w:r w:rsidR="003E6140" w:rsidRPr="00775FAE">
        <w:rPr>
          <w:rFonts w:hint="eastAsia"/>
        </w:rPr>
        <w:t>*</w:t>
      </w:r>
      <w:r w:rsidRPr="00775FAE">
        <w:rPr>
          <w:rFonts w:hint="eastAsia"/>
        </w:rPr>
        <w:t>算法</w:t>
      </w:r>
      <w:bookmarkEnd w:id="22"/>
    </w:p>
    <w:p w:rsidR="00131633" w:rsidRPr="00071CDB" w:rsidRDefault="00DD1D86" w:rsidP="00566FA4">
      <w:pPr>
        <w:pStyle w:val="ab"/>
        <w:rPr>
          <w:color w:val="FF0000"/>
        </w:rPr>
      </w:pPr>
      <w:r>
        <w:rPr>
          <w:rFonts w:hint="eastAsia"/>
        </w:rPr>
        <w:t>A*</w:t>
      </w:r>
      <w:r>
        <w:rPr>
          <w:rFonts w:hint="eastAsia"/>
        </w:rPr>
        <w:t>算法</w:t>
      </w:r>
      <w:r w:rsidR="00D873F6">
        <w:rPr>
          <w:rFonts w:hint="eastAsia"/>
        </w:rPr>
        <w:t>属于</w:t>
      </w:r>
      <w:r w:rsidR="00DC7715">
        <w:rPr>
          <w:rFonts w:hint="eastAsia"/>
        </w:rPr>
        <w:t>启发式搜索算法，结合了启发式方法</w:t>
      </w:r>
      <w:r w:rsidR="003A3E13">
        <w:rPr>
          <w:rFonts w:hint="eastAsia"/>
        </w:rPr>
        <w:t>（</w:t>
      </w:r>
      <w:r w:rsidR="00DC7715">
        <w:rPr>
          <w:rFonts w:hint="eastAsia"/>
        </w:rPr>
        <w:t>利用图形学</w:t>
      </w:r>
      <w:r w:rsidR="003A3E13">
        <w:rPr>
          <w:rFonts w:hint="eastAsia"/>
        </w:rPr>
        <w:t>给出的信息来动态地做出决定最优路径</w:t>
      </w:r>
      <w:r w:rsidR="00996EC0">
        <w:rPr>
          <w:rFonts w:hint="eastAsia"/>
        </w:rPr>
        <w:t>，</w:t>
      </w:r>
      <w:r w:rsidR="00AD3DDC">
        <w:rPr>
          <w:rFonts w:hint="eastAsia"/>
        </w:rPr>
        <w:t>从而使遍历搜索的次数明显的变少</w:t>
      </w:r>
      <w:r w:rsidR="00DC7715">
        <w:rPr>
          <w:rFonts w:hint="eastAsia"/>
        </w:rPr>
        <w:t>）</w:t>
      </w:r>
      <w:r w:rsidR="000D0721">
        <w:rPr>
          <w:rFonts w:hint="eastAsia"/>
        </w:rPr>
        <w:t>和形式化方法</w:t>
      </w:r>
      <w:r w:rsidR="00A5463B">
        <w:rPr>
          <w:rFonts w:hint="eastAsia"/>
        </w:rPr>
        <w:t>。</w:t>
      </w:r>
      <w:r w:rsidR="00A5463B" w:rsidRPr="00071CDB">
        <w:rPr>
          <w:rFonts w:hint="eastAsia"/>
          <w:color w:val="FF0000"/>
        </w:rPr>
        <w:t>它</w:t>
      </w:r>
      <w:r w:rsidR="004B67BF" w:rsidRPr="00071CDB">
        <w:rPr>
          <w:rFonts w:hint="eastAsia"/>
          <w:color w:val="FF0000"/>
        </w:rPr>
        <w:t>通过一个估价函数</w:t>
      </w:r>
      <w:r w:rsidR="004B67BF" w:rsidRPr="00071CDB">
        <w:rPr>
          <w:rFonts w:hint="eastAsia"/>
          <w:color w:val="FF0000"/>
        </w:rPr>
        <w:t>f</w:t>
      </w:r>
      <w:r w:rsidR="004B67BF" w:rsidRPr="00071CDB">
        <w:rPr>
          <w:color w:val="FF0000"/>
        </w:rPr>
        <w:t>(h)</w:t>
      </w:r>
      <w:r w:rsidR="002F3509" w:rsidRPr="00071CDB">
        <w:rPr>
          <w:rFonts w:hint="eastAsia"/>
          <w:color w:val="FF0000"/>
        </w:rPr>
        <w:t>来评估</w:t>
      </w:r>
      <w:r w:rsidR="00825152" w:rsidRPr="00071CDB">
        <w:rPr>
          <w:rFonts w:hint="eastAsia"/>
          <w:color w:val="FF0000"/>
        </w:rPr>
        <w:t>网格中的当前节点到目标节点的距离</w:t>
      </w:r>
      <w:r w:rsidR="00D77323" w:rsidRPr="00071CDB">
        <w:rPr>
          <w:rFonts w:hint="eastAsia"/>
          <w:color w:val="FF0000"/>
        </w:rPr>
        <w:t>，并</w:t>
      </w:r>
      <w:r w:rsidR="00006542" w:rsidRPr="00071CDB">
        <w:rPr>
          <w:rFonts w:hint="eastAsia"/>
          <w:color w:val="FF0000"/>
        </w:rPr>
        <w:t>由此确定他的当前搜索方向，当这条路径失败时，</w:t>
      </w:r>
      <w:r w:rsidR="00A60351" w:rsidRPr="00071CDB">
        <w:rPr>
          <w:rFonts w:hint="eastAsia"/>
          <w:color w:val="FF0000"/>
        </w:rPr>
        <w:t>他会尝试选择其他搜索方向和路径。</w:t>
      </w:r>
      <w:r w:rsidR="006860FF" w:rsidRPr="00071CDB">
        <w:rPr>
          <w:rFonts w:hint="eastAsia"/>
          <w:color w:val="FF0000"/>
        </w:rPr>
        <w:t>A*</w:t>
      </w:r>
      <w:r w:rsidR="006860FF" w:rsidRPr="00071CDB">
        <w:rPr>
          <w:rFonts w:hint="eastAsia"/>
          <w:color w:val="FF0000"/>
        </w:rPr>
        <w:t>算法是到目前为止最快的一种计算最短路径规划的算法，但它是一种较优算法</w:t>
      </w:r>
      <w:r w:rsidR="00475D93" w:rsidRPr="00071CDB">
        <w:rPr>
          <w:rFonts w:hint="eastAsia"/>
          <w:color w:val="FF0000"/>
        </w:rPr>
        <w:t>，一般来说</w:t>
      </w:r>
      <w:r w:rsidR="00475D93" w:rsidRPr="00071CDB">
        <w:rPr>
          <w:rFonts w:hint="eastAsia"/>
          <w:color w:val="FF0000"/>
        </w:rPr>
        <w:t>A*</w:t>
      </w:r>
      <w:r w:rsidR="00475D93" w:rsidRPr="00071CDB">
        <w:rPr>
          <w:rFonts w:hint="eastAsia"/>
          <w:color w:val="FF0000"/>
        </w:rPr>
        <w:t>算法只能找到较优解</w:t>
      </w:r>
      <w:r w:rsidR="00A35399" w:rsidRPr="00071CDB">
        <w:rPr>
          <w:rFonts w:hint="eastAsia"/>
          <w:color w:val="FF0000"/>
        </w:rPr>
        <w:t>，而并非最优解</w:t>
      </w:r>
      <w:r w:rsidR="00D646A4" w:rsidRPr="00071CDB">
        <w:rPr>
          <w:rFonts w:hint="eastAsia"/>
          <w:color w:val="FF0000"/>
        </w:rPr>
        <w:t>。但</w:t>
      </w:r>
      <w:r w:rsidR="00407032" w:rsidRPr="00071CDB">
        <w:rPr>
          <w:rFonts w:hint="eastAsia"/>
          <w:color w:val="FF0000"/>
        </w:rPr>
        <w:t>由于其相对的高效性，使其在人工智能、实时</w:t>
      </w:r>
      <w:r w:rsidR="001E3C60" w:rsidRPr="00071CDB">
        <w:rPr>
          <w:rFonts w:hint="eastAsia"/>
          <w:color w:val="FF0000"/>
        </w:rPr>
        <w:t>系统</w:t>
      </w:r>
      <w:r w:rsidR="00B11A84" w:rsidRPr="00071CDB">
        <w:rPr>
          <w:rFonts w:hint="eastAsia"/>
          <w:color w:val="FF0000"/>
        </w:rPr>
        <w:t>等方面有着广泛的应用</w:t>
      </w:r>
      <w:r w:rsidR="00116248" w:rsidRPr="00071CDB">
        <w:rPr>
          <w:rFonts w:hint="eastAsia"/>
          <w:color w:val="FF0000"/>
        </w:rPr>
        <w:t>。</w:t>
      </w:r>
    </w:p>
    <w:p w:rsidR="00116248" w:rsidRDefault="00CD0C83" w:rsidP="00566FA4">
      <w:pPr>
        <w:pStyle w:val="ab"/>
      </w:pPr>
      <w:r>
        <w:rPr>
          <w:rFonts w:hint="eastAsia"/>
        </w:rPr>
        <w:t>估价函数</w:t>
      </w:r>
      <w:r w:rsidR="004C2437">
        <w:rPr>
          <w:rFonts w:hint="eastAsia"/>
        </w:rPr>
        <w:t>时启发式搜索</w:t>
      </w:r>
      <w:r w:rsidR="00195231">
        <w:rPr>
          <w:rFonts w:hint="eastAsia"/>
        </w:rPr>
        <w:t>算法的核心内容，</w:t>
      </w:r>
      <w:r w:rsidR="00B4498A">
        <w:rPr>
          <w:rFonts w:hint="eastAsia"/>
        </w:rPr>
        <w:t>估价函数决定了路径选择的结果，常用启发函数有：欧几里得距离，曼哈顿</w:t>
      </w:r>
      <w:r w:rsidR="00487695">
        <w:rPr>
          <w:rFonts w:hint="eastAsia"/>
        </w:rPr>
        <w:t>距离和对角线距离</w:t>
      </w:r>
      <w:r w:rsidR="00381CE0">
        <w:rPr>
          <w:rFonts w:hint="eastAsia"/>
        </w:rPr>
        <w:t>，对角线距离是</w:t>
      </w:r>
      <w:r w:rsidR="00381CE0">
        <w:rPr>
          <w:rFonts w:hint="eastAsia"/>
        </w:rPr>
        <w:t>A*</w:t>
      </w:r>
      <w:r w:rsidR="00381CE0">
        <w:rPr>
          <w:rFonts w:hint="eastAsia"/>
        </w:rPr>
        <w:t>算法中路径搜索效率最好，时间花费最少。</w:t>
      </w:r>
    </w:p>
    <w:p w:rsidR="009B43AD" w:rsidRDefault="009B43AD" w:rsidP="00566FA4">
      <w:pPr>
        <w:pStyle w:val="ab"/>
      </w:pPr>
      <w:r>
        <w:rPr>
          <w:rFonts w:hint="eastAsia"/>
        </w:rPr>
        <w:t>通过估价函数可以用来评估从当前节点到目标节点的最短路径距离，并根据最小代价来确定当前节点的后续搜索</w:t>
      </w:r>
      <w:r w:rsidR="001A57B6">
        <w:rPr>
          <w:rFonts w:hint="eastAsia"/>
        </w:rPr>
        <w:t>方向，如果当前评估函数值为无穷大，则意味着失败，重新返回到当前节点对新的目标节点进行评估。</w:t>
      </w:r>
    </w:p>
    <w:p w:rsidR="008724FA" w:rsidRDefault="008724FA" w:rsidP="00566FA4">
      <w:pPr>
        <w:pStyle w:val="ab"/>
      </w:pPr>
      <w:r>
        <w:rPr>
          <w:rFonts w:hint="eastAsia"/>
        </w:rPr>
        <w:t>A*</w:t>
      </w:r>
      <w:r w:rsidR="0035660A">
        <w:rPr>
          <w:rFonts w:hint="eastAsia"/>
        </w:rPr>
        <w:t>算法的估价函数可以表示为</w:t>
      </w:r>
      <w:r w:rsidR="002F70FA">
        <w:rPr>
          <w:rFonts w:hint="eastAsia"/>
        </w:rPr>
        <w:t>2-</w:t>
      </w:r>
      <w:r w:rsidR="002F70FA">
        <w:t>5</w:t>
      </w:r>
      <w:r w:rsidR="003109B6">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117F2" w:rsidTr="00A1089E">
        <w:tc>
          <w:tcPr>
            <w:tcW w:w="4148" w:type="dxa"/>
            <w:vAlign w:val="center"/>
          </w:tcPr>
          <w:p w:rsidR="008117F2" w:rsidRPr="00F44FA5" w:rsidRDefault="00F44FA5" w:rsidP="00F44FA5">
            <w:pPr>
              <w:pStyle w:val="ab"/>
              <w:spacing w:line="240" w:lineRule="auto"/>
              <w:ind w:firstLineChars="0"/>
              <w:jc w:val="center"/>
              <w:rPr>
                <w:i/>
              </w:rPr>
            </w:pPr>
            <m:oMathPara>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g(n)</m:t>
                </m:r>
              </m:oMath>
            </m:oMathPara>
          </w:p>
        </w:tc>
        <w:tc>
          <w:tcPr>
            <w:tcW w:w="4148" w:type="dxa"/>
            <w:vAlign w:val="center"/>
          </w:tcPr>
          <w:p w:rsidR="008117F2" w:rsidRDefault="008117F2" w:rsidP="008117F2">
            <w:pPr>
              <w:pStyle w:val="ab"/>
              <w:ind w:firstLineChars="0" w:firstLine="0"/>
              <w:jc w:val="right"/>
            </w:pPr>
            <w:r>
              <w:t>(2-5)</w:t>
            </w:r>
          </w:p>
        </w:tc>
      </w:tr>
    </w:tbl>
    <w:p w:rsidR="00FB6B58" w:rsidRPr="00071CDB" w:rsidRDefault="00FD2314" w:rsidP="00D11376">
      <w:pPr>
        <w:pStyle w:val="ab"/>
        <w:rPr>
          <w:color w:val="FF0000"/>
        </w:rPr>
      </w:pPr>
      <w:r w:rsidRPr="00071CDB">
        <w:rPr>
          <w:color w:val="FF0000"/>
        </w:rPr>
        <w:lastRenderedPageBreak/>
        <w:t>f(n)</w:t>
      </w:r>
      <w:r w:rsidR="00167800" w:rsidRPr="00071CDB">
        <w:rPr>
          <w:rFonts w:hint="eastAsia"/>
          <w:color w:val="FF0000"/>
        </w:rPr>
        <w:t>表示从初始</w:t>
      </w:r>
      <w:r w:rsidR="00764A56" w:rsidRPr="00071CDB">
        <w:rPr>
          <w:rFonts w:hint="eastAsia"/>
          <w:color w:val="FF0000"/>
        </w:rPr>
        <w:t>节点到当前节点</w:t>
      </w:r>
      <w:r w:rsidR="00764A56" w:rsidRPr="00071CDB">
        <w:rPr>
          <w:rFonts w:hint="eastAsia"/>
          <w:color w:val="FF0000"/>
        </w:rPr>
        <w:t>n</w:t>
      </w:r>
      <w:r w:rsidR="00764A56" w:rsidRPr="00071CDB">
        <w:rPr>
          <w:rFonts w:hint="eastAsia"/>
          <w:color w:val="FF0000"/>
        </w:rPr>
        <w:t>到达目标节点的估价函数</w:t>
      </w:r>
      <w:r w:rsidR="00D2749B" w:rsidRPr="00071CDB">
        <w:rPr>
          <w:rFonts w:hint="eastAsia"/>
          <w:color w:val="FF0000"/>
        </w:rPr>
        <w:t>，</w:t>
      </w:r>
      <w:r w:rsidR="00D2749B" w:rsidRPr="00071CDB">
        <w:rPr>
          <w:rFonts w:hint="eastAsia"/>
          <w:color w:val="FF0000"/>
        </w:rPr>
        <w:t>h</w:t>
      </w:r>
      <w:r w:rsidR="00D2749B" w:rsidRPr="00071CDB">
        <w:rPr>
          <w:color w:val="FF0000"/>
        </w:rPr>
        <w:t>(n)</w:t>
      </w:r>
      <w:r w:rsidR="004B181C" w:rsidRPr="00071CDB">
        <w:rPr>
          <w:rFonts w:hint="eastAsia"/>
          <w:color w:val="FF0000"/>
        </w:rPr>
        <w:t>表示从当前节点</w:t>
      </w:r>
      <w:r w:rsidR="004B181C" w:rsidRPr="00071CDB">
        <w:rPr>
          <w:rFonts w:hint="eastAsia"/>
          <w:color w:val="FF0000"/>
        </w:rPr>
        <w:t>n</w:t>
      </w:r>
      <w:r w:rsidR="004B181C" w:rsidRPr="00071CDB">
        <w:rPr>
          <w:rFonts w:hint="eastAsia"/>
          <w:color w:val="FF0000"/>
        </w:rPr>
        <w:t>到达目标节点的代价评估值</w:t>
      </w:r>
      <w:r w:rsidR="006D19F8" w:rsidRPr="00071CDB">
        <w:rPr>
          <w:rFonts w:hint="eastAsia"/>
          <w:color w:val="FF0000"/>
        </w:rPr>
        <w:t>，</w:t>
      </w:r>
      <w:r w:rsidR="006D19F8" w:rsidRPr="00071CDB">
        <w:rPr>
          <w:rFonts w:hint="eastAsia"/>
          <w:color w:val="FF0000"/>
        </w:rPr>
        <w:t>g(</w:t>
      </w:r>
      <w:r w:rsidR="006D19F8" w:rsidRPr="00071CDB">
        <w:rPr>
          <w:color w:val="FF0000"/>
        </w:rPr>
        <w:t>n)</w:t>
      </w:r>
      <w:r w:rsidR="003F0541" w:rsidRPr="00071CDB">
        <w:rPr>
          <w:rFonts w:hint="eastAsia"/>
          <w:color w:val="FF0000"/>
        </w:rPr>
        <w:t>是从</w:t>
      </w:r>
      <w:r w:rsidR="00C67DE0" w:rsidRPr="00071CDB">
        <w:rPr>
          <w:rFonts w:hint="eastAsia"/>
          <w:color w:val="FF0000"/>
        </w:rPr>
        <w:t>初始节点到达当前节点</w:t>
      </w:r>
      <w:r w:rsidR="00C67DE0" w:rsidRPr="00071CDB">
        <w:rPr>
          <w:rFonts w:hint="eastAsia"/>
          <w:color w:val="FF0000"/>
        </w:rPr>
        <w:t>n</w:t>
      </w:r>
      <w:r w:rsidR="00C67DE0" w:rsidRPr="00071CDB">
        <w:rPr>
          <w:rFonts w:hint="eastAsia"/>
          <w:color w:val="FF0000"/>
        </w:rPr>
        <w:t>的</w:t>
      </w:r>
      <w:r w:rsidR="005F4FAB" w:rsidRPr="00071CDB">
        <w:rPr>
          <w:rFonts w:hint="eastAsia"/>
          <w:color w:val="FF0000"/>
        </w:rPr>
        <w:t>是实际花费</w:t>
      </w:r>
      <w:r w:rsidR="00012658" w:rsidRPr="00071CDB">
        <w:rPr>
          <w:rFonts w:hint="eastAsia"/>
          <w:color w:val="FF0000"/>
        </w:rPr>
        <w:t>，</w:t>
      </w:r>
      <w:r w:rsidR="00012658" w:rsidRPr="00071CDB">
        <w:rPr>
          <w:rFonts w:hint="eastAsia"/>
          <w:color w:val="FF0000"/>
        </w:rPr>
        <w:t>g</w:t>
      </w:r>
      <w:r w:rsidR="00012658" w:rsidRPr="00071CDB">
        <w:rPr>
          <w:color w:val="FF0000"/>
        </w:rPr>
        <w:t>(n)</w:t>
      </w:r>
      <w:r w:rsidR="00012658" w:rsidRPr="00071CDB">
        <w:rPr>
          <w:rFonts w:hint="eastAsia"/>
          <w:color w:val="FF0000"/>
        </w:rPr>
        <w:t>和</w:t>
      </w:r>
      <w:r w:rsidR="00012658" w:rsidRPr="00071CDB">
        <w:rPr>
          <w:rFonts w:hint="eastAsia"/>
          <w:color w:val="FF0000"/>
        </w:rPr>
        <w:t>h</w:t>
      </w:r>
      <w:r w:rsidR="00012658" w:rsidRPr="00071CDB">
        <w:rPr>
          <w:color w:val="FF0000"/>
        </w:rPr>
        <w:t>(n)</w:t>
      </w:r>
      <w:r w:rsidR="00F15D87" w:rsidRPr="00071CDB">
        <w:rPr>
          <w:rFonts w:hint="eastAsia"/>
          <w:color w:val="FF0000"/>
        </w:rPr>
        <w:t>之和即未</w:t>
      </w:r>
      <w:r w:rsidR="00DE5AFC" w:rsidRPr="00071CDB">
        <w:rPr>
          <w:rFonts w:hint="eastAsia"/>
          <w:color w:val="FF0000"/>
        </w:rPr>
        <w:t>估价函数</w:t>
      </w:r>
      <w:r w:rsidR="00DE5AFC" w:rsidRPr="00071CDB">
        <w:rPr>
          <w:rFonts w:hint="eastAsia"/>
          <w:color w:val="FF0000"/>
        </w:rPr>
        <w:t>f</w:t>
      </w:r>
      <w:r w:rsidR="00DE5AFC" w:rsidRPr="00071CDB">
        <w:rPr>
          <w:color w:val="FF0000"/>
        </w:rPr>
        <w:t>(n)</w:t>
      </w:r>
      <w:r w:rsidR="0048686E" w:rsidRPr="00071CDB">
        <w:rPr>
          <w:rFonts w:hint="eastAsia"/>
          <w:color w:val="FF0000"/>
        </w:rPr>
        <w:t>，</w:t>
      </w:r>
      <w:r w:rsidR="0048686E" w:rsidRPr="00071CDB">
        <w:rPr>
          <w:rFonts w:hint="eastAsia"/>
          <w:color w:val="FF0000"/>
        </w:rPr>
        <w:t>h</w:t>
      </w:r>
      <w:r w:rsidR="0048686E" w:rsidRPr="00071CDB">
        <w:rPr>
          <w:color w:val="FF0000"/>
        </w:rPr>
        <w:t>(n)</w:t>
      </w:r>
      <w:r w:rsidR="003639B0" w:rsidRPr="00071CDB">
        <w:rPr>
          <w:rFonts w:hint="eastAsia"/>
          <w:color w:val="FF0000"/>
        </w:rPr>
        <w:t>代表了</w:t>
      </w:r>
      <w:r w:rsidR="001D02BB" w:rsidRPr="00071CDB">
        <w:rPr>
          <w:rFonts w:hint="eastAsia"/>
          <w:color w:val="FF0000"/>
        </w:rPr>
        <w:t>从初始节点通过当前</w:t>
      </w:r>
      <w:r w:rsidR="00CA778A" w:rsidRPr="00071CDB">
        <w:rPr>
          <w:rFonts w:hint="eastAsia"/>
          <w:color w:val="FF0000"/>
        </w:rPr>
        <w:t>节点</w:t>
      </w:r>
      <w:r w:rsidR="00CA778A" w:rsidRPr="00071CDB">
        <w:rPr>
          <w:rFonts w:hint="eastAsia"/>
          <w:color w:val="FF0000"/>
        </w:rPr>
        <w:t>n</w:t>
      </w:r>
      <w:r w:rsidR="00CA778A" w:rsidRPr="00071CDB">
        <w:rPr>
          <w:rFonts w:hint="eastAsia"/>
          <w:color w:val="FF0000"/>
        </w:rPr>
        <w:t>到达目标节点的代价值。</w:t>
      </w:r>
      <w:r w:rsidR="00173D2C" w:rsidRPr="00071CDB">
        <w:rPr>
          <w:rFonts w:hint="eastAsia"/>
          <w:color w:val="FF0000"/>
        </w:rPr>
        <w:t>其中</w:t>
      </w:r>
      <w:r w:rsidR="00173D2C" w:rsidRPr="00071CDB">
        <w:rPr>
          <w:rFonts w:hint="eastAsia"/>
          <w:color w:val="FF0000"/>
        </w:rPr>
        <w:t>g</w:t>
      </w:r>
      <w:r w:rsidR="00173D2C" w:rsidRPr="00071CDB">
        <w:rPr>
          <w:color w:val="FF0000"/>
        </w:rPr>
        <w:t>(n)</w:t>
      </w:r>
      <w:r w:rsidR="00173D2C" w:rsidRPr="00071CDB">
        <w:rPr>
          <w:rFonts w:hint="eastAsia"/>
          <w:color w:val="FF0000"/>
        </w:rPr>
        <w:t>为已知，</w:t>
      </w:r>
      <w:r w:rsidR="00D11376" w:rsidRPr="00071CDB">
        <w:rPr>
          <w:rFonts w:hint="eastAsia"/>
          <w:color w:val="FF0000"/>
        </w:rPr>
        <w:t>所有</w:t>
      </w:r>
      <w:r w:rsidR="00D11376" w:rsidRPr="00071CDB">
        <w:rPr>
          <w:rFonts w:hint="eastAsia"/>
          <w:color w:val="FF0000"/>
        </w:rPr>
        <w:t>h</w:t>
      </w:r>
      <w:r w:rsidR="00D11376" w:rsidRPr="00071CDB">
        <w:rPr>
          <w:color w:val="FF0000"/>
        </w:rPr>
        <w:t>(n)</w:t>
      </w:r>
      <w:r w:rsidR="00D21593" w:rsidRPr="00071CDB">
        <w:rPr>
          <w:rFonts w:hint="eastAsia"/>
          <w:color w:val="FF0000"/>
        </w:rPr>
        <w:t>是启发信息的主要来源，</w:t>
      </w:r>
      <w:r w:rsidR="00EC159F" w:rsidRPr="00071CDB">
        <w:rPr>
          <w:rFonts w:hint="eastAsia"/>
          <w:color w:val="FF0000"/>
        </w:rPr>
        <w:t>对于如何选择</w:t>
      </w:r>
      <w:r w:rsidR="00EC159F" w:rsidRPr="00071CDB">
        <w:rPr>
          <w:rFonts w:hint="eastAsia"/>
          <w:color w:val="FF0000"/>
        </w:rPr>
        <w:t>h</w:t>
      </w:r>
      <w:r w:rsidR="00EC159F" w:rsidRPr="00071CDB">
        <w:rPr>
          <w:color w:val="FF0000"/>
        </w:rPr>
        <w:t>(n)</w:t>
      </w:r>
      <w:r w:rsidR="00345C5E" w:rsidRPr="00071CDB">
        <w:rPr>
          <w:rFonts w:hint="eastAsia"/>
          <w:color w:val="FF0000"/>
        </w:rPr>
        <w:t>函数，将会</w:t>
      </w:r>
      <w:r w:rsidR="009D6E34" w:rsidRPr="00071CDB">
        <w:rPr>
          <w:rFonts w:hint="eastAsia"/>
          <w:color w:val="FF0000"/>
        </w:rPr>
        <w:t>直接影响算法中更对路径规划的评估结果的好坏。</w:t>
      </w:r>
    </w:p>
    <w:p w:rsidR="00732444" w:rsidRPr="00071CDB" w:rsidRDefault="00B74FF6" w:rsidP="00D11376">
      <w:pPr>
        <w:pStyle w:val="ab"/>
        <w:rPr>
          <w:color w:val="FF0000"/>
        </w:rPr>
      </w:pPr>
      <w:r w:rsidRPr="00071CDB">
        <w:rPr>
          <w:rFonts w:hint="eastAsia"/>
          <w:color w:val="FF0000"/>
        </w:rPr>
        <w:t>通过前面的算法分析可以知道，</w:t>
      </w:r>
      <w:r w:rsidRPr="00071CDB">
        <w:rPr>
          <w:rFonts w:hint="eastAsia"/>
          <w:color w:val="FF0000"/>
        </w:rPr>
        <w:t>Dijkstra</w:t>
      </w:r>
      <w:r w:rsidRPr="00071CDB">
        <w:rPr>
          <w:rFonts w:hint="eastAsia"/>
          <w:color w:val="FF0000"/>
        </w:rPr>
        <w:t>算法是一种盲目的搜索方式，</w:t>
      </w:r>
      <w:r w:rsidR="00E5145E" w:rsidRPr="00071CDB">
        <w:rPr>
          <w:rFonts w:hint="eastAsia"/>
          <w:color w:val="FF0000"/>
        </w:rPr>
        <w:t>没有</w:t>
      </w:r>
      <w:r w:rsidR="000758E7" w:rsidRPr="00071CDB">
        <w:rPr>
          <w:rFonts w:hint="eastAsia"/>
          <w:color w:val="FF0000"/>
        </w:rPr>
        <w:t>考虑目标点具体位置的情况下进行的，是一种同概率搜索，</w:t>
      </w:r>
      <w:r w:rsidR="00FE0EC7" w:rsidRPr="00071CDB">
        <w:rPr>
          <w:rFonts w:hint="eastAsia"/>
          <w:color w:val="FF0000"/>
        </w:rPr>
        <w:t>而</w:t>
      </w:r>
      <w:r w:rsidR="00FE0EC7" w:rsidRPr="00071CDB">
        <w:rPr>
          <w:rFonts w:hint="eastAsia"/>
          <w:color w:val="FF0000"/>
        </w:rPr>
        <w:t>A*</w:t>
      </w:r>
      <w:r w:rsidR="00CD4959" w:rsidRPr="00071CDB">
        <w:rPr>
          <w:rFonts w:hint="eastAsia"/>
          <w:color w:val="FF0000"/>
        </w:rPr>
        <w:t>算法是一种启发式搜索，知识充分考虑目标节点的位置进行的，每次搜索的过程都需要对当前节点到目标节点的路径距离通过估价函数进行代价估计，是一种有目的的搜索。</w:t>
      </w:r>
      <w:r w:rsidR="004B0063" w:rsidRPr="00401B00">
        <w:rPr>
          <w:rFonts w:hint="eastAsia"/>
          <w:color w:val="FF0000"/>
        </w:rPr>
        <w:t>而且有众多研究者对</w:t>
      </w:r>
      <w:r w:rsidR="004B0063" w:rsidRPr="00401B00">
        <w:rPr>
          <w:rFonts w:hint="eastAsia"/>
          <w:color w:val="FF0000"/>
        </w:rPr>
        <w:t>A</w:t>
      </w:r>
      <w:r w:rsidR="004B0063" w:rsidRPr="00401B00">
        <w:rPr>
          <w:color w:val="FF0000"/>
        </w:rPr>
        <w:t>*</w:t>
      </w:r>
      <w:r w:rsidR="004B0063" w:rsidRPr="00401B00">
        <w:rPr>
          <w:rFonts w:hint="eastAsia"/>
          <w:color w:val="FF0000"/>
        </w:rPr>
        <w:t>进行了改进和优化，张仁平</w:t>
      </w:r>
      <w:r w:rsidR="00BF2C43" w:rsidRPr="00401B00">
        <w:rPr>
          <w:color w:val="FF0000"/>
          <w:vertAlign w:val="superscript"/>
        </w:rPr>
        <w:fldChar w:fldCharType="begin"/>
      </w:r>
      <w:r w:rsidR="00BF2C43" w:rsidRPr="00401B00">
        <w:rPr>
          <w:color w:val="FF0000"/>
          <w:vertAlign w:val="superscript"/>
        </w:rPr>
        <w:instrText xml:space="preserve"> </w:instrText>
      </w:r>
      <w:r w:rsidR="00BF2C43" w:rsidRPr="00401B00">
        <w:rPr>
          <w:rFonts w:hint="eastAsia"/>
          <w:color w:val="FF0000"/>
          <w:vertAlign w:val="superscript"/>
        </w:rPr>
        <w:instrText>REF _Ref35873834 \r \h</w:instrText>
      </w:r>
      <w:r w:rsidR="00BF2C43" w:rsidRPr="00401B00">
        <w:rPr>
          <w:color w:val="FF0000"/>
          <w:vertAlign w:val="superscript"/>
        </w:rPr>
        <w:instrText xml:space="preserve">  \* MERGEFORMAT </w:instrText>
      </w:r>
      <w:r w:rsidR="00BF2C43" w:rsidRPr="00401B00">
        <w:rPr>
          <w:color w:val="FF0000"/>
          <w:vertAlign w:val="superscript"/>
        </w:rPr>
      </w:r>
      <w:r w:rsidR="00BF2C43" w:rsidRPr="00401B00">
        <w:rPr>
          <w:color w:val="FF0000"/>
          <w:vertAlign w:val="superscript"/>
        </w:rPr>
        <w:fldChar w:fldCharType="separate"/>
      </w:r>
      <w:r w:rsidR="00BF2C43" w:rsidRPr="00401B00">
        <w:rPr>
          <w:color w:val="FF0000"/>
          <w:vertAlign w:val="superscript"/>
        </w:rPr>
        <w:t>[37]</w:t>
      </w:r>
      <w:r w:rsidR="00BF2C43" w:rsidRPr="00401B00">
        <w:rPr>
          <w:color w:val="FF0000"/>
          <w:vertAlign w:val="superscript"/>
        </w:rPr>
        <w:fldChar w:fldCharType="end"/>
      </w:r>
      <w:r w:rsidR="004B0063" w:rsidRPr="00401B00">
        <w:rPr>
          <w:rFonts w:hint="eastAsia"/>
          <w:color w:val="FF0000"/>
        </w:rPr>
        <w:t>等人在回顾了</w:t>
      </w:r>
      <w:r w:rsidR="004B0063" w:rsidRPr="00401B00">
        <w:rPr>
          <w:rFonts w:hint="eastAsia"/>
          <w:color w:val="FF0000"/>
        </w:rPr>
        <w:t>D</w:t>
      </w:r>
      <w:r w:rsidR="004B0063" w:rsidRPr="00401B00">
        <w:rPr>
          <w:color w:val="FF0000"/>
        </w:rPr>
        <w:t>ijkstra</w:t>
      </w:r>
      <w:r w:rsidR="004B0063" w:rsidRPr="00401B00">
        <w:rPr>
          <w:rFonts w:hint="eastAsia"/>
          <w:color w:val="FF0000"/>
        </w:rPr>
        <w:t>算法和传统</w:t>
      </w:r>
      <w:r w:rsidR="004B0063" w:rsidRPr="00401B00">
        <w:rPr>
          <w:rFonts w:hint="eastAsia"/>
          <w:color w:val="FF0000"/>
        </w:rPr>
        <w:t>A</w:t>
      </w:r>
      <w:r w:rsidR="004B0063" w:rsidRPr="00401B00">
        <w:rPr>
          <w:color w:val="FF0000"/>
        </w:rPr>
        <w:t>*</w:t>
      </w:r>
      <w:r w:rsidR="004B0063" w:rsidRPr="00401B00">
        <w:rPr>
          <w:rFonts w:hint="eastAsia"/>
          <w:color w:val="FF0000"/>
        </w:rPr>
        <w:t>算法的基础上，提出了改进的</w:t>
      </w:r>
      <w:r w:rsidR="004B0063" w:rsidRPr="00401B00">
        <w:rPr>
          <w:rFonts w:hint="eastAsia"/>
          <w:color w:val="FF0000"/>
        </w:rPr>
        <w:t>A</w:t>
      </w:r>
      <w:r w:rsidR="004B0063" w:rsidRPr="00401B00">
        <w:rPr>
          <w:color w:val="FF0000"/>
        </w:rPr>
        <w:t>*</w:t>
      </w:r>
      <w:r w:rsidR="004B0063" w:rsidRPr="00401B00">
        <w:rPr>
          <w:rFonts w:hint="eastAsia"/>
          <w:color w:val="FF0000"/>
        </w:rPr>
        <w:t>算法，改进后的算法搜索路径节点减少，运算效率更高，并结合例子对算法求解的过程进行说明。</w:t>
      </w:r>
      <w:r w:rsidR="004B0063" w:rsidRPr="00071CDB">
        <w:rPr>
          <w:rFonts w:hint="eastAsia"/>
          <w:color w:val="FF0000"/>
        </w:rPr>
        <w:t>高庆吉</w:t>
      </w:r>
      <w:r w:rsidR="00BF2C43" w:rsidRPr="00071CDB">
        <w:rPr>
          <w:color w:val="FF0000"/>
          <w:vertAlign w:val="superscript"/>
        </w:rPr>
        <w:fldChar w:fldCharType="begin"/>
      </w:r>
      <w:r w:rsidR="00BF2C43" w:rsidRPr="00071CDB">
        <w:rPr>
          <w:color w:val="FF0000"/>
          <w:vertAlign w:val="superscript"/>
        </w:rPr>
        <w:instrText xml:space="preserve"> REF _Ref35873839 \r \h  \* MERGEFORMAT </w:instrText>
      </w:r>
      <w:r w:rsidR="00BF2C43" w:rsidRPr="00071CDB">
        <w:rPr>
          <w:color w:val="FF0000"/>
          <w:vertAlign w:val="superscript"/>
        </w:rPr>
      </w:r>
      <w:r w:rsidR="00BF2C43" w:rsidRPr="00071CDB">
        <w:rPr>
          <w:color w:val="FF0000"/>
          <w:vertAlign w:val="superscript"/>
        </w:rPr>
        <w:fldChar w:fldCharType="separate"/>
      </w:r>
      <w:r w:rsidR="00BF2C43" w:rsidRPr="00071CDB">
        <w:rPr>
          <w:color w:val="FF0000"/>
          <w:vertAlign w:val="superscript"/>
        </w:rPr>
        <w:t>[38]</w:t>
      </w:r>
      <w:r w:rsidR="00BF2C43" w:rsidRPr="00071CDB">
        <w:rPr>
          <w:color w:val="FF0000"/>
          <w:vertAlign w:val="superscript"/>
        </w:rPr>
        <w:fldChar w:fldCharType="end"/>
      </w:r>
      <w:r w:rsidR="004B0063" w:rsidRPr="00071CDB">
        <w:rPr>
          <w:rFonts w:hint="eastAsia"/>
          <w:color w:val="FF0000"/>
        </w:rPr>
        <w:t>等人也提出了改进后的</w:t>
      </w:r>
      <w:r w:rsidR="004B0063" w:rsidRPr="00071CDB">
        <w:rPr>
          <w:rFonts w:hint="eastAsia"/>
          <w:color w:val="FF0000"/>
        </w:rPr>
        <w:t>A</w:t>
      </w:r>
      <w:r w:rsidR="004B0063" w:rsidRPr="00071CDB">
        <w:rPr>
          <w:color w:val="FF0000"/>
        </w:rPr>
        <w:t>*</w:t>
      </w:r>
      <w:r w:rsidR="004B0063" w:rsidRPr="00071CDB">
        <w:rPr>
          <w:rFonts w:hint="eastAsia"/>
          <w:color w:val="FF0000"/>
        </w:rPr>
        <w:t>算法，对估价函数进行加权处理，并引入“人工搜索标志”，避免重复搜索区域，能有效地逃离障碍物与陷阱。</w:t>
      </w:r>
    </w:p>
    <w:p w:rsidR="00775FAE" w:rsidRPr="0056009A" w:rsidRDefault="00A50887" w:rsidP="00775FAE">
      <w:pPr>
        <w:pStyle w:val="a0"/>
      </w:pPr>
      <w:bookmarkStart w:id="23" w:name="_Toc35894080"/>
      <w:r w:rsidRPr="0056009A">
        <w:rPr>
          <w:rFonts w:hint="eastAsia"/>
        </w:rPr>
        <w:t>碰撞</w:t>
      </w:r>
      <w:r w:rsidR="003F0F53" w:rsidRPr="0056009A">
        <w:rPr>
          <w:rFonts w:hint="eastAsia"/>
        </w:rPr>
        <w:t>检测</w:t>
      </w:r>
      <w:bookmarkEnd w:id="23"/>
    </w:p>
    <w:p w:rsidR="00775FAE" w:rsidRPr="00071CDB" w:rsidRDefault="00D10D61" w:rsidP="00D10D61">
      <w:pPr>
        <w:pStyle w:val="ab"/>
        <w:rPr>
          <w:color w:val="FF0000"/>
        </w:rPr>
      </w:pPr>
      <w:r w:rsidRPr="00071CDB">
        <w:rPr>
          <w:rFonts w:hint="eastAsia"/>
          <w:color w:val="FF0000"/>
        </w:rPr>
        <w:t>碰撞检测</w:t>
      </w:r>
      <w:r w:rsidR="009E2C16" w:rsidRPr="00071CDB">
        <w:rPr>
          <w:color w:val="FF0000"/>
          <w:vertAlign w:val="superscript"/>
        </w:rPr>
        <w:fldChar w:fldCharType="begin"/>
      </w:r>
      <w:r w:rsidR="009E2C16" w:rsidRPr="00071CDB">
        <w:rPr>
          <w:color w:val="FF0000"/>
          <w:vertAlign w:val="superscript"/>
        </w:rPr>
        <w:instrText xml:space="preserve"> </w:instrText>
      </w:r>
      <w:r w:rsidR="009E2C16" w:rsidRPr="00071CDB">
        <w:rPr>
          <w:rFonts w:hint="eastAsia"/>
          <w:color w:val="FF0000"/>
          <w:vertAlign w:val="superscript"/>
        </w:rPr>
        <w:instrText>REF _Ref35873935 \r \h</w:instrText>
      </w:r>
      <w:r w:rsidR="009E2C16" w:rsidRPr="00071CDB">
        <w:rPr>
          <w:color w:val="FF0000"/>
          <w:vertAlign w:val="superscript"/>
        </w:rPr>
        <w:instrText xml:space="preserve">  \* MERGEFORMAT </w:instrText>
      </w:r>
      <w:r w:rsidR="009E2C16" w:rsidRPr="00071CDB">
        <w:rPr>
          <w:color w:val="FF0000"/>
          <w:vertAlign w:val="superscript"/>
        </w:rPr>
      </w:r>
      <w:r w:rsidR="009E2C16" w:rsidRPr="00071CDB">
        <w:rPr>
          <w:color w:val="FF0000"/>
          <w:vertAlign w:val="superscript"/>
        </w:rPr>
        <w:fldChar w:fldCharType="separate"/>
      </w:r>
      <w:r w:rsidR="009E2C16" w:rsidRPr="00071CDB">
        <w:rPr>
          <w:color w:val="FF0000"/>
          <w:vertAlign w:val="superscript"/>
        </w:rPr>
        <w:t>[39]</w:t>
      </w:r>
      <w:r w:rsidR="009E2C16" w:rsidRPr="00071CDB">
        <w:rPr>
          <w:color w:val="FF0000"/>
          <w:vertAlign w:val="superscript"/>
        </w:rPr>
        <w:fldChar w:fldCharType="end"/>
      </w:r>
      <w:r w:rsidR="00775FAE" w:rsidRPr="00071CDB">
        <w:rPr>
          <w:rFonts w:hint="eastAsia"/>
          <w:color w:val="FF0000"/>
        </w:rPr>
        <w:t>在计算机辅助设计与制造（</w:t>
      </w:r>
      <w:r w:rsidR="00775FAE" w:rsidRPr="00071CDB">
        <w:rPr>
          <w:color w:val="FF0000"/>
        </w:rPr>
        <w:t>CAD/CAM</w:t>
      </w:r>
      <w:r w:rsidR="00775FAE" w:rsidRPr="00071CDB">
        <w:rPr>
          <w:rFonts w:hint="eastAsia"/>
          <w:color w:val="FF0000"/>
        </w:rPr>
        <w:t>）、计算几何、机器人和自动化、计算机图形学、虚拟现实等领域都有着广泛的应用。在大部分的应用中要求碰撞实时检测，例如虚拟现实要求系统与用户进行实时的交互，因此研究碰撞检测的目的是降低时间复杂度。影响碰撞检测的因素主要有两个方面：静态检测方法和采样方式。</w:t>
      </w:r>
    </w:p>
    <w:p w:rsidR="00775FAE" w:rsidRPr="00071CDB" w:rsidRDefault="00D10D61" w:rsidP="0071416B">
      <w:pPr>
        <w:pStyle w:val="ab"/>
        <w:rPr>
          <w:color w:val="FF0000"/>
        </w:rPr>
      </w:pPr>
      <w:r w:rsidRPr="00071CDB">
        <w:rPr>
          <w:rFonts w:hint="eastAsia"/>
          <w:color w:val="FF0000"/>
        </w:rPr>
        <w:t>常见的碰撞检测算法</w:t>
      </w:r>
      <w:r w:rsidR="009E2C16" w:rsidRPr="00071CDB">
        <w:rPr>
          <w:color w:val="FF0000"/>
          <w:vertAlign w:val="superscript"/>
        </w:rPr>
        <w:fldChar w:fldCharType="begin"/>
      </w:r>
      <w:r w:rsidR="009E2C16" w:rsidRPr="00071CDB">
        <w:rPr>
          <w:color w:val="FF0000"/>
          <w:vertAlign w:val="superscript"/>
        </w:rPr>
        <w:instrText xml:space="preserve"> REF _Ref35873940 \r \h  \* MERGEFORMAT </w:instrText>
      </w:r>
      <w:r w:rsidR="009E2C16" w:rsidRPr="00071CDB">
        <w:rPr>
          <w:color w:val="FF0000"/>
          <w:vertAlign w:val="superscript"/>
        </w:rPr>
      </w:r>
      <w:r w:rsidR="009E2C16" w:rsidRPr="00071CDB">
        <w:rPr>
          <w:color w:val="FF0000"/>
          <w:vertAlign w:val="superscript"/>
        </w:rPr>
        <w:fldChar w:fldCharType="separate"/>
      </w:r>
      <w:r w:rsidR="009E2C16" w:rsidRPr="00071CDB">
        <w:rPr>
          <w:color w:val="FF0000"/>
          <w:vertAlign w:val="superscript"/>
        </w:rPr>
        <w:t>[40]</w:t>
      </w:r>
      <w:r w:rsidR="009E2C16" w:rsidRPr="00071CDB">
        <w:rPr>
          <w:color w:val="FF0000"/>
          <w:vertAlign w:val="superscript"/>
        </w:rPr>
        <w:fldChar w:fldCharType="end"/>
      </w:r>
      <w:r w:rsidRPr="00071CDB">
        <w:rPr>
          <w:rFonts w:hint="eastAsia"/>
          <w:color w:val="FF0000"/>
        </w:rPr>
        <w:t>有：</w:t>
      </w:r>
      <w:r w:rsidRPr="00071CDB">
        <w:rPr>
          <w:rFonts w:hint="eastAsia"/>
          <w:color w:val="FF0000"/>
        </w:rPr>
        <w:t>(1)</w:t>
      </w:r>
      <w:r w:rsidRPr="00071CDB">
        <w:rPr>
          <w:rFonts w:hint="eastAsia"/>
          <w:color w:val="FF0000"/>
        </w:rPr>
        <w:t>建立在</w:t>
      </w:r>
      <w:r w:rsidR="0009329E" w:rsidRPr="00071CDB">
        <w:rPr>
          <w:rFonts w:hint="eastAsia"/>
          <w:color w:val="FF0000"/>
        </w:rPr>
        <w:t>层次</w:t>
      </w:r>
      <w:r w:rsidRPr="00071CDB">
        <w:rPr>
          <w:rFonts w:hint="eastAsia"/>
          <w:color w:val="FF0000"/>
        </w:rPr>
        <w:t>包围盒基础上的碰撞检测算法。</w:t>
      </w:r>
      <w:r w:rsidRPr="00071CDB">
        <w:rPr>
          <w:rFonts w:hint="eastAsia"/>
          <w:color w:val="FF0000"/>
        </w:rPr>
        <w:t>(2)</w:t>
      </w:r>
      <w:r w:rsidRPr="00071CDB">
        <w:rPr>
          <w:rFonts w:hint="eastAsia"/>
          <w:color w:val="FF0000"/>
        </w:rPr>
        <w:t>基于网格的碰撞检测算法。</w:t>
      </w:r>
    </w:p>
    <w:p w:rsidR="00CE2EE0" w:rsidRDefault="00383632" w:rsidP="00CE2EE0">
      <w:pPr>
        <w:pStyle w:val="a1"/>
      </w:pPr>
      <w:bookmarkStart w:id="24" w:name="_Toc35894081"/>
      <w:r>
        <w:rPr>
          <w:rFonts w:hint="eastAsia"/>
        </w:rPr>
        <w:t>基于网格</w:t>
      </w:r>
      <w:r w:rsidR="00CE1539">
        <w:rPr>
          <w:rFonts w:hint="eastAsia"/>
        </w:rPr>
        <w:t>的碰撞检测</w:t>
      </w:r>
      <w:bookmarkEnd w:id="24"/>
    </w:p>
    <w:p w:rsidR="00E03D8B" w:rsidRPr="00071CDB" w:rsidRDefault="00B5453C" w:rsidP="00E03D8B">
      <w:pPr>
        <w:pStyle w:val="ab"/>
        <w:rPr>
          <w:color w:val="FF0000"/>
        </w:rPr>
      </w:pPr>
      <w:r w:rsidRPr="00071CDB">
        <w:rPr>
          <w:rFonts w:hint="eastAsia"/>
          <w:color w:val="FF0000"/>
        </w:rPr>
        <w:t>基于网格的碰撞检测算法</w:t>
      </w:r>
      <w:r w:rsidR="009E2C16" w:rsidRPr="00071CDB">
        <w:rPr>
          <w:color w:val="FF0000"/>
          <w:vertAlign w:val="superscript"/>
        </w:rPr>
        <w:fldChar w:fldCharType="begin"/>
      </w:r>
      <w:r w:rsidR="009E2C16" w:rsidRPr="00071CDB">
        <w:rPr>
          <w:color w:val="FF0000"/>
          <w:vertAlign w:val="superscript"/>
        </w:rPr>
        <w:instrText xml:space="preserve"> REF _Ref35873945 \r \h  \* MERGEFORMAT </w:instrText>
      </w:r>
      <w:r w:rsidR="009E2C16" w:rsidRPr="00071CDB">
        <w:rPr>
          <w:color w:val="FF0000"/>
          <w:vertAlign w:val="superscript"/>
        </w:rPr>
      </w:r>
      <w:r w:rsidR="009E2C16" w:rsidRPr="00071CDB">
        <w:rPr>
          <w:color w:val="FF0000"/>
          <w:vertAlign w:val="superscript"/>
        </w:rPr>
        <w:fldChar w:fldCharType="separate"/>
      </w:r>
      <w:r w:rsidR="009E2C16" w:rsidRPr="00071CDB">
        <w:rPr>
          <w:color w:val="FF0000"/>
          <w:vertAlign w:val="superscript"/>
        </w:rPr>
        <w:t>[41]</w:t>
      </w:r>
      <w:r w:rsidR="009E2C16" w:rsidRPr="00071CDB">
        <w:rPr>
          <w:color w:val="FF0000"/>
          <w:vertAlign w:val="superscript"/>
        </w:rPr>
        <w:fldChar w:fldCharType="end"/>
      </w:r>
      <w:r w:rsidRPr="00071CDB">
        <w:rPr>
          <w:rFonts w:hint="eastAsia"/>
          <w:color w:val="FF0000"/>
        </w:rPr>
        <w:t>的思想在于</w:t>
      </w:r>
      <w:r w:rsidR="009E2C16" w:rsidRPr="00071CDB">
        <w:rPr>
          <w:rFonts w:hint="eastAsia"/>
          <w:color w:val="FF0000"/>
        </w:rPr>
        <w:t>把</w:t>
      </w:r>
      <w:r w:rsidRPr="00071CDB">
        <w:rPr>
          <w:rFonts w:hint="eastAsia"/>
          <w:color w:val="FF0000"/>
        </w:rPr>
        <w:t>场景地面分成</w:t>
      </w:r>
      <w:r w:rsidR="009E2C16" w:rsidRPr="00071CDB">
        <w:rPr>
          <w:rFonts w:hint="eastAsia"/>
          <w:color w:val="FF0000"/>
        </w:rPr>
        <w:t>棋盘</w:t>
      </w:r>
      <w:r w:rsidRPr="00071CDB">
        <w:rPr>
          <w:rFonts w:hint="eastAsia"/>
          <w:color w:val="FF0000"/>
        </w:rPr>
        <w:t>一样的</w:t>
      </w:r>
      <w:r w:rsidR="009E2C16" w:rsidRPr="00071CDB">
        <w:rPr>
          <w:rFonts w:hint="eastAsia"/>
          <w:color w:val="FF0000"/>
        </w:rPr>
        <w:t>方格</w:t>
      </w:r>
      <w:r w:rsidRPr="00071CDB">
        <w:rPr>
          <w:rFonts w:hint="eastAsia"/>
          <w:color w:val="FF0000"/>
        </w:rPr>
        <w:t>，当其中某个方格被物体占据后，该方格的值为</w:t>
      </w:r>
      <w:r w:rsidRPr="00071CDB">
        <w:rPr>
          <w:rFonts w:hint="eastAsia"/>
          <w:color w:val="FF0000"/>
        </w:rPr>
        <w:t>1</w:t>
      </w:r>
      <w:r w:rsidR="004B43F4" w:rsidRPr="00071CDB">
        <w:rPr>
          <w:rFonts w:hint="eastAsia"/>
          <w:color w:val="FF0000"/>
        </w:rPr>
        <w:t>，此时</w:t>
      </w:r>
      <w:r w:rsidR="00120119" w:rsidRPr="00071CDB">
        <w:rPr>
          <w:rFonts w:hint="eastAsia"/>
          <w:color w:val="FF0000"/>
        </w:rPr>
        <w:t>其他物体无法再占据该</w:t>
      </w:r>
      <w:r w:rsidR="009E2C16" w:rsidRPr="00071CDB">
        <w:rPr>
          <w:rFonts w:hint="eastAsia"/>
          <w:color w:val="FF0000"/>
        </w:rPr>
        <w:t>方格</w:t>
      </w:r>
      <w:r w:rsidR="00120119" w:rsidRPr="00071CDB">
        <w:rPr>
          <w:rFonts w:hint="eastAsia"/>
          <w:color w:val="FF0000"/>
        </w:rPr>
        <w:t>，</w:t>
      </w:r>
      <w:r w:rsidR="00FB7A5C" w:rsidRPr="00071CDB">
        <w:rPr>
          <w:rFonts w:hint="eastAsia"/>
          <w:color w:val="FF0000"/>
        </w:rPr>
        <w:t>如果有物体</w:t>
      </w:r>
      <w:r w:rsidR="00FB7A5C" w:rsidRPr="00071CDB">
        <w:rPr>
          <w:rFonts w:hint="eastAsia"/>
          <w:color w:val="FF0000"/>
        </w:rPr>
        <w:t>A</w:t>
      </w:r>
      <w:r w:rsidR="00FB7A5C" w:rsidRPr="00071CDB">
        <w:rPr>
          <w:rFonts w:hint="eastAsia"/>
          <w:color w:val="FF0000"/>
        </w:rPr>
        <w:t>占据了方格</w:t>
      </w:r>
      <w:r w:rsidR="00FB7A5C" w:rsidRPr="00071CDB">
        <w:rPr>
          <w:rFonts w:hint="eastAsia"/>
          <w:color w:val="FF0000"/>
        </w:rPr>
        <w:t>(</w:t>
      </w:r>
      <w:r w:rsidR="00FB7A5C" w:rsidRPr="00071CDB">
        <w:rPr>
          <w:color w:val="FF0000"/>
        </w:rPr>
        <w:t>x,y)</w:t>
      </w:r>
      <w:r w:rsidR="00FB67D9" w:rsidRPr="00071CDB">
        <w:rPr>
          <w:rFonts w:hint="eastAsia"/>
          <w:color w:val="FF0000"/>
        </w:rPr>
        <w:t>，</w:t>
      </w:r>
      <w:r w:rsidR="0088693E" w:rsidRPr="00071CDB">
        <w:rPr>
          <w:rFonts w:hint="eastAsia"/>
          <w:color w:val="FF0000"/>
        </w:rPr>
        <w:t>物体</w:t>
      </w:r>
      <w:r w:rsidR="0088693E" w:rsidRPr="00071CDB">
        <w:rPr>
          <w:rFonts w:hint="eastAsia"/>
          <w:color w:val="FF0000"/>
        </w:rPr>
        <w:t>B</w:t>
      </w:r>
      <w:r w:rsidR="0088693E" w:rsidRPr="00071CDB">
        <w:rPr>
          <w:rFonts w:hint="eastAsia"/>
          <w:color w:val="FF0000"/>
        </w:rPr>
        <w:t>在方格</w:t>
      </w:r>
      <w:r w:rsidR="0088693E" w:rsidRPr="00071CDB">
        <w:rPr>
          <w:rFonts w:hint="eastAsia"/>
          <w:color w:val="FF0000"/>
        </w:rPr>
        <w:t>(</w:t>
      </w:r>
      <w:r w:rsidR="0088693E" w:rsidRPr="00071CDB">
        <w:rPr>
          <w:color w:val="FF0000"/>
        </w:rPr>
        <w:t>x,y-1)</w:t>
      </w:r>
      <w:r w:rsidR="0088693E" w:rsidRPr="00071CDB">
        <w:rPr>
          <w:rFonts w:hint="eastAsia"/>
          <w:color w:val="FF0000"/>
        </w:rPr>
        <w:t>并且物体</w:t>
      </w:r>
      <w:r w:rsidR="0088693E" w:rsidRPr="00071CDB">
        <w:rPr>
          <w:rFonts w:hint="eastAsia"/>
          <w:color w:val="FF0000"/>
        </w:rPr>
        <w:t>B</w:t>
      </w:r>
      <w:r w:rsidR="0088693E" w:rsidRPr="00071CDB">
        <w:rPr>
          <w:rFonts w:hint="eastAsia"/>
          <w:color w:val="FF0000"/>
        </w:rPr>
        <w:t>企图朝着</w:t>
      </w:r>
      <w:r w:rsidR="007B2B19" w:rsidRPr="00071CDB">
        <w:rPr>
          <w:rFonts w:hint="eastAsia"/>
          <w:color w:val="FF0000"/>
        </w:rPr>
        <w:t>(x</w:t>
      </w:r>
      <w:r w:rsidR="007B2B19" w:rsidRPr="00071CDB">
        <w:rPr>
          <w:color w:val="FF0000"/>
        </w:rPr>
        <w:t>,y)</w:t>
      </w:r>
      <w:r w:rsidR="007B2B19" w:rsidRPr="00071CDB">
        <w:rPr>
          <w:rFonts w:hint="eastAsia"/>
          <w:color w:val="FF0000"/>
        </w:rPr>
        <w:t>运动时</w:t>
      </w:r>
      <w:r w:rsidR="00240155" w:rsidRPr="00071CDB">
        <w:rPr>
          <w:rFonts w:hint="eastAsia"/>
          <w:color w:val="FF0000"/>
        </w:rPr>
        <w:t>，系统就会检测出碰撞。</w:t>
      </w:r>
    </w:p>
    <w:p w:rsidR="00DB3289" w:rsidRPr="00071CDB" w:rsidRDefault="00566852" w:rsidP="00793424">
      <w:pPr>
        <w:pStyle w:val="ab"/>
        <w:rPr>
          <w:color w:val="FF0000"/>
        </w:rPr>
      </w:pPr>
      <w:r w:rsidRPr="00071CDB">
        <w:rPr>
          <w:rFonts w:hint="eastAsia"/>
          <w:color w:val="FF0000"/>
        </w:rPr>
        <w:t>基于网格</w:t>
      </w:r>
      <w:r w:rsidR="00805168" w:rsidRPr="00071CDB">
        <w:rPr>
          <w:rFonts w:hint="eastAsia"/>
          <w:color w:val="FF0000"/>
        </w:rPr>
        <w:t>的碰撞检测算法</w:t>
      </w:r>
      <w:r w:rsidR="000674BC" w:rsidRPr="00071CDB">
        <w:rPr>
          <w:rFonts w:hint="eastAsia"/>
          <w:color w:val="FF0000"/>
        </w:rPr>
        <w:t>核心在于网格大小的设置和网格状态的维护</w:t>
      </w:r>
      <w:r w:rsidR="004F5C45" w:rsidRPr="00071CDB">
        <w:rPr>
          <w:rFonts w:hint="eastAsia"/>
          <w:color w:val="FF0000"/>
        </w:rPr>
        <w:t>。网格如果设置的偏大或者偏小</w:t>
      </w:r>
      <w:r w:rsidR="00C02589" w:rsidRPr="00071CDB">
        <w:rPr>
          <w:rFonts w:hint="eastAsia"/>
          <w:color w:val="FF0000"/>
        </w:rPr>
        <w:t>都会影响</w:t>
      </w:r>
      <w:r w:rsidR="00190D5F" w:rsidRPr="00071CDB">
        <w:rPr>
          <w:rFonts w:hint="eastAsia"/>
          <w:color w:val="FF0000"/>
        </w:rPr>
        <w:t>检测效果。网格大小刚好符合物体的大小时</w:t>
      </w:r>
      <w:r w:rsidR="008E104A" w:rsidRPr="00071CDB">
        <w:rPr>
          <w:rFonts w:hint="eastAsia"/>
          <w:color w:val="FF0000"/>
        </w:rPr>
        <w:t>为佳</w:t>
      </w:r>
      <w:r w:rsidR="001736CD" w:rsidRPr="00071CDB">
        <w:rPr>
          <w:rFonts w:hint="eastAsia"/>
          <w:color w:val="FF0000"/>
        </w:rPr>
        <w:t>。</w:t>
      </w:r>
      <w:r w:rsidR="005C0A9E" w:rsidRPr="00071CDB">
        <w:rPr>
          <w:rFonts w:hint="eastAsia"/>
          <w:color w:val="FF0000"/>
        </w:rPr>
        <w:t>这种算法</w:t>
      </w:r>
      <w:r w:rsidR="00242915" w:rsidRPr="00071CDB">
        <w:rPr>
          <w:rFonts w:hint="eastAsia"/>
          <w:color w:val="FF0000"/>
        </w:rPr>
        <w:t>虽然</w:t>
      </w:r>
      <w:r w:rsidR="008A264A" w:rsidRPr="00071CDB">
        <w:rPr>
          <w:rFonts w:hint="eastAsia"/>
          <w:color w:val="FF0000"/>
        </w:rPr>
        <w:t>理解起来很容易，</w:t>
      </w:r>
      <w:r w:rsidR="00E754FA" w:rsidRPr="00071CDB">
        <w:rPr>
          <w:rFonts w:hint="eastAsia"/>
          <w:color w:val="FF0000"/>
        </w:rPr>
        <w:t>实现起来很也简单，但是有大量</w:t>
      </w:r>
      <w:r w:rsidR="0022457F" w:rsidRPr="00071CDB">
        <w:rPr>
          <w:rFonts w:hint="eastAsia"/>
          <w:color w:val="FF0000"/>
        </w:rPr>
        <w:t>的缺点。</w:t>
      </w:r>
      <w:r w:rsidR="006B4B97" w:rsidRPr="00071CDB">
        <w:rPr>
          <w:rFonts w:hint="eastAsia"/>
          <w:color w:val="FF0000"/>
        </w:rPr>
        <w:t>比如，网格的大小一旦设定好之后不能变动，不够灵活</w:t>
      </w:r>
      <w:r w:rsidR="005E59D5" w:rsidRPr="00071CDB">
        <w:rPr>
          <w:rFonts w:hint="eastAsia"/>
          <w:color w:val="FF0000"/>
        </w:rPr>
        <w:t>；比如</w:t>
      </w:r>
      <w:r w:rsidR="006847F3" w:rsidRPr="00071CDB">
        <w:rPr>
          <w:rFonts w:hint="eastAsia"/>
          <w:color w:val="FF0000"/>
        </w:rPr>
        <w:t>，在场景中可运动物</w:t>
      </w:r>
      <w:r w:rsidR="006847F3" w:rsidRPr="00071CDB">
        <w:rPr>
          <w:rFonts w:hint="eastAsia"/>
          <w:color w:val="FF0000"/>
        </w:rPr>
        <w:lastRenderedPageBreak/>
        <w:t>体大小不一致的情况下</w:t>
      </w:r>
      <w:r w:rsidR="006B0071" w:rsidRPr="00071CDB">
        <w:rPr>
          <w:rFonts w:hint="eastAsia"/>
          <w:color w:val="FF0000"/>
        </w:rPr>
        <w:t>，网格的大小不易设定</w:t>
      </w:r>
      <w:r w:rsidR="00384C45" w:rsidRPr="00071CDB">
        <w:rPr>
          <w:rFonts w:hint="eastAsia"/>
          <w:color w:val="FF0000"/>
        </w:rPr>
        <w:t>；再比如，当一个物体在两个网格的</w:t>
      </w:r>
      <w:r w:rsidR="0067198A" w:rsidRPr="00071CDB">
        <w:rPr>
          <w:rFonts w:hint="eastAsia"/>
          <w:color w:val="FF0000"/>
        </w:rPr>
        <w:t>交叉处</w:t>
      </w:r>
      <w:r w:rsidR="009663D4" w:rsidRPr="00071CDB">
        <w:rPr>
          <w:rFonts w:hint="eastAsia"/>
          <w:color w:val="FF0000"/>
        </w:rPr>
        <w:t>时，如何设置这两个网格的状态，也是一个较大的麻烦。</w:t>
      </w:r>
    </w:p>
    <w:p w:rsidR="00CE2EE0" w:rsidRDefault="00596315" w:rsidP="00CE2EE0">
      <w:pPr>
        <w:pStyle w:val="a1"/>
      </w:pPr>
      <w:bookmarkStart w:id="25" w:name="_Toc35894082"/>
      <w:r>
        <w:rPr>
          <w:rFonts w:hint="eastAsia"/>
        </w:rPr>
        <w:t>基于</w:t>
      </w:r>
      <w:r w:rsidR="00AD4A6A">
        <w:rPr>
          <w:rFonts w:hint="eastAsia"/>
        </w:rPr>
        <w:t>层次</w:t>
      </w:r>
      <w:r>
        <w:rPr>
          <w:rFonts w:hint="eastAsia"/>
        </w:rPr>
        <w:t>包围盒的碰撞检测</w:t>
      </w:r>
      <w:bookmarkEnd w:id="25"/>
    </w:p>
    <w:p w:rsidR="005209FE" w:rsidRPr="00071CDB" w:rsidRDefault="00481623" w:rsidP="005209FE">
      <w:pPr>
        <w:pStyle w:val="ab"/>
        <w:rPr>
          <w:color w:val="FF0000"/>
        </w:rPr>
      </w:pPr>
      <w:r w:rsidRPr="00071CDB">
        <w:rPr>
          <w:rFonts w:hint="eastAsia"/>
          <w:color w:val="FF0000"/>
        </w:rPr>
        <w:t>层次包围盒法</w:t>
      </w:r>
      <w:r w:rsidR="009E2C16" w:rsidRPr="00071CDB">
        <w:rPr>
          <w:color w:val="FF0000"/>
          <w:vertAlign w:val="superscript"/>
        </w:rPr>
        <w:fldChar w:fldCharType="begin"/>
      </w:r>
      <w:r w:rsidR="009E2C16" w:rsidRPr="00071CDB">
        <w:rPr>
          <w:color w:val="FF0000"/>
          <w:vertAlign w:val="superscript"/>
        </w:rPr>
        <w:instrText xml:space="preserve"> REF _Ref35873951 \r \h  \* MERGEFORMAT </w:instrText>
      </w:r>
      <w:r w:rsidR="009E2C16" w:rsidRPr="00071CDB">
        <w:rPr>
          <w:color w:val="FF0000"/>
          <w:vertAlign w:val="superscript"/>
        </w:rPr>
      </w:r>
      <w:r w:rsidR="009E2C16" w:rsidRPr="00071CDB">
        <w:rPr>
          <w:color w:val="FF0000"/>
          <w:vertAlign w:val="superscript"/>
        </w:rPr>
        <w:fldChar w:fldCharType="separate"/>
      </w:r>
      <w:r w:rsidR="009E2C16" w:rsidRPr="00071CDB">
        <w:rPr>
          <w:color w:val="FF0000"/>
          <w:vertAlign w:val="superscript"/>
        </w:rPr>
        <w:t>[42</w:t>
      </w:r>
      <w:r w:rsidR="009E2C16" w:rsidRPr="00071CDB">
        <w:rPr>
          <w:color w:val="FF0000"/>
          <w:vertAlign w:val="superscript"/>
        </w:rPr>
        <w:fldChar w:fldCharType="end"/>
      </w:r>
      <w:r w:rsidR="009E2C16" w:rsidRPr="00071CDB">
        <w:rPr>
          <w:color w:val="FF0000"/>
          <w:vertAlign w:val="superscript"/>
        </w:rPr>
        <w:fldChar w:fldCharType="begin"/>
      </w:r>
      <w:r w:rsidR="009E2C16" w:rsidRPr="00071CDB">
        <w:rPr>
          <w:color w:val="FF0000"/>
          <w:vertAlign w:val="superscript"/>
        </w:rPr>
        <w:instrText xml:space="preserve"> REF _Ref35873956 \r \h  \* MERGEFORMAT </w:instrText>
      </w:r>
      <w:r w:rsidR="009E2C16" w:rsidRPr="00071CDB">
        <w:rPr>
          <w:color w:val="FF0000"/>
          <w:vertAlign w:val="superscript"/>
        </w:rPr>
      </w:r>
      <w:r w:rsidR="009E2C16" w:rsidRPr="00071CDB">
        <w:rPr>
          <w:color w:val="FF0000"/>
          <w:vertAlign w:val="superscript"/>
        </w:rPr>
        <w:fldChar w:fldCharType="separate"/>
      </w:r>
      <w:r w:rsidR="009E2C16" w:rsidRPr="00071CDB">
        <w:rPr>
          <w:color w:val="FF0000"/>
          <w:vertAlign w:val="superscript"/>
        </w:rPr>
        <w:t>,43,</w:t>
      </w:r>
      <w:r w:rsidR="009E2C16" w:rsidRPr="00071CDB">
        <w:rPr>
          <w:color w:val="FF0000"/>
          <w:vertAlign w:val="superscript"/>
        </w:rPr>
        <w:fldChar w:fldCharType="end"/>
      </w:r>
      <w:r w:rsidR="009E2C16" w:rsidRPr="00071CDB">
        <w:rPr>
          <w:color w:val="FF0000"/>
          <w:vertAlign w:val="superscript"/>
        </w:rPr>
        <w:fldChar w:fldCharType="begin"/>
      </w:r>
      <w:r w:rsidR="009E2C16" w:rsidRPr="00071CDB">
        <w:rPr>
          <w:color w:val="FF0000"/>
          <w:vertAlign w:val="superscript"/>
        </w:rPr>
        <w:instrText xml:space="preserve"> REF _Ref35873963 \r \h  \* MERGEFORMAT </w:instrText>
      </w:r>
      <w:r w:rsidR="009E2C16" w:rsidRPr="00071CDB">
        <w:rPr>
          <w:color w:val="FF0000"/>
          <w:vertAlign w:val="superscript"/>
        </w:rPr>
      </w:r>
      <w:r w:rsidR="009E2C16" w:rsidRPr="00071CDB">
        <w:rPr>
          <w:color w:val="FF0000"/>
          <w:vertAlign w:val="superscript"/>
        </w:rPr>
        <w:fldChar w:fldCharType="separate"/>
      </w:r>
      <w:r w:rsidR="009E2C16" w:rsidRPr="00071CDB">
        <w:rPr>
          <w:color w:val="FF0000"/>
          <w:vertAlign w:val="superscript"/>
        </w:rPr>
        <w:t>44</w:t>
      </w:r>
      <w:r w:rsidR="009E2C16" w:rsidRPr="00071CDB">
        <w:rPr>
          <w:color w:val="FF0000"/>
          <w:vertAlign w:val="superscript"/>
        </w:rPr>
        <w:fldChar w:fldCharType="end"/>
      </w:r>
      <w:r w:rsidR="009E2C16" w:rsidRPr="00071CDB">
        <w:rPr>
          <w:color w:val="FF0000"/>
          <w:vertAlign w:val="superscript"/>
        </w:rPr>
        <w:fldChar w:fldCharType="begin"/>
      </w:r>
      <w:r w:rsidR="009E2C16" w:rsidRPr="00071CDB">
        <w:rPr>
          <w:color w:val="FF0000"/>
          <w:vertAlign w:val="superscript"/>
        </w:rPr>
        <w:instrText xml:space="preserve"> REF _Ref35873969 \r \h  \* MERGEFORMAT </w:instrText>
      </w:r>
      <w:r w:rsidR="009E2C16" w:rsidRPr="00071CDB">
        <w:rPr>
          <w:color w:val="FF0000"/>
          <w:vertAlign w:val="superscript"/>
        </w:rPr>
      </w:r>
      <w:r w:rsidR="009E2C16" w:rsidRPr="00071CDB">
        <w:rPr>
          <w:color w:val="FF0000"/>
          <w:vertAlign w:val="superscript"/>
        </w:rPr>
        <w:fldChar w:fldCharType="separate"/>
      </w:r>
      <w:r w:rsidR="009E2C16" w:rsidRPr="00071CDB">
        <w:rPr>
          <w:color w:val="FF0000"/>
          <w:vertAlign w:val="superscript"/>
        </w:rPr>
        <w:t>,45,</w:t>
      </w:r>
      <w:r w:rsidR="009E2C16" w:rsidRPr="00071CDB">
        <w:rPr>
          <w:color w:val="FF0000"/>
          <w:vertAlign w:val="superscript"/>
        </w:rPr>
        <w:fldChar w:fldCharType="end"/>
      </w:r>
      <w:r w:rsidR="009E2C16" w:rsidRPr="00071CDB">
        <w:rPr>
          <w:color w:val="FF0000"/>
          <w:vertAlign w:val="superscript"/>
        </w:rPr>
        <w:fldChar w:fldCharType="begin"/>
      </w:r>
      <w:r w:rsidR="009E2C16" w:rsidRPr="00071CDB">
        <w:rPr>
          <w:color w:val="FF0000"/>
          <w:vertAlign w:val="superscript"/>
        </w:rPr>
        <w:instrText xml:space="preserve"> REF _Ref35873974 \r \h  \* MERGEFORMAT </w:instrText>
      </w:r>
      <w:r w:rsidR="009E2C16" w:rsidRPr="00071CDB">
        <w:rPr>
          <w:color w:val="FF0000"/>
          <w:vertAlign w:val="superscript"/>
        </w:rPr>
      </w:r>
      <w:r w:rsidR="009E2C16" w:rsidRPr="00071CDB">
        <w:rPr>
          <w:color w:val="FF0000"/>
          <w:vertAlign w:val="superscript"/>
        </w:rPr>
        <w:fldChar w:fldCharType="separate"/>
      </w:r>
      <w:r w:rsidR="009E2C16" w:rsidRPr="00071CDB">
        <w:rPr>
          <w:color w:val="FF0000"/>
          <w:vertAlign w:val="superscript"/>
        </w:rPr>
        <w:t>46,</w:t>
      </w:r>
      <w:r w:rsidR="009E2C16" w:rsidRPr="00071CDB">
        <w:rPr>
          <w:color w:val="FF0000"/>
          <w:vertAlign w:val="superscript"/>
        </w:rPr>
        <w:fldChar w:fldCharType="end"/>
      </w:r>
      <w:r w:rsidR="009E2C16" w:rsidRPr="00071CDB">
        <w:rPr>
          <w:color w:val="FF0000"/>
          <w:vertAlign w:val="superscript"/>
        </w:rPr>
        <w:fldChar w:fldCharType="begin"/>
      </w:r>
      <w:r w:rsidR="009E2C16" w:rsidRPr="00071CDB">
        <w:rPr>
          <w:color w:val="FF0000"/>
          <w:vertAlign w:val="superscript"/>
        </w:rPr>
        <w:instrText xml:space="preserve"> REF _Ref35873980 \r \h  \* MERGEFORMAT </w:instrText>
      </w:r>
      <w:r w:rsidR="009E2C16" w:rsidRPr="00071CDB">
        <w:rPr>
          <w:color w:val="FF0000"/>
          <w:vertAlign w:val="superscript"/>
        </w:rPr>
      </w:r>
      <w:r w:rsidR="009E2C16" w:rsidRPr="00071CDB">
        <w:rPr>
          <w:color w:val="FF0000"/>
          <w:vertAlign w:val="superscript"/>
        </w:rPr>
        <w:fldChar w:fldCharType="separate"/>
      </w:r>
      <w:r w:rsidR="009E2C16" w:rsidRPr="00071CDB">
        <w:rPr>
          <w:color w:val="FF0000"/>
          <w:vertAlign w:val="superscript"/>
        </w:rPr>
        <w:t>47,</w:t>
      </w:r>
      <w:r w:rsidR="009E2C16" w:rsidRPr="00071CDB">
        <w:rPr>
          <w:color w:val="FF0000"/>
          <w:vertAlign w:val="superscript"/>
        </w:rPr>
        <w:fldChar w:fldCharType="end"/>
      </w:r>
      <w:r w:rsidR="009E2C16" w:rsidRPr="00071CDB">
        <w:rPr>
          <w:color w:val="FF0000"/>
          <w:vertAlign w:val="superscript"/>
        </w:rPr>
        <w:fldChar w:fldCharType="begin"/>
      </w:r>
      <w:r w:rsidR="009E2C16" w:rsidRPr="00071CDB">
        <w:rPr>
          <w:color w:val="FF0000"/>
          <w:vertAlign w:val="superscript"/>
        </w:rPr>
        <w:instrText xml:space="preserve"> REF _Ref35873985 \r \h  \* MERGEFORMAT </w:instrText>
      </w:r>
      <w:r w:rsidR="009E2C16" w:rsidRPr="00071CDB">
        <w:rPr>
          <w:color w:val="FF0000"/>
          <w:vertAlign w:val="superscript"/>
        </w:rPr>
      </w:r>
      <w:r w:rsidR="009E2C16" w:rsidRPr="00071CDB">
        <w:rPr>
          <w:color w:val="FF0000"/>
          <w:vertAlign w:val="superscript"/>
        </w:rPr>
        <w:fldChar w:fldCharType="separate"/>
      </w:r>
      <w:r w:rsidR="009E2C16" w:rsidRPr="00071CDB">
        <w:rPr>
          <w:color w:val="FF0000"/>
          <w:vertAlign w:val="superscript"/>
        </w:rPr>
        <w:t>48,</w:t>
      </w:r>
      <w:r w:rsidR="009E2C16" w:rsidRPr="00071CDB">
        <w:rPr>
          <w:color w:val="FF0000"/>
          <w:vertAlign w:val="superscript"/>
        </w:rPr>
        <w:fldChar w:fldCharType="end"/>
      </w:r>
      <w:r w:rsidR="009E2C16" w:rsidRPr="00071CDB">
        <w:rPr>
          <w:color w:val="FF0000"/>
          <w:vertAlign w:val="superscript"/>
        </w:rPr>
        <w:fldChar w:fldCharType="begin"/>
      </w:r>
      <w:r w:rsidR="009E2C16" w:rsidRPr="00071CDB">
        <w:rPr>
          <w:color w:val="FF0000"/>
          <w:vertAlign w:val="superscript"/>
        </w:rPr>
        <w:instrText xml:space="preserve"> REF _Ref35873994 \r \h  \* MERGEFORMAT </w:instrText>
      </w:r>
      <w:r w:rsidR="009E2C16" w:rsidRPr="00071CDB">
        <w:rPr>
          <w:color w:val="FF0000"/>
          <w:vertAlign w:val="superscript"/>
        </w:rPr>
      </w:r>
      <w:r w:rsidR="009E2C16" w:rsidRPr="00071CDB">
        <w:rPr>
          <w:color w:val="FF0000"/>
          <w:vertAlign w:val="superscript"/>
        </w:rPr>
        <w:fldChar w:fldCharType="separate"/>
      </w:r>
      <w:r w:rsidR="009E2C16" w:rsidRPr="00071CDB">
        <w:rPr>
          <w:color w:val="FF0000"/>
          <w:vertAlign w:val="superscript"/>
        </w:rPr>
        <w:t>49]</w:t>
      </w:r>
      <w:r w:rsidR="009E2C16" w:rsidRPr="00071CDB">
        <w:rPr>
          <w:color w:val="FF0000"/>
          <w:vertAlign w:val="superscript"/>
        </w:rPr>
        <w:fldChar w:fldCharType="end"/>
      </w:r>
      <w:r w:rsidRPr="00071CDB">
        <w:rPr>
          <w:rFonts w:hint="eastAsia"/>
          <w:color w:val="FF0000"/>
        </w:rPr>
        <w:t>是碰撞检测算法中广泛使用的一种方法，其基本思想是利用体积略大而集合特性简单的包围盒来近似地描述复杂的集合对象，进而</w:t>
      </w:r>
      <w:r w:rsidR="00867B0A" w:rsidRPr="00071CDB">
        <w:rPr>
          <w:rFonts w:hint="eastAsia"/>
          <w:color w:val="FF0000"/>
        </w:rPr>
        <w:t>通过构造梳妆层次结构逼近对象的集合模型，知道几乎完全获得对象的集合特性，在对模型进行碰撞检测时，先对</w:t>
      </w:r>
      <w:r w:rsidR="00505662" w:rsidRPr="00071CDB">
        <w:rPr>
          <w:rFonts w:hint="eastAsia"/>
          <w:color w:val="FF0000"/>
        </w:rPr>
        <w:t>包围盒求交，由于求包围盒的求交比求模型的交简单，因此可以快速排出许多不想交的模型</w:t>
      </w:r>
      <w:r w:rsidR="00950C84" w:rsidRPr="00071CDB">
        <w:rPr>
          <w:rFonts w:hint="eastAsia"/>
          <w:color w:val="FF0000"/>
        </w:rPr>
        <w:t>，若相交则只需对包围盒重叠的部分进行进一步的相交</w:t>
      </w:r>
      <w:r w:rsidR="009B40EA" w:rsidRPr="00071CDB">
        <w:rPr>
          <w:rFonts w:hint="eastAsia"/>
          <w:color w:val="FF0000"/>
        </w:rPr>
        <w:t>测试，从而加速了算法。</w:t>
      </w:r>
    </w:p>
    <w:p w:rsidR="00994A80" w:rsidRPr="00071CDB" w:rsidRDefault="00AA0187" w:rsidP="005209FE">
      <w:pPr>
        <w:pStyle w:val="ab"/>
        <w:rPr>
          <w:color w:val="FF0000"/>
        </w:rPr>
      </w:pPr>
      <w:r w:rsidRPr="00071CDB">
        <w:rPr>
          <w:rFonts w:hint="eastAsia"/>
          <w:color w:val="FF0000"/>
        </w:rPr>
        <w:t>假设模型</w:t>
      </w:r>
      <w:r w:rsidRPr="00071CDB">
        <w:rPr>
          <w:rFonts w:hint="eastAsia"/>
          <w:color w:val="FF0000"/>
        </w:rPr>
        <w:t>A</w:t>
      </w:r>
      <w:r w:rsidRPr="00071CDB">
        <w:rPr>
          <w:rFonts w:hint="eastAsia"/>
          <w:color w:val="FF0000"/>
        </w:rPr>
        <w:t>和</w:t>
      </w:r>
      <w:r w:rsidRPr="00071CDB">
        <w:rPr>
          <w:rFonts w:hint="eastAsia"/>
          <w:color w:val="FF0000"/>
        </w:rPr>
        <w:t>B</w:t>
      </w:r>
      <w:r w:rsidRPr="00071CDB">
        <w:rPr>
          <w:rFonts w:hint="eastAsia"/>
          <w:color w:val="FF0000"/>
        </w:rPr>
        <w:t>要进行碰撞检测，则首先建立他们的包围盒树。包围盒树中，跟节点为每个模型的包围盒，叶节点则为构成模型的基本几何元素，而中间</w:t>
      </w:r>
      <w:r w:rsidR="00EE3BF8" w:rsidRPr="00071CDB">
        <w:rPr>
          <w:rFonts w:hint="eastAsia"/>
          <w:color w:val="FF0000"/>
        </w:rPr>
        <w:t>节点</w:t>
      </w:r>
      <w:r w:rsidR="00304195" w:rsidRPr="00071CDB">
        <w:rPr>
          <w:rFonts w:hint="eastAsia"/>
          <w:color w:val="FF0000"/>
        </w:rPr>
        <w:t>则为</w:t>
      </w:r>
      <w:r w:rsidR="00BD0DB4" w:rsidRPr="00071CDB">
        <w:rPr>
          <w:rFonts w:hint="eastAsia"/>
          <w:color w:val="FF0000"/>
        </w:rPr>
        <w:t>对应于各级</w:t>
      </w:r>
      <w:r w:rsidR="007F529E" w:rsidRPr="00071CDB">
        <w:rPr>
          <w:rFonts w:hint="eastAsia"/>
          <w:color w:val="FF0000"/>
        </w:rPr>
        <w:t>子部分的包围盒。层次包围盒碰撞检测算法的核心就是通过有效的遍历这两棵树</w:t>
      </w:r>
      <w:r w:rsidR="0090422E" w:rsidRPr="00071CDB">
        <w:rPr>
          <w:rFonts w:hint="eastAsia"/>
          <w:color w:val="FF0000"/>
        </w:rPr>
        <w:t>，以确定在当前位置下，对象</w:t>
      </w:r>
      <w:r w:rsidR="0090422E" w:rsidRPr="00071CDB">
        <w:rPr>
          <w:rFonts w:hint="eastAsia"/>
          <w:color w:val="FF0000"/>
        </w:rPr>
        <w:t>A</w:t>
      </w:r>
      <w:r w:rsidR="0090422E" w:rsidRPr="00071CDB">
        <w:rPr>
          <w:rFonts w:hint="eastAsia"/>
          <w:color w:val="FF0000"/>
        </w:rPr>
        <w:t>的某些部分是否与对象</w:t>
      </w:r>
      <w:r w:rsidR="0090422E" w:rsidRPr="00071CDB">
        <w:rPr>
          <w:rFonts w:hint="eastAsia"/>
          <w:color w:val="FF0000"/>
        </w:rPr>
        <w:t>B</w:t>
      </w:r>
      <w:r w:rsidR="0090422E" w:rsidRPr="00071CDB">
        <w:rPr>
          <w:rFonts w:hint="eastAsia"/>
          <w:color w:val="FF0000"/>
        </w:rPr>
        <w:t>的某些部分发生碰撞。层次包围盒法的核心</w:t>
      </w:r>
      <w:r w:rsidR="00A9267F" w:rsidRPr="00071CDB">
        <w:rPr>
          <w:rFonts w:hint="eastAsia"/>
          <w:color w:val="FF0000"/>
        </w:rPr>
        <w:t>是如何构造包围盒树</w:t>
      </w:r>
      <w:r w:rsidR="002A1E0A" w:rsidRPr="00071CDB">
        <w:rPr>
          <w:rFonts w:hint="eastAsia"/>
          <w:color w:val="FF0000"/>
        </w:rPr>
        <w:t>以及</w:t>
      </w:r>
      <w:r w:rsidR="00187201" w:rsidRPr="00071CDB">
        <w:rPr>
          <w:rFonts w:hint="eastAsia"/>
          <w:color w:val="FF0000"/>
        </w:rPr>
        <w:t>快速地进行碰撞检测。目前比较典型的包围盒</w:t>
      </w:r>
      <w:r w:rsidR="00891FD9" w:rsidRPr="00071CDB">
        <w:rPr>
          <w:rFonts w:hint="eastAsia"/>
          <w:color w:val="FF0000"/>
        </w:rPr>
        <w:t>类型</w:t>
      </w:r>
      <w:r w:rsidR="00187201" w:rsidRPr="00071CDB">
        <w:rPr>
          <w:rFonts w:hint="eastAsia"/>
          <w:color w:val="FF0000"/>
        </w:rPr>
        <w:t>包括包围球、</w:t>
      </w:r>
      <w:r w:rsidR="00997214" w:rsidRPr="00071CDB">
        <w:rPr>
          <w:rFonts w:hint="eastAsia"/>
          <w:color w:val="FF0000"/>
        </w:rPr>
        <w:t>轴向</w:t>
      </w:r>
      <w:r w:rsidR="00703D2D" w:rsidRPr="00071CDB">
        <w:rPr>
          <w:rFonts w:hint="eastAsia"/>
          <w:color w:val="FF0000"/>
        </w:rPr>
        <w:t>包围盒</w:t>
      </w:r>
      <w:r w:rsidR="00703D2D" w:rsidRPr="00071CDB">
        <w:rPr>
          <w:rFonts w:hint="eastAsia"/>
          <w:color w:val="FF0000"/>
        </w:rPr>
        <w:t>A</w:t>
      </w:r>
      <w:r w:rsidR="00703D2D" w:rsidRPr="00071CDB">
        <w:rPr>
          <w:color w:val="FF0000"/>
        </w:rPr>
        <w:t>ABB</w:t>
      </w:r>
      <w:r w:rsidR="007F529E" w:rsidRPr="00071CDB">
        <w:rPr>
          <w:rFonts w:hint="eastAsia"/>
          <w:color w:val="FF0000"/>
        </w:rPr>
        <w:t>。</w:t>
      </w:r>
    </w:p>
    <w:p w:rsidR="00CE2EE0" w:rsidRPr="009C097D" w:rsidRDefault="00CE2EE0" w:rsidP="00D10D61">
      <w:pPr>
        <w:pStyle w:val="ab"/>
      </w:pPr>
    </w:p>
    <w:p w:rsidR="00CB3324" w:rsidRPr="0056009A" w:rsidRDefault="006452FA" w:rsidP="0095263D">
      <w:pPr>
        <w:pStyle w:val="a0"/>
      </w:pPr>
      <w:bookmarkStart w:id="26" w:name="_Toc35894083"/>
      <w:r w:rsidRPr="0056009A">
        <w:rPr>
          <w:rFonts w:hint="eastAsia"/>
        </w:rPr>
        <w:t>三维</w:t>
      </w:r>
      <w:r w:rsidR="00810D35" w:rsidRPr="0056009A">
        <w:rPr>
          <w:rFonts w:hint="eastAsia"/>
        </w:rPr>
        <w:t>仿真</w:t>
      </w:r>
      <w:r w:rsidRPr="0056009A">
        <w:rPr>
          <w:rFonts w:hint="eastAsia"/>
        </w:rPr>
        <w:t>系统软件</w:t>
      </w:r>
      <w:bookmarkEnd w:id="26"/>
    </w:p>
    <w:p w:rsidR="00650BEB" w:rsidRPr="00401B00" w:rsidRDefault="00650BEB" w:rsidP="00650BEB">
      <w:pPr>
        <w:pStyle w:val="ab"/>
        <w:rPr>
          <w:color w:val="FF0000"/>
        </w:rPr>
      </w:pPr>
      <w:r>
        <w:rPr>
          <w:rFonts w:hint="eastAsia"/>
        </w:rPr>
        <w:t>上世纪末随着经典社会力模型的提出，人群模拟应用技术开启了一个新的时代，在人群疏散领域涌现出很多三维仿真系统软件，如</w:t>
      </w:r>
      <w:r>
        <w:rPr>
          <w:rFonts w:hint="eastAsia"/>
        </w:rPr>
        <w:t>EXODUS</w:t>
      </w:r>
      <w:r>
        <w:rPr>
          <w:rFonts w:hint="eastAsia"/>
        </w:rPr>
        <w:t>，</w:t>
      </w:r>
      <w:r>
        <w:rPr>
          <w:rFonts w:hint="eastAsia"/>
        </w:rPr>
        <w:t>SimWalk</w:t>
      </w:r>
      <w:r>
        <w:rPr>
          <w:rFonts w:hint="eastAsia"/>
        </w:rPr>
        <w:t>，</w:t>
      </w:r>
      <w:r>
        <w:rPr>
          <w:rFonts w:hint="eastAsia"/>
        </w:rPr>
        <w:t>Vissim</w:t>
      </w:r>
      <w:r>
        <w:rPr>
          <w:rFonts w:hint="eastAsia"/>
        </w:rPr>
        <w:t>，</w:t>
      </w:r>
      <w:r>
        <w:rPr>
          <w:rFonts w:hint="eastAsia"/>
        </w:rPr>
        <w:t>Massive</w:t>
      </w:r>
      <w:r>
        <w:rPr>
          <w:rFonts w:hint="eastAsia"/>
        </w:rPr>
        <w:t>等，其中</w:t>
      </w:r>
      <w:r>
        <w:rPr>
          <w:rFonts w:hint="eastAsia"/>
        </w:rPr>
        <w:t>Vissim</w:t>
      </w:r>
      <w:r>
        <w:rPr>
          <w:rFonts w:hint="eastAsia"/>
        </w:rPr>
        <w:t>是一个典型的代表，其底层的人群模拟算法使用的就是社会力模型，并且支持用户自定义行人行为，而且拥有数据分析模块，可以动态的显示仿真过程的人群密度，空间占用率等等有效信息。</w:t>
      </w:r>
      <w:r w:rsidRPr="00071CDB">
        <w:rPr>
          <w:rFonts w:hint="eastAsia"/>
          <w:color w:val="FF0000"/>
        </w:rPr>
        <w:t>Massive</w:t>
      </w:r>
      <w:r w:rsidRPr="00071CDB">
        <w:rPr>
          <w:rFonts w:hint="eastAsia"/>
          <w:color w:val="FF0000"/>
        </w:rPr>
        <w:t>是著名的大型群组动画软件。该软件在《魔戒——双塔》和《魔戒——国王归来》中创造了惊人的视觉效果，并荣获</w:t>
      </w:r>
      <w:r w:rsidRPr="00071CDB">
        <w:rPr>
          <w:rFonts w:hint="eastAsia"/>
          <w:color w:val="FF0000"/>
        </w:rPr>
        <w:t>2003</w:t>
      </w:r>
      <w:r w:rsidRPr="00071CDB">
        <w:rPr>
          <w:rFonts w:hint="eastAsia"/>
          <w:color w:val="FF0000"/>
        </w:rPr>
        <w:t>年奥斯卡科学</w:t>
      </w:r>
      <w:r w:rsidRPr="00401B00">
        <w:rPr>
          <w:rFonts w:hint="eastAsia"/>
          <w:color w:val="FF0000"/>
        </w:rPr>
        <w:t>与工程奖。群集动画软件</w:t>
      </w:r>
      <w:r w:rsidRPr="00401B00">
        <w:rPr>
          <w:rFonts w:hint="eastAsia"/>
          <w:color w:val="FF0000"/>
        </w:rPr>
        <w:t>Massive</w:t>
      </w:r>
      <w:r w:rsidRPr="00401B00">
        <w:rPr>
          <w:rFonts w:hint="eastAsia"/>
          <w:color w:val="FF0000"/>
        </w:rPr>
        <w:t>曾用于多部电影大片的制作</w:t>
      </w:r>
      <w:r w:rsidRPr="00401B00">
        <w:rPr>
          <w:rFonts w:hint="eastAsia"/>
          <w:color w:val="FF0000"/>
        </w:rPr>
        <w:t>,</w:t>
      </w:r>
      <w:r w:rsidRPr="00401B00">
        <w:rPr>
          <w:rFonts w:hint="eastAsia"/>
          <w:color w:val="FF0000"/>
        </w:rPr>
        <w:t>当然还有一些商业广告</w:t>
      </w:r>
      <w:r w:rsidRPr="00401B00">
        <w:rPr>
          <w:rFonts w:hint="eastAsia"/>
          <w:color w:val="FF0000"/>
        </w:rPr>
        <w:t>,</w:t>
      </w:r>
      <w:r w:rsidRPr="00401B00">
        <w:rPr>
          <w:rFonts w:hint="eastAsia"/>
          <w:color w:val="FF0000"/>
        </w:rPr>
        <w:t>比如</w:t>
      </w:r>
      <w:r w:rsidRPr="00401B00">
        <w:rPr>
          <w:rFonts w:hint="eastAsia"/>
          <w:color w:val="FF0000"/>
        </w:rPr>
        <w:t>Mill</w:t>
      </w:r>
      <w:r w:rsidRPr="00401B00">
        <w:rPr>
          <w:rFonts w:hint="eastAsia"/>
          <w:color w:val="FF0000"/>
        </w:rPr>
        <w:t>制作的经典</w:t>
      </w:r>
      <w:r w:rsidRPr="00401B00">
        <w:rPr>
          <w:rFonts w:hint="eastAsia"/>
          <w:color w:val="FF0000"/>
        </w:rPr>
        <w:t>NIKE</w:t>
      </w:r>
      <w:r w:rsidRPr="00401B00">
        <w:rPr>
          <w:rFonts w:hint="eastAsia"/>
          <w:color w:val="FF0000"/>
        </w:rPr>
        <w:t>广告。</w:t>
      </w:r>
      <w:r w:rsidRPr="00401B00">
        <w:rPr>
          <w:rFonts w:hint="eastAsia"/>
          <w:color w:val="FF0000"/>
        </w:rPr>
        <w:t>Massive Software</w:t>
      </w:r>
      <w:r w:rsidRPr="00401B00">
        <w:rPr>
          <w:rFonts w:hint="eastAsia"/>
          <w:color w:val="FF0000"/>
        </w:rPr>
        <w:t>使能</w:t>
      </w:r>
      <w:r w:rsidRPr="00401B00">
        <w:rPr>
          <w:rFonts w:hint="eastAsia"/>
          <w:color w:val="FF0000"/>
        </w:rPr>
        <w:t>3D</w:t>
      </w:r>
      <w:r w:rsidRPr="00401B00">
        <w:rPr>
          <w:rFonts w:hint="eastAsia"/>
          <w:color w:val="FF0000"/>
        </w:rPr>
        <w:t>动画的世代在实时与巨型的人为智力被驾驶的系统居住。充分身体动画</w:t>
      </w:r>
      <w:r w:rsidRPr="00401B00">
        <w:rPr>
          <w:rFonts w:hint="eastAsia"/>
          <w:color w:val="FF0000"/>
        </w:rPr>
        <w:t xml:space="preserve">, </w:t>
      </w:r>
      <w:r w:rsidRPr="00401B00">
        <w:rPr>
          <w:rFonts w:hint="eastAsia"/>
          <w:color w:val="FF0000"/>
        </w:rPr>
        <w:t>或面部和充分身体动画他们也许同时导致和正在进行中相似与动画相处融洽当演奏他们喜爱的计算机游戏。</w:t>
      </w:r>
    </w:p>
    <w:p w:rsidR="00650BEB" w:rsidRPr="00071CDB" w:rsidRDefault="00650BEB" w:rsidP="00650BEB">
      <w:pPr>
        <w:pStyle w:val="ab"/>
        <w:rPr>
          <w:color w:val="FF0000"/>
        </w:rPr>
      </w:pPr>
      <w:r>
        <w:rPr>
          <w:rFonts w:hint="eastAsia"/>
        </w:rPr>
        <w:t>面向公共安全的大规模人群仿真系统支持高度自定义行人行为，受限于商业仿真软件的自由度的限制，为了开发出运用场景更加灵活的系统，可选方案一般有三种：一是使用</w:t>
      </w:r>
      <w:r>
        <w:rPr>
          <w:rFonts w:hint="eastAsia"/>
        </w:rPr>
        <w:t>OpenGL</w:t>
      </w:r>
      <w:r>
        <w:rPr>
          <w:rFonts w:hint="eastAsia"/>
        </w:rPr>
        <w:t>，</w:t>
      </w:r>
      <w:r>
        <w:rPr>
          <w:rFonts w:hint="eastAsia"/>
        </w:rPr>
        <w:t>DirectX</w:t>
      </w:r>
      <w:r w:rsidRPr="00071CDB">
        <w:rPr>
          <w:rFonts w:hint="eastAsia"/>
          <w:color w:val="FF0000"/>
        </w:rPr>
        <w:t>等开放图形库，提供渲染</w:t>
      </w:r>
      <w:r w:rsidRPr="00071CDB">
        <w:rPr>
          <w:rFonts w:hint="eastAsia"/>
          <w:color w:val="FF0000"/>
        </w:rPr>
        <w:t>2D</w:t>
      </w:r>
      <w:r w:rsidRPr="00071CDB">
        <w:rPr>
          <w:rFonts w:hint="eastAsia"/>
          <w:color w:val="FF0000"/>
        </w:rPr>
        <w:t>、</w:t>
      </w:r>
      <w:r w:rsidRPr="00071CDB">
        <w:rPr>
          <w:rFonts w:hint="eastAsia"/>
          <w:color w:val="FF0000"/>
        </w:rPr>
        <w:t>3D</w:t>
      </w:r>
      <w:r w:rsidRPr="00071CDB">
        <w:rPr>
          <w:rFonts w:hint="eastAsia"/>
          <w:color w:val="FF0000"/>
        </w:rPr>
        <w:t>矢量图形的跨语言、跨平台的应用程序编程接口（</w:t>
      </w:r>
      <w:r w:rsidRPr="00071CDB">
        <w:rPr>
          <w:rFonts w:hint="eastAsia"/>
          <w:color w:val="FF0000"/>
        </w:rPr>
        <w:t>API</w:t>
      </w:r>
      <w:r w:rsidRPr="00071CDB">
        <w:rPr>
          <w:rFonts w:hint="eastAsia"/>
          <w:color w:val="FF0000"/>
        </w:rPr>
        <w:t>）。这个方案需要完成的工作量巨大，需要花费大量的人力处理与核心仿真算法无关的底层平台，且呈现出来的效果也</w:t>
      </w:r>
      <w:r w:rsidRPr="00071CDB">
        <w:rPr>
          <w:rFonts w:hint="eastAsia"/>
          <w:color w:val="FF0000"/>
        </w:rPr>
        <w:lastRenderedPageBreak/>
        <w:t>不甚理想。二是使用基于地理信息系统（</w:t>
      </w:r>
      <w:r w:rsidRPr="00071CDB">
        <w:rPr>
          <w:rFonts w:hint="eastAsia"/>
          <w:color w:val="FF0000"/>
        </w:rPr>
        <w:t>GIS</w:t>
      </w:r>
      <w:r w:rsidRPr="00071CDB">
        <w:rPr>
          <w:rFonts w:hint="eastAsia"/>
          <w:color w:val="FF0000"/>
        </w:rPr>
        <w:t>）的仿真平台如</w:t>
      </w:r>
      <w:r w:rsidRPr="00071CDB">
        <w:rPr>
          <w:rFonts w:hint="eastAsia"/>
          <w:color w:val="FF0000"/>
        </w:rPr>
        <w:t>ArcGIS</w:t>
      </w:r>
      <w:r w:rsidRPr="00071CDB">
        <w:rPr>
          <w:rFonts w:hint="eastAsia"/>
          <w:color w:val="FF0000"/>
        </w:rPr>
        <w:t>，</w:t>
      </w:r>
      <w:r w:rsidRPr="00071CDB">
        <w:rPr>
          <w:rFonts w:hint="eastAsia"/>
          <w:color w:val="FF0000"/>
        </w:rPr>
        <w:t>MapInfo</w:t>
      </w:r>
      <w:r w:rsidRPr="00071CDB">
        <w:rPr>
          <w:rFonts w:hint="eastAsia"/>
          <w:color w:val="FF0000"/>
        </w:rPr>
        <w:t>等，这类方法可以借助</w:t>
      </w:r>
      <w:r w:rsidRPr="00071CDB">
        <w:rPr>
          <w:rFonts w:hint="eastAsia"/>
          <w:color w:val="FF0000"/>
        </w:rPr>
        <w:t>GIS</w:t>
      </w:r>
      <w:r w:rsidRPr="00071CDB">
        <w:rPr>
          <w:rFonts w:hint="eastAsia"/>
          <w:color w:val="FF0000"/>
        </w:rPr>
        <w:t>的优势，与真实环境直接对应，但需要得到第三方地理信息授权，且对于行人的仿真建模支持也较弱。第三种方案是直接使用</w:t>
      </w:r>
      <w:r w:rsidRPr="00071CDB">
        <w:rPr>
          <w:rFonts w:hint="eastAsia"/>
          <w:color w:val="FF0000"/>
        </w:rPr>
        <w:t>Unity3D</w:t>
      </w:r>
      <w:r w:rsidRPr="00071CDB">
        <w:rPr>
          <w:rFonts w:hint="eastAsia"/>
          <w:color w:val="FF0000"/>
        </w:rPr>
        <w:t>和</w:t>
      </w:r>
      <w:r w:rsidRPr="00071CDB">
        <w:rPr>
          <w:rFonts w:hint="eastAsia"/>
          <w:color w:val="FF0000"/>
        </w:rPr>
        <w:t>Unreal Engine</w:t>
      </w:r>
      <w:r w:rsidRPr="00071CDB">
        <w:rPr>
          <w:rFonts w:hint="eastAsia"/>
          <w:color w:val="FF0000"/>
        </w:rPr>
        <w:t>等三维游戏引擎，这类方法可以快速导入</w:t>
      </w:r>
      <w:r w:rsidRPr="00071CDB">
        <w:rPr>
          <w:rFonts w:hint="eastAsia"/>
          <w:color w:val="FF0000"/>
        </w:rPr>
        <w:t>3DMax</w:t>
      </w:r>
      <w:r w:rsidRPr="00071CDB">
        <w:rPr>
          <w:rFonts w:hint="eastAsia"/>
          <w:color w:val="FF0000"/>
        </w:rPr>
        <w:t>、</w:t>
      </w:r>
      <w:r w:rsidRPr="00071CDB">
        <w:rPr>
          <w:rFonts w:hint="eastAsia"/>
          <w:color w:val="FF0000"/>
        </w:rPr>
        <w:t>Maya</w:t>
      </w:r>
      <w:r w:rsidRPr="00071CDB">
        <w:rPr>
          <w:rFonts w:hint="eastAsia"/>
          <w:color w:val="FF0000"/>
        </w:rPr>
        <w:t>等建模平台的行人模型和建筑模型以及场景模型，对各类仿真的任务实现较为方便，且效果比较好。</w:t>
      </w:r>
    </w:p>
    <w:p w:rsidR="00F86DFA" w:rsidRPr="00071CDB" w:rsidRDefault="00650BEB" w:rsidP="00650BEB">
      <w:pPr>
        <w:pStyle w:val="ab"/>
        <w:rPr>
          <w:color w:val="FF0000"/>
        </w:rPr>
      </w:pPr>
      <w:r w:rsidRPr="00071CDB">
        <w:rPr>
          <w:rFonts w:hint="eastAsia"/>
          <w:color w:val="FF0000"/>
        </w:rPr>
        <w:t>在</w:t>
      </w:r>
      <w:r w:rsidRPr="00071CDB">
        <w:rPr>
          <w:rFonts w:hint="eastAsia"/>
          <w:color w:val="FF0000"/>
        </w:rPr>
        <w:t>Unity3D</w:t>
      </w:r>
      <w:r w:rsidRPr="00071CDB">
        <w:rPr>
          <w:rFonts w:hint="eastAsia"/>
          <w:color w:val="FF0000"/>
        </w:rPr>
        <w:t>中，所有虚拟仿真环境都可以在初始化阶段，仿真周期，对象销毁阶段自定义函数来控制其行为，这为虚拟行人的仿真提供了极大的便利。</w:t>
      </w:r>
      <w:r>
        <w:rPr>
          <w:rFonts w:hint="eastAsia"/>
        </w:rPr>
        <w:t>而且</w:t>
      </w:r>
      <w:r>
        <w:rPr>
          <w:rFonts w:hint="eastAsia"/>
        </w:rPr>
        <w:t>Update</w:t>
      </w:r>
      <w:r>
        <w:rPr>
          <w:rFonts w:hint="eastAsia"/>
        </w:rPr>
        <w:t>函数在每一帧都会调用，可以将人群模拟的算法实现成脚本代码并挂载到虚拟行人的实例上就能控制虚拟行人的运动方式。相比于上述的前两种方法，</w:t>
      </w:r>
      <w:r>
        <w:rPr>
          <w:rFonts w:hint="eastAsia"/>
        </w:rPr>
        <w:t>Unity3D</w:t>
      </w:r>
      <w:r>
        <w:rPr>
          <w:rFonts w:hint="eastAsia"/>
        </w:rPr>
        <w:t>的开发效率高，不对第三方授权产生过度依赖，且个人版免费，开发社会资源丰富，模拟仿真视觉效果好，容易移植到各个平台进行展示。</w:t>
      </w:r>
      <w:r w:rsidRPr="00071CDB">
        <w:rPr>
          <w:rFonts w:hint="eastAsia"/>
          <w:color w:val="FF0000"/>
        </w:rPr>
        <w:t>基于上述优势，本文使用</w:t>
      </w:r>
      <w:r w:rsidRPr="00071CDB">
        <w:rPr>
          <w:rFonts w:hint="eastAsia"/>
          <w:color w:val="FF0000"/>
        </w:rPr>
        <w:t>Unity3D</w:t>
      </w:r>
      <w:r w:rsidRPr="00071CDB">
        <w:rPr>
          <w:rFonts w:hint="eastAsia"/>
          <w:color w:val="FF0000"/>
        </w:rPr>
        <w:t>作为三维仿真开发平台。</w:t>
      </w:r>
    </w:p>
    <w:p w:rsidR="008A3316" w:rsidRDefault="008A3316" w:rsidP="008A3316">
      <w:pPr>
        <w:pStyle w:val="a0"/>
      </w:pPr>
      <w:bookmarkStart w:id="27" w:name="_Toc35894084"/>
      <w:r>
        <w:rPr>
          <w:rFonts w:hint="eastAsia"/>
        </w:rPr>
        <w:t>本章小结</w:t>
      </w:r>
      <w:bookmarkEnd w:id="27"/>
    </w:p>
    <w:p w:rsidR="003461CC" w:rsidRPr="003461CC" w:rsidRDefault="003461CC" w:rsidP="003461CC">
      <w:pPr>
        <w:pStyle w:val="ab"/>
      </w:pPr>
      <w:r>
        <w:rPr>
          <w:rFonts w:hint="eastAsia"/>
        </w:rPr>
        <w:t>本章主要</w:t>
      </w:r>
      <w:r w:rsidR="00FD4B71">
        <w:rPr>
          <w:rFonts w:hint="eastAsia"/>
        </w:rPr>
        <w:t>介绍人群模拟相关的技术，首先介绍了</w:t>
      </w:r>
      <w:r w:rsidR="00D74BA0">
        <w:rPr>
          <w:rFonts w:hint="eastAsia"/>
        </w:rPr>
        <w:t>几种</w:t>
      </w:r>
      <w:r w:rsidR="00065565">
        <w:rPr>
          <w:rFonts w:hint="eastAsia"/>
        </w:rPr>
        <w:t>经典的行人仿真</w:t>
      </w:r>
      <w:r w:rsidR="00C116F3">
        <w:rPr>
          <w:rFonts w:hint="eastAsia"/>
        </w:rPr>
        <w:t>模型</w:t>
      </w:r>
      <w:r w:rsidR="00D74BA0">
        <w:rPr>
          <w:rFonts w:hint="eastAsia"/>
        </w:rPr>
        <w:t>，</w:t>
      </w:r>
      <w:r w:rsidR="000F01D2">
        <w:rPr>
          <w:rFonts w:hint="eastAsia"/>
        </w:rPr>
        <w:t>如</w:t>
      </w:r>
      <w:r w:rsidR="00290D1B">
        <w:rPr>
          <w:rFonts w:hint="eastAsia"/>
        </w:rPr>
        <w:t>社会力模型、基于智能体的模型等，</w:t>
      </w:r>
      <w:r w:rsidR="00866760">
        <w:rPr>
          <w:rFonts w:hint="eastAsia"/>
        </w:rPr>
        <w:t>然后介绍了经典的路径规划算法</w:t>
      </w:r>
      <w:r w:rsidR="00255ECA">
        <w:rPr>
          <w:rFonts w:hint="eastAsia"/>
        </w:rPr>
        <w:t>和</w:t>
      </w:r>
      <w:r w:rsidR="00C85811">
        <w:rPr>
          <w:rFonts w:hint="eastAsia"/>
        </w:rPr>
        <w:t>碰撞检测算法</w:t>
      </w:r>
      <w:r w:rsidR="006F1FB0">
        <w:rPr>
          <w:rFonts w:hint="eastAsia"/>
        </w:rPr>
        <w:t>，另外对现有的商业软件进行了介绍。</w:t>
      </w:r>
    </w:p>
    <w:p w:rsidR="00CB3324" w:rsidRDefault="000259E6" w:rsidP="00CB3324">
      <w:pPr>
        <w:pStyle w:val="a"/>
        <w:spacing w:after="624"/>
      </w:pPr>
      <w:bookmarkStart w:id="28" w:name="_Toc35894085"/>
      <w:r>
        <w:rPr>
          <w:rFonts w:hint="eastAsia"/>
        </w:rPr>
        <w:lastRenderedPageBreak/>
        <w:t>改进</w:t>
      </w:r>
      <w:r w:rsidR="003D798E">
        <w:rPr>
          <w:rFonts w:hint="eastAsia"/>
        </w:rPr>
        <w:t>的</w:t>
      </w:r>
      <w:r w:rsidR="00CB3324">
        <w:rPr>
          <w:rFonts w:hint="eastAsia"/>
        </w:rPr>
        <w:t>社会力模型</w:t>
      </w:r>
      <w:bookmarkEnd w:id="28"/>
    </w:p>
    <w:p w:rsidR="00CB3324" w:rsidRPr="00D260D1" w:rsidRDefault="009A702F" w:rsidP="00D260D1">
      <w:pPr>
        <w:ind w:firstLine="420"/>
        <w:rPr>
          <w:sz w:val="24"/>
        </w:rPr>
      </w:pPr>
      <w:r w:rsidRPr="00D260D1">
        <w:rPr>
          <w:rFonts w:hint="eastAsia"/>
          <w:sz w:val="24"/>
        </w:rPr>
        <w:t>传统社会力模型</w:t>
      </w:r>
      <w:r w:rsidR="00660892" w:rsidRPr="00D260D1">
        <w:rPr>
          <w:rFonts w:hint="eastAsia"/>
          <w:sz w:val="24"/>
        </w:rPr>
        <w:t>如前所述</w:t>
      </w:r>
      <w:r w:rsidR="003F0887" w:rsidRPr="00D260D1">
        <w:rPr>
          <w:rFonts w:hint="eastAsia"/>
          <w:sz w:val="24"/>
        </w:rPr>
        <w:t>存在</w:t>
      </w:r>
      <w:r w:rsidR="0017387E" w:rsidRPr="00D260D1">
        <w:rPr>
          <w:rFonts w:hint="eastAsia"/>
          <w:sz w:val="24"/>
        </w:rPr>
        <w:t>许多</w:t>
      </w:r>
      <w:r w:rsidR="00A60B19" w:rsidRPr="00D260D1">
        <w:rPr>
          <w:rFonts w:hint="eastAsia"/>
          <w:sz w:val="24"/>
        </w:rPr>
        <w:t>不足</w:t>
      </w:r>
      <w:r w:rsidR="0017387E" w:rsidRPr="00D260D1">
        <w:rPr>
          <w:rFonts w:hint="eastAsia"/>
          <w:sz w:val="24"/>
        </w:rPr>
        <w:t>，</w:t>
      </w:r>
      <w:r w:rsidR="00A60B19" w:rsidRPr="00D260D1">
        <w:rPr>
          <w:rFonts w:hint="eastAsia"/>
          <w:sz w:val="24"/>
        </w:rPr>
        <w:t>且无法</w:t>
      </w:r>
      <w:r w:rsidR="006B2128" w:rsidRPr="00D260D1">
        <w:rPr>
          <w:rFonts w:hint="eastAsia"/>
          <w:sz w:val="24"/>
        </w:rPr>
        <w:t>很好地适用多情境下的人群仿真</w:t>
      </w:r>
      <w:r w:rsidR="00945BA1" w:rsidRPr="00D260D1">
        <w:rPr>
          <w:rFonts w:hint="eastAsia"/>
          <w:sz w:val="24"/>
        </w:rPr>
        <w:t>，本章</w:t>
      </w:r>
      <w:r w:rsidR="002B2168" w:rsidRPr="00D260D1">
        <w:rPr>
          <w:rFonts w:hint="eastAsia"/>
          <w:sz w:val="24"/>
        </w:rPr>
        <w:t>结合</w:t>
      </w:r>
      <w:r w:rsidR="0045576A" w:rsidRPr="00D260D1">
        <w:rPr>
          <w:rFonts w:hint="eastAsia"/>
          <w:sz w:val="24"/>
        </w:rPr>
        <w:t>基于智能体的思想，</w:t>
      </w:r>
      <w:r w:rsidR="00F812DB" w:rsidRPr="00D260D1">
        <w:rPr>
          <w:rFonts w:hint="eastAsia"/>
          <w:sz w:val="24"/>
        </w:rPr>
        <w:t>将传统社会力模型中的粒子</w:t>
      </w:r>
      <w:r w:rsidR="00A81249" w:rsidRPr="00D260D1">
        <w:rPr>
          <w:rFonts w:hint="eastAsia"/>
          <w:sz w:val="24"/>
        </w:rPr>
        <w:t>改进为有感知能力的智能体，</w:t>
      </w:r>
      <w:r w:rsidR="00B457E5" w:rsidRPr="00D260D1">
        <w:rPr>
          <w:rFonts w:hint="eastAsia"/>
          <w:sz w:val="24"/>
        </w:rPr>
        <w:t>并且引入了</w:t>
      </w:r>
      <w:r w:rsidR="00A72362" w:rsidRPr="00D260D1">
        <w:rPr>
          <w:rFonts w:hint="eastAsia"/>
          <w:sz w:val="24"/>
        </w:rPr>
        <w:t>焦虑指数和亲密指数</w:t>
      </w:r>
      <w:r w:rsidR="00F31674" w:rsidRPr="00D260D1">
        <w:rPr>
          <w:rFonts w:hint="eastAsia"/>
          <w:sz w:val="24"/>
        </w:rPr>
        <w:t>来适应动态的环境</w:t>
      </w:r>
      <w:r w:rsidR="00033255" w:rsidRPr="00D260D1">
        <w:rPr>
          <w:rFonts w:hint="eastAsia"/>
          <w:sz w:val="24"/>
        </w:rPr>
        <w:t>，</w:t>
      </w:r>
      <w:r w:rsidR="00CB4A62" w:rsidRPr="00D260D1">
        <w:rPr>
          <w:rFonts w:hint="eastAsia"/>
          <w:sz w:val="24"/>
        </w:rPr>
        <w:t>同时引入了</w:t>
      </w:r>
      <w:r w:rsidR="00910815" w:rsidRPr="00D260D1">
        <w:rPr>
          <w:rFonts w:hint="eastAsia"/>
          <w:sz w:val="24"/>
        </w:rPr>
        <w:t>从众</w:t>
      </w:r>
      <w:r w:rsidR="00E85C47" w:rsidRPr="00D260D1">
        <w:rPr>
          <w:rFonts w:hint="eastAsia"/>
          <w:sz w:val="24"/>
        </w:rPr>
        <w:t>心理</w:t>
      </w:r>
      <w:r w:rsidR="00556A2A" w:rsidRPr="00D260D1">
        <w:rPr>
          <w:rFonts w:hint="eastAsia"/>
          <w:sz w:val="24"/>
        </w:rPr>
        <w:t>的影响，在模型中增加</w:t>
      </w:r>
      <w:r w:rsidR="0031484A" w:rsidRPr="00D260D1">
        <w:rPr>
          <w:rFonts w:hint="eastAsia"/>
          <w:sz w:val="24"/>
        </w:rPr>
        <w:t>分群的策略</w:t>
      </w:r>
      <w:r w:rsidR="00F31674" w:rsidRPr="00D260D1">
        <w:rPr>
          <w:rFonts w:hint="eastAsia"/>
          <w:sz w:val="24"/>
        </w:rPr>
        <w:t>，</w:t>
      </w:r>
      <w:r w:rsidR="00160E8D" w:rsidRPr="00D260D1">
        <w:rPr>
          <w:rFonts w:hint="eastAsia"/>
          <w:sz w:val="24"/>
        </w:rPr>
        <w:t>最终</w:t>
      </w:r>
      <w:r w:rsidR="00665CA9" w:rsidRPr="00D260D1">
        <w:rPr>
          <w:rFonts w:hint="eastAsia"/>
          <w:sz w:val="24"/>
        </w:rPr>
        <w:t>提出了改进后</w:t>
      </w:r>
      <w:r w:rsidR="002B471C" w:rsidRPr="00D260D1">
        <w:rPr>
          <w:rFonts w:hint="eastAsia"/>
          <w:sz w:val="24"/>
        </w:rPr>
        <w:t>的</w:t>
      </w:r>
      <w:r w:rsidR="00665CA9" w:rsidRPr="00D260D1">
        <w:rPr>
          <w:rFonts w:hint="eastAsia"/>
          <w:sz w:val="24"/>
        </w:rPr>
        <w:t>社会力模型，</w:t>
      </w:r>
      <w:r w:rsidR="003D0048" w:rsidRPr="00D260D1">
        <w:rPr>
          <w:rFonts w:hint="eastAsia"/>
          <w:sz w:val="24"/>
        </w:rPr>
        <w:t>修正了与其对应的动力学</w:t>
      </w:r>
      <w:r w:rsidR="00273492" w:rsidRPr="00D260D1">
        <w:rPr>
          <w:rFonts w:hint="eastAsia"/>
          <w:sz w:val="24"/>
        </w:rPr>
        <w:t>方程。</w:t>
      </w:r>
      <w:r w:rsidR="000A4DA6" w:rsidRPr="00D260D1">
        <w:rPr>
          <w:rFonts w:hint="eastAsia"/>
          <w:sz w:val="24"/>
        </w:rPr>
        <w:t>本文通过多个仿真实验</w:t>
      </w:r>
      <w:r w:rsidR="002921E9" w:rsidRPr="00D260D1">
        <w:rPr>
          <w:rFonts w:hint="eastAsia"/>
          <w:sz w:val="24"/>
        </w:rPr>
        <w:t>分析，</w:t>
      </w:r>
      <w:r w:rsidR="00E55F5D" w:rsidRPr="00D260D1">
        <w:rPr>
          <w:rFonts w:hint="eastAsia"/>
          <w:sz w:val="24"/>
        </w:rPr>
        <w:t>验证了改进后模型的</w:t>
      </w:r>
      <w:r w:rsidR="00AF3F9A" w:rsidRPr="00D260D1">
        <w:rPr>
          <w:rFonts w:hint="eastAsia"/>
          <w:sz w:val="24"/>
        </w:rPr>
        <w:t>有效性和</w:t>
      </w:r>
      <w:r w:rsidR="005A0D7A" w:rsidRPr="00D260D1">
        <w:rPr>
          <w:rFonts w:hint="eastAsia"/>
          <w:sz w:val="24"/>
        </w:rPr>
        <w:t>可</w:t>
      </w:r>
      <w:r w:rsidR="009606C5" w:rsidRPr="00D260D1">
        <w:rPr>
          <w:rFonts w:hint="eastAsia"/>
          <w:sz w:val="24"/>
        </w:rPr>
        <w:t>扩展性</w:t>
      </w:r>
      <w:r w:rsidR="00A93A90" w:rsidRPr="00D260D1">
        <w:rPr>
          <w:rFonts w:hint="eastAsia"/>
          <w:sz w:val="24"/>
        </w:rPr>
        <w:t>。</w:t>
      </w:r>
    </w:p>
    <w:p w:rsidR="002D541F" w:rsidRDefault="008E1742" w:rsidP="002D541F">
      <w:pPr>
        <w:pStyle w:val="a0"/>
      </w:pPr>
      <w:bookmarkStart w:id="29" w:name="_Toc35894086"/>
      <w:r>
        <w:rPr>
          <w:rFonts w:hint="eastAsia"/>
        </w:rPr>
        <w:t>基于</w:t>
      </w:r>
      <w:r>
        <w:rPr>
          <w:rFonts w:hint="eastAsia"/>
        </w:rPr>
        <w:t>Agent</w:t>
      </w:r>
      <w:r w:rsidRPr="00775FAE">
        <w:rPr>
          <w:rFonts w:hint="eastAsia"/>
        </w:rPr>
        <w:t>的感知范围</w:t>
      </w:r>
      <w:bookmarkEnd w:id="29"/>
    </w:p>
    <w:p w:rsidR="000F1107" w:rsidRDefault="00FC7E1F" w:rsidP="00602502">
      <w:pPr>
        <w:pStyle w:val="ab"/>
      </w:pPr>
      <w:r>
        <w:rPr>
          <w:rFonts w:hint="eastAsia"/>
        </w:rPr>
        <w:t>在人群模拟的过程中，行人会利用自己的感官获取环境信息，</w:t>
      </w:r>
      <w:r w:rsidR="00FF05B6">
        <w:rPr>
          <w:rFonts w:hint="eastAsia"/>
        </w:rPr>
        <w:t>如周围的其他行人</w:t>
      </w:r>
      <w:r w:rsidR="00BC52F3">
        <w:rPr>
          <w:rFonts w:hint="eastAsia"/>
        </w:rPr>
        <w:t>的位置和速度信息，</w:t>
      </w:r>
      <w:r w:rsidR="007069DB">
        <w:rPr>
          <w:rFonts w:hint="eastAsia"/>
        </w:rPr>
        <w:t>目标的位置，危险源的位置等。</w:t>
      </w:r>
      <w:r w:rsidR="00FE670A">
        <w:rPr>
          <w:rFonts w:hint="eastAsia"/>
        </w:rPr>
        <w:t>有研究表明</w:t>
      </w:r>
      <w:r w:rsidR="00CC0729">
        <w:rPr>
          <w:rFonts w:hint="eastAsia"/>
        </w:rPr>
        <w:t>，行人各个感官获取信息比例分别为：视觉（</w:t>
      </w:r>
      <w:r w:rsidR="00CC0729">
        <w:rPr>
          <w:rFonts w:hint="eastAsia"/>
        </w:rPr>
        <w:t>8</w:t>
      </w:r>
      <w:r w:rsidR="00CC0729">
        <w:t>0</w:t>
      </w:r>
      <w:r w:rsidR="00CC0729">
        <w:rPr>
          <w:rFonts w:hint="eastAsia"/>
        </w:rPr>
        <w:t>%</w:t>
      </w:r>
      <w:r w:rsidR="00CC0729">
        <w:rPr>
          <w:rFonts w:hint="eastAsia"/>
        </w:rPr>
        <w:t>）、听觉（</w:t>
      </w:r>
      <w:r w:rsidR="00CC0729">
        <w:rPr>
          <w:rFonts w:hint="eastAsia"/>
        </w:rPr>
        <w:t>1</w:t>
      </w:r>
      <w:r w:rsidR="00CC0729">
        <w:t>0</w:t>
      </w:r>
      <w:r w:rsidR="00CC0729">
        <w:rPr>
          <w:rFonts w:hint="eastAsia"/>
        </w:rPr>
        <w:t>%</w:t>
      </w:r>
      <w:r w:rsidR="00CC0729">
        <w:rPr>
          <w:rFonts w:hint="eastAsia"/>
        </w:rPr>
        <w:t>）、触觉（</w:t>
      </w:r>
      <w:r w:rsidR="00CC0729">
        <w:rPr>
          <w:rFonts w:hint="eastAsia"/>
        </w:rPr>
        <w:t>2%</w:t>
      </w:r>
      <w:r w:rsidR="00CC0729">
        <w:rPr>
          <w:rFonts w:hint="eastAsia"/>
        </w:rPr>
        <w:t>）和其他感觉（</w:t>
      </w:r>
      <w:r w:rsidR="00CC0729">
        <w:rPr>
          <w:rFonts w:hint="eastAsia"/>
        </w:rPr>
        <w:t>4%</w:t>
      </w:r>
      <w:r w:rsidR="00CC0729">
        <w:rPr>
          <w:rFonts w:hint="eastAsia"/>
        </w:rPr>
        <w:t>），所以本文</w:t>
      </w:r>
      <w:r w:rsidR="00C32E05">
        <w:rPr>
          <w:rFonts w:hint="eastAsia"/>
        </w:rPr>
        <w:t>重点考虑视觉因素。</w:t>
      </w:r>
    </w:p>
    <w:p w:rsidR="00A01624" w:rsidRDefault="00A01624" w:rsidP="00602502">
      <w:pPr>
        <w:pStyle w:val="ab"/>
      </w:pPr>
      <w:r>
        <w:rPr>
          <w:rFonts w:hint="eastAsia"/>
        </w:rPr>
        <w:t>真实行人水平视觉范围</w:t>
      </w:r>
      <w:r w:rsidR="00AB3204">
        <w:rPr>
          <w:rFonts w:hint="eastAsia"/>
        </w:rPr>
        <w:t>大小不一，</w:t>
      </w:r>
      <w:r w:rsidR="00C55187">
        <w:rPr>
          <w:rFonts w:hint="eastAsia"/>
        </w:rPr>
        <w:t>但</w:t>
      </w:r>
      <w:r w:rsidR="001A5EF2">
        <w:rPr>
          <w:rFonts w:hint="eastAsia"/>
        </w:rPr>
        <w:t>大致</w:t>
      </w:r>
      <w:r w:rsidR="00C55187">
        <w:rPr>
          <w:rFonts w:hint="eastAsia"/>
        </w:rPr>
        <w:t>上</w:t>
      </w:r>
      <w:r w:rsidR="001A5EF2">
        <w:rPr>
          <w:rFonts w:hint="eastAsia"/>
        </w:rPr>
        <w:t>满足一个范围</w:t>
      </w:r>
      <w:r w:rsidR="00A06705">
        <w:rPr>
          <w:rFonts w:hint="eastAsia"/>
        </w:rPr>
        <w:t>，一般</w:t>
      </w:r>
      <w:r w:rsidR="005E3130">
        <w:rPr>
          <w:rFonts w:hint="eastAsia"/>
        </w:rPr>
        <w:t>比较清晰的</w:t>
      </w:r>
      <w:r w:rsidR="00A06705">
        <w:rPr>
          <w:rFonts w:hint="eastAsia"/>
        </w:rPr>
        <w:t>可视范围为</w:t>
      </w:r>
      <w:r w:rsidR="00A06705">
        <w:rPr>
          <w:rFonts w:hint="eastAsia"/>
        </w:rPr>
        <w:t>1</w:t>
      </w:r>
      <w:r w:rsidR="00A06705">
        <w:t>20</w:t>
      </w:r>
      <w:r w:rsidR="00A06705">
        <w:rPr>
          <w:rFonts w:hint="eastAsia"/>
        </w:rPr>
        <w:t>°左右，极限可视范围</w:t>
      </w:r>
      <w:r w:rsidR="00813973">
        <w:rPr>
          <w:rFonts w:hint="eastAsia"/>
        </w:rPr>
        <w:t>为</w:t>
      </w:r>
      <w:r w:rsidR="00BD2936">
        <w:rPr>
          <w:rFonts w:hint="eastAsia"/>
        </w:rPr>
        <w:t>2</w:t>
      </w:r>
      <w:r w:rsidR="00BD2936">
        <w:t>08</w:t>
      </w:r>
      <w:r w:rsidR="00BD2936">
        <w:rPr>
          <w:rFonts w:hint="eastAsia"/>
        </w:rPr>
        <w:t>°</w:t>
      </w:r>
      <w:r w:rsidR="00813973">
        <w:rPr>
          <w:rFonts w:hint="eastAsia"/>
        </w:rPr>
        <w:t>左右，</w:t>
      </w:r>
      <w:r w:rsidR="002367BE">
        <w:rPr>
          <w:rFonts w:hint="eastAsia"/>
        </w:rPr>
        <w:t>后者通俗地被称为余光。</w:t>
      </w:r>
      <w:r w:rsidR="000F79B3">
        <w:rPr>
          <w:rFonts w:hint="eastAsia"/>
        </w:rPr>
        <w:t>但这是行人</w:t>
      </w:r>
      <w:r w:rsidR="005D7248">
        <w:rPr>
          <w:rFonts w:hint="eastAsia"/>
        </w:rPr>
        <w:t>处于相对静止状态的数据，行人在运动过程中</w:t>
      </w:r>
      <w:r w:rsidR="00EC43DE">
        <w:rPr>
          <w:rFonts w:hint="eastAsia"/>
        </w:rPr>
        <w:t>视觉范围</w:t>
      </w:r>
      <w:r w:rsidR="005E31DF">
        <w:rPr>
          <w:rFonts w:hint="eastAsia"/>
        </w:rPr>
        <w:t>相对更小</w:t>
      </w:r>
      <w:r w:rsidR="00B30C92">
        <w:rPr>
          <w:rFonts w:hint="eastAsia"/>
        </w:rPr>
        <w:t>。</w:t>
      </w:r>
    </w:p>
    <w:p w:rsidR="00D260D1" w:rsidRPr="00FF597E" w:rsidRDefault="00093297" w:rsidP="00602502">
      <w:pPr>
        <w:pStyle w:val="ab"/>
      </w:pPr>
      <w:r>
        <w:rPr>
          <w:rFonts w:hint="eastAsia"/>
        </w:rPr>
        <w:t>本文提出的</w:t>
      </w:r>
      <w:r w:rsidR="00B30C92">
        <w:rPr>
          <w:rFonts w:hint="eastAsia"/>
        </w:rPr>
        <w:t>感知范围</w:t>
      </w:r>
      <w:r w:rsidR="00934EA9">
        <w:rPr>
          <w:rFonts w:hint="eastAsia"/>
        </w:rPr>
        <w:t>与许多先前的研究者提出的感知范围或者感知空间的概念不同，本文的感知范围</w:t>
      </w:r>
      <w:r w:rsidR="00951114">
        <w:rPr>
          <w:rFonts w:hint="eastAsia"/>
        </w:rPr>
        <w:t>不仅仅</w:t>
      </w:r>
      <w:r w:rsidR="00B30C92">
        <w:rPr>
          <w:rFonts w:hint="eastAsia"/>
        </w:rPr>
        <w:t>与视觉范围</w:t>
      </w:r>
      <w:r w:rsidR="007C492B">
        <w:rPr>
          <w:rFonts w:hint="eastAsia"/>
        </w:rPr>
        <w:t>有关</w:t>
      </w:r>
      <w:r w:rsidR="00B30C92">
        <w:rPr>
          <w:rFonts w:hint="eastAsia"/>
        </w:rPr>
        <w:t>，</w:t>
      </w:r>
      <w:r w:rsidR="007C492B">
        <w:rPr>
          <w:rFonts w:hint="eastAsia"/>
        </w:rPr>
        <w:t>而且</w:t>
      </w:r>
      <w:r w:rsidR="001E6982">
        <w:rPr>
          <w:rFonts w:hint="eastAsia"/>
        </w:rPr>
        <w:t>与行人当时所处的</w:t>
      </w:r>
      <w:r w:rsidR="00CF06D7">
        <w:rPr>
          <w:rFonts w:hint="eastAsia"/>
        </w:rPr>
        <w:t>环境也有关</w:t>
      </w:r>
      <w:r w:rsidR="009721E8">
        <w:rPr>
          <w:rFonts w:hint="eastAsia"/>
        </w:rPr>
        <w:t>，比如</w:t>
      </w:r>
      <w:r w:rsidR="00AA4E61">
        <w:rPr>
          <w:rFonts w:hint="eastAsia"/>
        </w:rPr>
        <w:t>个体所处</w:t>
      </w:r>
      <w:r w:rsidR="009721E8">
        <w:rPr>
          <w:rFonts w:hint="eastAsia"/>
        </w:rPr>
        <w:t>当时的人群密度</w:t>
      </w:r>
      <w:r w:rsidR="00256F47">
        <w:rPr>
          <w:rFonts w:hint="eastAsia"/>
        </w:rPr>
        <w:t>。</w:t>
      </w:r>
      <w:r w:rsidR="00E615C6">
        <w:rPr>
          <w:rFonts w:hint="eastAsia"/>
        </w:rPr>
        <w:t>感知范围</w:t>
      </w:r>
      <w:r w:rsidR="00E149A4">
        <w:rPr>
          <w:rFonts w:hint="eastAsia"/>
        </w:rPr>
        <w:t>本质上</w:t>
      </w:r>
      <w:r w:rsidR="00FE4342">
        <w:rPr>
          <w:rFonts w:hint="eastAsia"/>
        </w:rPr>
        <w:t>是</w:t>
      </w:r>
      <w:r w:rsidR="00E615C6">
        <w:rPr>
          <w:rFonts w:hint="eastAsia"/>
        </w:rPr>
        <w:t>表达行人获取</w:t>
      </w:r>
      <w:r w:rsidR="008E51B0">
        <w:rPr>
          <w:rFonts w:hint="eastAsia"/>
        </w:rPr>
        <w:t>周围</w:t>
      </w:r>
      <w:r w:rsidR="00D95B10">
        <w:rPr>
          <w:rFonts w:hint="eastAsia"/>
        </w:rPr>
        <w:t>信息的能力，一般认为青壮年比未成年人或者老人</w:t>
      </w:r>
      <w:r w:rsidR="005520D5">
        <w:rPr>
          <w:rFonts w:hint="eastAsia"/>
        </w:rPr>
        <w:t>拥有更好</w:t>
      </w:r>
      <w:r w:rsidR="00883F5E">
        <w:rPr>
          <w:rFonts w:hint="eastAsia"/>
        </w:rPr>
        <w:t>的获取信息的能力</w:t>
      </w:r>
      <w:r w:rsidR="004F325F">
        <w:rPr>
          <w:rFonts w:hint="eastAsia"/>
        </w:rPr>
        <w:t>，身高较高的比身材矮小的个体有更大的感知范围</w:t>
      </w:r>
      <w:r w:rsidR="00FC63E6">
        <w:rPr>
          <w:rFonts w:hint="eastAsia"/>
        </w:rPr>
        <w:t>，当然性别也会影响个体的感知范围</w:t>
      </w:r>
      <w:r w:rsidR="00FC63E6" w:rsidRPr="00FC63E6">
        <w:rPr>
          <w:vertAlign w:val="superscript"/>
        </w:rPr>
        <w:fldChar w:fldCharType="begin"/>
      </w:r>
      <w:r w:rsidR="00FC63E6" w:rsidRPr="00FC63E6">
        <w:rPr>
          <w:vertAlign w:val="superscript"/>
        </w:rPr>
        <w:instrText xml:space="preserve"> </w:instrText>
      </w:r>
      <w:r w:rsidR="00FC63E6" w:rsidRPr="00FC63E6">
        <w:rPr>
          <w:rFonts w:hint="eastAsia"/>
          <w:vertAlign w:val="superscript"/>
        </w:rPr>
        <w:instrText>REF _Ref35874198 \r \h</w:instrText>
      </w:r>
      <w:r w:rsidR="00FC63E6" w:rsidRPr="00FC63E6">
        <w:rPr>
          <w:vertAlign w:val="superscript"/>
        </w:rPr>
        <w:instrText xml:space="preserve"> </w:instrText>
      </w:r>
      <w:r w:rsidR="00FC63E6">
        <w:rPr>
          <w:vertAlign w:val="superscript"/>
        </w:rPr>
        <w:instrText xml:space="preserve"> \* MERGEFORMAT </w:instrText>
      </w:r>
      <w:r w:rsidR="00FC63E6" w:rsidRPr="00FC63E6">
        <w:rPr>
          <w:vertAlign w:val="superscript"/>
        </w:rPr>
      </w:r>
      <w:r w:rsidR="00FC63E6" w:rsidRPr="00FC63E6">
        <w:rPr>
          <w:vertAlign w:val="superscript"/>
        </w:rPr>
        <w:fldChar w:fldCharType="separate"/>
      </w:r>
      <w:r w:rsidR="00FC63E6" w:rsidRPr="00FC63E6">
        <w:rPr>
          <w:vertAlign w:val="superscript"/>
        </w:rPr>
        <w:t>[50]</w:t>
      </w:r>
      <w:r w:rsidR="00FC63E6" w:rsidRPr="00FC63E6">
        <w:rPr>
          <w:vertAlign w:val="superscript"/>
        </w:rPr>
        <w:fldChar w:fldCharType="end"/>
      </w:r>
      <w:r w:rsidR="00883F5E">
        <w:rPr>
          <w:rFonts w:hint="eastAsia"/>
        </w:rPr>
        <w:t>。</w:t>
      </w:r>
      <w:r w:rsidR="005F5F0E">
        <w:rPr>
          <w:rFonts w:hint="eastAsia"/>
        </w:rPr>
        <w:t>基于以上分析，</w:t>
      </w:r>
      <w:r w:rsidR="009A1810">
        <w:rPr>
          <w:rFonts w:hint="eastAsia"/>
        </w:rPr>
        <w:t>本文对</w:t>
      </w:r>
      <w:r w:rsidR="006C7758">
        <w:rPr>
          <w:rFonts w:hint="eastAsia"/>
        </w:rPr>
        <w:t>a</w:t>
      </w:r>
      <w:r w:rsidR="009A1810">
        <w:rPr>
          <w:rFonts w:hint="eastAsia"/>
        </w:rPr>
        <w:t>gent</w:t>
      </w:r>
      <w:r w:rsidR="009A1810">
        <w:rPr>
          <w:rFonts w:hint="eastAsia"/>
        </w:rPr>
        <w:t>的感知范围进行合理的建模，感知范围与两个</w:t>
      </w:r>
      <w:r w:rsidR="007F5F41">
        <w:rPr>
          <w:rFonts w:hint="eastAsia"/>
        </w:rPr>
        <w:t>因素有关：环境因素和个人因素。</w:t>
      </w:r>
      <w:r w:rsidR="00643785">
        <w:rPr>
          <w:rFonts w:hint="eastAsia"/>
        </w:rPr>
        <w:t>环境因素是行人所处的环境是否</w:t>
      </w:r>
      <w:r w:rsidR="00DA3129">
        <w:rPr>
          <w:rFonts w:hint="eastAsia"/>
        </w:rPr>
        <w:t>密集</w:t>
      </w:r>
      <w:r w:rsidR="00167541">
        <w:rPr>
          <w:rFonts w:hint="eastAsia"/>
        </w:rPr>
        <w:t>，</w:t>
      </w:r>
      <w:r w:rsidR="00935EA2">
        <w:rPr>
          <w:rFonts w:hint="eastAsia"/>
        </w:rPr>
        <w:t>个人因素选取了两个相关程度较高的属性，身高与年龄。</w:t>
      </w:r>
      <w:r w:rsidR="00991B35">
        <w:rPr>
          <w:rFonts w:hint="eastAsia"/>
        </w:rPr>
        <w:t>所求得的</w:t>
      </w:r>
      <w:r w:rsidR="00E72CF3">
        <w:rPr>
          <w:rFonts w:hint="eastAsia"/>
        </w:rPr>
        <w:t>感知范围</w:t>
      </w:r>
      <w:r w:rsidR="00FC63E6">
        <w:rPr>
          <w:rFonts w:hint="eastAsia"/>
        </w:rPr>
        <w:t>(p</w:t>
      </w:r>
      <w:r w:rsidR="00FC63E6" w:rsidRPr="00FC63E6">
        <w:t xml:space="preserve">ersonality perception range </w:t>
      </w:r>
      <w:r w:rsidR="00FC63E6">
        <w:rPr>
          <w:rFonts w:hint="eastAsia"/>
        </w:rPr>
        <w:t>,</w:t>
      </w:r>
      <w:r w:rsidR="00FC63E6">
        <w:t>PPR)</w:t>
      </w:r>
      <w:r w:rsidR="00E72CF3">
        <w:rPr>
          <w:rFonts w:hint="eastAsia"/>
        </w:rPr>
        <w:t>是一个二维向量，具体</w:t>
      </w:r>
      <w:r w:rsidR="00FF597E">
        <w:rPr>
          <w:rFonts w:hint="eastAsia"/>
        </w:rPr>
        <w:t>由感知距离</w:t>
      </w:r>
      <w:r w:rsidR="00FC63E6">
        <w:rPr>
          <w:rFonts w:hint="eastAsia"/>
          <w:iCs/>
        </w:rPr>
        <w:t>(</w:t>
      </w:r>
      <w:r w:rsidR="00FC63E6" w:rsidRPr="00FC63E6">
        <w:rPr>
          <w:iCs/>
        </w:rPr>
        <w:t xml:space="preserve">perception </w:t>
      </w:r>
      <w:r w:rsidR="00FC63E6">
        <w:rPr>
          <w:iCs/>
        </w:rPr>
        <w:t>distance,PD)</w:t>
      </w:r>
      <w:r w:rsidR="00FF597E">
        <w:rPr>
          <w:rFonts w:hint="eastAsia"/>
        </w:rPr>
        <w:t>和感知角度</w:t>
      </w:r>
      <w:r w:rsidR="00FC63E6">
        <w:rPr>
          <w:rFonts w:hint="eastAsia"/>
        </w:rPr>
        <w:t>(</w:t>
      </w:r>
      <w:r w:rsidR="00FC63E6" w:rsidRPr="00FC63E6">
        <w:rPr>
          <w:iCs/>
        </w:rPr>
        <w:t xml:space="preserve">perception </w:t>
      </w:r>
      <w:r w:rsidR="00FC63E6">
        <w:rPr>
          <w:iCs/>
        </w:rPr>
        <w:t>angle,PA)</w:t>
      </w:r>
      <w:r w:rsidR="00FF597E">
        <w:rPr>
          <w:rFonts w:hint="eastAsia"/>
        </w:rPr>
        <w:t>所</w:t>
      </w:r>
      <w:r w:rsidR="00E01E6B">
        <w:rPr>
          <w:rFonts w:hint="eastAsia"/>
        </w:rPr>
        <w:t>构成</w:t>
      </w:r>
      <w:r w:rsidR="00A74C99">
        <w:rPr>
          <w:rFonts w:hint="eastAsia"/>
        </w:rPr>
        <w:t>。</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260D1" w:rsidTr="001728D9">
        <w:trPr>
          <w:trHeight w:val="2607"/>
          <w:jc w:val="center"/>
        </w:trPr>
        <w:tc>
          <w:tcPr>
            <w:tcW w:w="8296" w:type="dxa"/>
            <w:vAlign w:val="center"/>
          </w:tcPr>
          <w:p w:rsidR="00D260D1" w:rsidRPr="00775FAE" w:rsidRDefault="00D260D1" w:rsidP="002D345A">
            <w:pPr>
              <w:pStyle w:val="ab"/>
              <w:spacing w:line="240" w:lineRule="auto"/>
              <w:ind w:firstLineChars="0"/>
              <w:jc w:val="center"/>
            </w:pPr>
            <w:r w:rsidRPr="00775FAE">
              <w:lastRenderedPageBreak/>
              <w:drawing>
                <wp:inline distT="0" distB="0" distL="0" distR="0">
                  <wp:extent cx="3584060" cy="2165230"/>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04420" cy="2177530"/>
                          </a:xfrm>
                          <a:prstGeom prst="rect">
                            <a:avLst/>
                          </a:prstGeom>
                          <a:noFill/>
                          <a:ln>
                            <a:noFill/>
                          </a:ln>
                        </pic:spPr>
                      </pic:pic>
                    </a:graphicData>
                  </a:graphic>
                </wp:inline>
              </w:drawing>
            </w:r>
          </w:p>
        </w:tc>
      </w:tr>
      <w:tr w:rsidR="00D260D1" w:rsidTr="001728D9">
        <w:trPr>
          <w:jc w:val="center"/>
        </w:trPr>
        <w:tc>
          <w:tcPr>
            <w:tcW w:w="8296" w:type="dxa"/>
            <w:vAlign w:val="center"/>
          </w:tcPr>
          <w:p w:rsidR="00D260D1" w:rsidRPr="00FC63E6" w:rsidRDefault="001728D9" w:rsidP="009723E3">
            <w:pPr>
              <w:pStyle w:val="ab"/>
              <w:spacing w:line="240" w:lineRule="auto"/>
              <w:ind w:firstLineChars="0"/>
              <w:jc w:val="center"/>
              <w:rPr>
                <w:sz w:val="21"/>
                <w:szCs w:val="21"/>
              </w:rPr>
            </w:pPr>
            <w:r w:rsidRPr="00FC63E6">
              <w:rPr>
                <w:rFonts w:hint="eastAsia"/>
                <w:sz w:val="21"/>
                <w:szCs w:val="21"/>
              </w:rPr>
              <w:t>a</w:t>
            </w:r>
            <w:r w:rsidRPr="00FC63E6">
              <w:rPr>
                <w:sz w:val="21"/>
                <w:szCs w:val="21"/>
              </w:rPr>
              <w:t xml:space="preserve">. </w:t>
            </w:r>
            <w:r w:rsidR="00DC066A" w:rsidRPr="00FC63E6">
              <w:rPr>
                <w:rFonts w:hint="eastAsia"/>
                <w:sz w:val="21"/>
                <w:szCs w:val="21"/>
              </w:rPr>
              <w:t>人群密度较高情况下的感知范围示意图</w:t>
            </w:r>
          </w:p>
        </w:tc>
      </w:tr>
      <w:tr w:rsidR="00D260D1" w:rsidTr="001728D9">
        <w:trPr>
          <w:trHeight w:val="2684"/>
          <w:jc w:val="center"/>
        </w:trPr>
        <w:tc>
          <w:tcPr>
            <w:tcW w:w="8296" w:type="dxa"/>
            <w:vAlign w:val="center"/>
          </w:tcPr>
          <w:p w:rsidR="00D260D1" w:rsidRPr="00FC63E6" w:rsidRDefault="00D260D1" w:rsidP="002D345A">
            <w:pPr>
              <w:pStyle w:val="ab"/>
              <w:spacing w:line="240" w:lineRule="auto"/>
              <w:ind w:firstLineChars="0"/>
              <w:jc w:val="center"/>
              <w:rPr>
                <w:sz w:val="21"/>
                <w:szCs w:val="21"/>
              </w:rPr>
            </w:pPr>
            <w:r w:rsidRPr="00FC63E6">
              <w:rPr>
                <w:sz w:val="21"/>
                <w:szCs w:val="21"/>
              </w:rPr>
              <w:drawing>
                <wp:inline distT="0" distB="0" distL="0" distR="0">
                  <wp:extent cx="3557347" cy="2207309"/>
                  <wp:effectExtent l="0" t="0" r="508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90481" cy="2227868"/>
                          </a:xfrm>
                          <a:prstGeom prst="rect">
                            <a:avLst/>
                          </a:prstGeom>
                          <a:noFill/>
                          <a:ln>
                            <a:noFill/>
                          </a:ln>
                        </pic:spPr>
                      </pic:pic>
                    </a:graphicData>
                  </a:graphic>
                </wp:inline>
              </w:drawing>
            </w:r>
          </w:p>
        </w:tc>
      </w:tr>
      <w:tr w:rsidR="00D260D1" w:rsidTr="001728D9">
        <w:trPr>
          <w:jc w:val="center"/>
        </w:trPr>
        <w:tc>
          <w:tcPr>
            <w:tcW w:w="8296" w:type="dxa"/>
            <w:vAlign w:val="center"/>
          </w:tcPr>
          <w:p w:rsidR="00D260D1" w:rsidRPr="00FC63E6" w:rsidRDefault="001728D9" w:rsidP="009723E3">
            <w:pPr>
              <w:pStyle w:val="ab"/>
              <w:spacing w:line="240" w:lineRule="auto"/>
              <w:ind w:firstLineChars="0"/>
              <w:jc w:val="center"/>
              <w:rPr>
                <w:sz w:val="21"/>
                <w:szCs w:val="21"/>
              </w:rPr>
            </w:pPr>
            <w:r w:rsidRPr="00FC63E6">
              <w:rPr>
                <w:rFonts w:hint="eastAsia"/>
                <w:sz w:val="21"/>
                <w:szCs w:val="21"/>
              </w:rPr>
              <w:t>b</w:t>
            </w:r>
            <w:r w:rsidRPr="00FC63E6">
              <w:rPr>
                <w:sz w:val="21"/>
                <w:szCs w:val="21"/>
              </w:rPr>
              <w:t xml:space="preserve">. </w:t>
            </w:r>
            <w:r w:rsidR="00DC066A" w:rsidRPr="00FC63E6">
              <w:rPr>
                <w:rFonts w:hint="eastAsia"/>
                <w:sz w:val="21"/>
                <w:szCs w:val="21"/>
              </w:rPr>
              <w:t>人群密度较低情况下的感知范围示意图</w:t>
            </w:r>
          </w:p>
        </w:tc>
      </w:tr>
      <w:tr w:rsidR="00D260D1" w:rsidTr="001728D9">
        <w:trPr>
          <w:jc w:val="center"/>
        </w:trPr>
        <w:tc>
          <w:tcPr>
            <w:tcW w:w="8296" w:type="dxa"/>
            <w:vAlign w:val="center"/>
          </w:tcPr>
          <w:p w:rsidR="00D260D1" w:rsidRPr="00FC63E6" w:rsidRDefault="00DC066A" w:rsidP="009723E3">
            <w:pPr>
              <w:pStyle w:val="ab"/>
              <w:spacing w:line="240" w:lineRule="auto"/>
              <w:ind w:firstLineChars="0"/>
              <w:jc w:val="center"/>
              <w:rPr>
                <w:sz w:val="21"/>
                <w:szCs w:val="21"/>
              </w:rPr>
            </w:pPr>
            <w:r w:rsidRPr="00FC63E6">
              <w:rPr>
                <w:rFonts w:hint="eastAsia"/>
                <w:sz w:val="21"/>
                <w:szCs w:val="21"/>
              </w:rPr>
              <w:t>图</w:t>
            </w:r>
            <w:r w:rsidRPr="00FC63E6">
              <w:rPr>
                <w:rFonts w:hint="eastAsia"/>
                <w:sz w:val="21"/>
                <w:szCs w:val="21"/>
              </w:rPr>
              <w:t>3-</w:t>
            </w:r>
            <w:r w:rsidRPr="00FC63E6">
              <w:rPr>
                <w:sz w:val="21"/>
                <w:szCs w:val="21"/>
              </w:rPr>
              <w:t xml:space="preserve">1 </w:t>
            </w:r>
            <w:r w:rsidRPr="00FC63E6">
              <w:rPr>
                <w:rFonts w:hint="eastAsia"/>
                <w:sz w:val="21"/>
                <w:szCs w:val="21"/>
              </w:rPr>
              <w:t>不同情况下感知范围</w:t>
            </w:r>
          </w:p>
        </w:tc>
      </w:tr>
    </w:tbl>
    <w:p w:rsidR="005260D9" w:rsidRPr="009C276D" w:rsidRDefault="008318C4" w:rsidP="00602502">
      <w:pPr>
        <w:pStyle w:val="ab"/>
      </w:pPr>
      <w:r>
        <w:rPr>
          <w:rFonts w:hint="eastAsia"/>
        </w:rPr>
        <w:t>如图</w:t>
      </w:r>
      <w:r>
        <w:rPr>
          <w:rFonts w:hint="eastAsia"/>
        </w:rPr>
        <w:t>3-</w:t>
      </w:r>
      <w:r>
        <w:t>1</w:t>
      </w:r>
      <w:r>
        <w:rPr>
          <w:rFonts w:hint="eastAsia"/>
        </w:rPr>
        <w:t>所示</w:t>
      </w:r>
      <w:r w:rsidR="00654EC4">
        <w:rPr>
          <w:rFonts w:hint="eastAsia"/>
        </w:rPr>
        <w:t>，</w:t>
      </w:r>
      <w:r w:rsidR="00907B98">
        <w:rPr>
          <w:rFonts w:hint="eastAsia"/>
        </w:rPr>
        <w:t>图</w:t>
      </w:r>
      <w:r w:rsidR="00907B98">
        <w:rPr>
          <w:rFonts w:hint="eastAsia"/>
        </w:rPr>
        <w:t>3</w:t>
      </w:r>
      <w:r w:rsidR="00907B98">
        <w:t>-1</w:t>
      </w:r>
      <w:r w:rsidR="00907B98">
        <w:rPr>
          <w:rFonts w:hint="eastAsia"/>
        </w:rPr>
        <w:t>(</w:t>
      </w:r>
      <w:r w:rsidR="00907B98">
        <w:t>a)</w:t>
      </w:r>
      <w:r w:rsidR="00907B98">
        <w:rPr>
          <w:rFonts w:hint="eastAsia"/>
        </w:rPr>
        <w:t>表示</w:t>
      </w:r>
      <w:r w:rsidR="00AF7960">
        <w:rPr>
          <w:rFonts w:hint="eastAsia"/>
        </w:rPr>
        <w:t>在人群密度较高情况下的感知距离，</w:t>
      </w:r>
      <w:r w:rsidR="001D5524">
        <w:rPr>
          <w:rFonts w:hint="eastAsia"/>
        </w:rPr>
        <w:t>灰色</w:t>
      </w:r>
      <w:r w:rsidR="00B272C7">
        <w:rPr>
          <w:rFonts w:hint="eastAsia"/>
        </w:rPr>
        <w:t>虚线</w:t>
      </w:r>
      <w:r w:rsidR="001D5524">
        <w:rPr>
          <w:rFonts w:hint="eastAsia"/>
        </w:rPr>
        <w:t>箭头表示</w:t>
      </w:r>
      <w:r w:rsidR="00F316EB">
        <w:rPr>
          <w:rFonts w:hint="eastAsia"/>
        </w:rPr>
        <w:t>行人的运动方向，</w:t>
      </w:r>
      <w:r w:rsidR="003E4359">
        <w:rPr>
          <w:rFonts w:hint="eastAsia"/>
        </w:rPr>
        <w:t>绿色</w:t>
      </w:r>
      <w:r w:rsidR="00B272C7">
        <w:rPr>
          <w:rFonts w:hint="eastAsia"/>
        </w:rPr>
        <w:t>实线</w:t>
      </w:r>
      <w:r w:rsidR="003E4359">
        <w:rPr>
          <w:rFonts w:hint="eastAsia"/>
        </w:rPr>
        <w:t>箭头</w:t>
      </w:r>
      <w:r w:rsidR="00FE3098">
        <w:rPr>
          <w:rFonts w:hint="eastAsia"/>
        </w:rPr>
        <w:t>表示的是行人的感知角度，</w:t>
      </w:r>
      <w:r w:rsidR="00934B6E">
        <w:rPr>
          <w:rFonts w:hint="eastAsia"/>
        </w:rPr>
        <w:t>紫色虚线表示的是行人的感知距离，</w:t>
      </w:r>
      <w:r w:rsidR="00017601">
        <w:rPr>
          <w:rFonts w:hint="eastAsia"/>
        </w:rPr>
        <w:t>图</w:t>
      </w:r>
      <w:r w:rsidR="00017601">
        <w:rPr>
          <w:rFonts w:hint="eastAsia"/>
        </w:rPr>
        <w:t>3-</w:t>
      </w:r>
      <w:r w:rsidR="00017601">
        <w:t>1</w:t>
      </w:r>
      <w:r w:rsidR="00017601">
        <w:rPr>
          <w:rFonts w:hint="eastAsia"/>
        </w:rPr>
        <w:t>(</w:t>
      </w:r>
      <w:r w:rsidR="00017601">
        <w:t>b)</w:t>
      </w:r>
      <w:r w:rsidR="00017601">
        <w:rPr>
          <w:rFonts w:hint="eastAsia"/>
        </w:rPr>
        <w:t>表示在人群密度较低的的情况下的感知</w:t>
      </w:r>
      <w:r w:rsidR="00023D21">
        <w:rPr>
          <w:rFonts w:hint="eastAsia"/>
        </w:rPr>
        <w:t>范围，</w:t>
      </w:r>
      <w:r w:rsidR="00CF646E">
        <w:rPr>
          <w:rFonts w:hint="eastAsia"/>
        </w:rPr>
        <w:t>值得注意的是</w:t>
      </w:r>
      <w:r w:rsidR="00C44C9F">
        <w:rPr>
          <w:rFonts w:hint="eastAsia"/>
        </w:rPr>
        <w:t>在人群密度较低的情况下，</w:t>
      </w:r>
      <w:r w:rsidR="00923BAD">
        <w:rPr>
          <w:rFonts w:hint="eastAsia"/>
        </w:rPr>
        <w:t>agent</w:t>
      </w:r>
      <w:r w:rsidR="00C44C9F">
        <w:rPr>
          <w:rFonts w:hint="eastAsia"/>
        </w:rPr>
        <w:t>会注意到更</w:t>
      </w:r>
      <w:r w:rsidR="00C6121C">
        <w:rPr>
          <w:rFonts w:hint="eastAsia"/>
        </w:rPr>
        <w:t>远位置</w:t>
      </w:r>
      <w:r w:rsidR="00A42EF9">
        <w:rPr>
          <w:rFonts w:hint="eastAsia"/>
        </w:rPr>
        <w:t>、更广角度</w:t>
      </w:r>
      <w:r w:rsidR="00C6121C">
        <w:rPr>
          <w:rFonts w:hint="eastAsia"/>
        </w:rPr>
        <w:t>的障碍物或者行人</w:t>
      </w:r>
      <w:r w:rsidR="00517100">
        <w:rPr>
          <w:rFonts w:hint="eastAsia"/>
        </w:rPr>
        <w:t>，</w:t>
      </w:r>
      <w:r w:rsidR="003C112D">
        <w:rPr>
          <w:rFonts w:hint="eastAsia"/>
        </w:rPr>
        <w:t>分别用</w:t>
      </w:r>
      <m:oMath>
        <m:r>
          <m:rPr>
            <m:sty m:val="p"/>
          </m:rPr>
          <w:rPr>
            <w:rFonts w:ascii="Cambria Math" w:hAnsi="Cambria Math"/>
          </w:rPr>
          <m:t>∆D</m:t>
        </m:r>
      </m:oMath>
      <w:r w:rsidR="000959D6">
        <w:rPr>
          <w:rFonts w:hint="eastAsia"/>
        </w:rPr>
        <w:t>和</w:t>
      </w:r>
      <m:oMath>
        <m:r>
          <m:rPr>
            <m:sty m:val="p"/>
          </m:rPr>
          <w:rPr>
            <w:rFonts w:ascii="Cambria Math" w:hAnsi="Cambria Math"/>
          </w:rPr>
          <m:t>∆A</m:t>
        </m:r>
      </m:oMath>
      <w:r w:rsidR="00C95862">
        <w:rPr>
          <w:rFonts w:hint="eastAsia"/>
        </w:rPr>
        <w:t>表示这个</w:t>
      </w:r>
      <w:r w:rsidR="008878DB">
        <w:rPr>
          <w:rFonts w:hint="eastAsia"/>
        </w:rPr>
        <w:t>增量</w:t>
      </w:r>
      <w:r w:rsidR="00B56B74">
        <w:rPr>
          <w:rFonts w:hint="eastAsia"/>
        </w:rPr>
        <w:t>。</w:t>
      </w:r>
      <w:r w:rsidR="00AD50A9">
        <w:rPr>
          <w:rFonts w:hint="eastAsia"/>
        </w:rPr>
        <w:t>具体的</w:t>
      </w:r>
      <w:r w:rsidR="00DB24C0">
        <w:rPr>
          <w:rFonts w:hint="eastAsia"/>
        </w:rPr>
        <w:t>计算公式由式</w:t>
      </w:r>
      <w:r w:rsidR="00DB24C0">
        <w:rPr>
          <w:rFonts w:hint="eastAsia"/>
        </w:rPr>
        <w:t>3-</w:t>
      </w:r>
      <w:r w:rsidR="00DB24C0">
        <w:t>1</w:t>
      </w:r>
      <w:r w:rsidR="00DB24C0">
        <w:rPr>
          <w:rFonts w:hint="eastAsia"/>
        </w:rPr>
        <w:t>、</w:t>
      </w:r>
      <w:r w:rsidR="00DB24C0">
        <w:rPr>
          <w:rFonts w:hint="eastAsia"/>
        </w:rPr>
        <w:t>3-</w:t>
      </w:r>
      <w:r w:rsidR="00DB24C0">
        <w:t>2</w:t>
      </w:r>
      <w:r w:rsidR="00DB24C0">
        <w:rPr>
          <w:rFonts w:hint="eastAsia"/>
        </w:rPr>
        <w:t>、</w:t>
      </w:r>
      <w:r w:rsidR="00DB24C0">
        <w:rPr>
          <w:rFonts w:hint="eastAsia"/>
        </w:rPr>
        <w:t>3-</w:t>
      </w:r>
      <w:r w:rsidR="00DB24C0">
        <w:t>3</w:t>
      </w:r>
      <w:r w:rsidR="00D05CA6">
        <w:rPr>
          <w:rFonts w:hint="eastAsia"/>
        </w:rPr>
        <w:t>给出，</w:t>
      </w:r>
      <w:r w:rsidR="00AB2A97">
        <w:rPr>
          <w:rFonts w:hint="eastAsia"/>
        </w:rPr>
        <w:t>这里为了</w:t>
      </w:r>
      <w:r w:rsidR="00B37A07">
        <w:rPr>
          <w:rFonts w:hint="eastAsia"/>
        </w:rPr>
        <w:t>计算</w:t>
      </w:r>
      <w:r w:rsidR="003D4203">
        <w:rPr>
          <w:rFonts w:hint="eastAsia"/>
        </w:rPr>
        <w:t>简便，</w:t>
      </w:r>
      <w:r w:rsidR="00B7475E">
        <w:rPr>
          <w:rFonts w:hint="eastAsia"/>
        </w:rPr>
        <w:t>将</w:t>
      </w:r>
      <w:r w:rsidR="007A54E3">
        <w:rPr>
          <w:rFonts w:hint="eastAsia"/>
        </w:rPr>
        <w:t>老人和孩子</w:t>
      </w:r>
      <w:r w:rsidR="00780E2A">
        <w:rPr>
          <w:rFonts w:hint="eastAsia"/>
        </w:rPr>
        <w:t>的感知能力作为基准，</w:t>
      </w:r>
      <w:r w:rsidR="00444A19">
        <w:rPr>
          <w:rFonts w:hint="eastAsia"/>
        </w:rPr>
        <w:t>青年人在其基础上乘以一个</w:t>
      </w:r>
      <w:r w:rsidR="00A9608C">
        <w:rPr>
          <w:rFonts w:hint="eastAsia"/>
        </w:rPr>
        <w:t>增强因子</w:t>
      </w:r>
      <w:r w:rsidR="00A9608C" w:rsidRPr="005B2AF4">
        <w:rPr>
          <w:rFonts w:hint="eastAsia"/>
          <w:i/>
        </w:rPr>
        <w:t>E</w:t>
      </w:r>
      <w:r w:rsidR="00A9608C">
        <w:rPr>
          <w:rFonts w:hint="eastAsia"/>
        </w:rPr>
        <w:t>，</w:t>
      </w:r>
      <w:r w:rsidR="00FC354F">
        <w:rPr>
          <w:rFonts w:hint="eastAsia"/>
        </w:rPr>
        <w:t>故</w:t>
      </w:r>
      <m:oMath>
        <m:sSub>
          <m:sSubPr>
            <m:ctrlPr>
              <w:rPr>
                <w:rFonts w:ascii="Cambria Math" w:hAnsi="Cambria Math"/>
              </w:rPr>
            </m:ctrlPr>
          </m:sSubPr>
          <m:e>
            <m:r>
              <w:rPr>
                <w:rFonts w:ascii="Cambria Math" w:hAnsi="Cambria Math"/>
              </w:rPr>
              <m:t>PD</m:t>
            </m:r>
          </m:e>
          <m:sub>
            <m:r>
              <w:rPr>
                <w:rFonts w:ascii="Cambria Math" w:hAnsi="Cambria Math"/>
              </w:rPr>
              <m:t>0</m:t>
            </m:r>
          </m:sub>
        </m:sSub>
      </m:oMath>
      <w:r w:rsidR="005244E6">
        <w:rPr>
          <w:rFonts w:hint="eastAsia"/>
        </w:rPr>
        <w:t>、</w:t>
      </w:r>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0</m:t>
            </m:r>
          </m:sub>
        </m:sSub>
      </m:oMath>
      <w:r w:rsidR="0058159C">
        <w:rPr>
          <w:rFonts w:hint="eastAsia"/>
        </w:rPr>
        <w:t>和</w:t>
      </w:r>
      <m:oMath>
        <m:sSub>
          <m:sSubPr>
            <m:ctrlPr>
              <w:rPr>
                <w:rFonts w:ascii="Cambria Math" w:hAnsi="Cambria Math"/>
              </w:rPr>
            </m:ctrlPr>
          </m:sSubPr>
          <m:e>
            <m:r>
              <w:rPr>
                <w:rFonts w:ascii="Cambria Math" w:hAnsi="Cambria Math"/>
              </w:rPr>
              <m:t>Height</m:t>
            </m:r>
          </m:e>
          <m:sub>
            <m:r>
              <w:rPr>
                <w:rFonts w:ascii="Cambria Math" w:hAnsi="Cambria Math"/>
              </w:rPr>
              <m:t>0</m:t>
            </m:r>
          </m:sub>
        </m:sSub>
      </m:oMath>
      <w:r w:rsidR="00E75D1D">
        <w:rPr>
          <w:rFonts w:hint="eastAsia"/>
        </w:rPr>
        <w:t>是一个预先设置的值，</w:t>
      </w:r>
      <w:r w:rsidR="003A24DE">
        <w:rPr>
          <w:rFonts w:hint="eastAsia"/>
        </w:rPr>
        <w:t>根据身高</w:t>
      </w:r>
      <w:r w:rsidR="0049465A">
        <w:rPr>
          <w:rFonts w:hint="eastAsia"/>
        </w:rPr>
        <w:t>和年龄</w:t>
      </w:r>
      <w:r w:rsidR="009C276D">
        <w:rPr>
          <w:rFonts w:hint="eastAsia"/>
        </w:rPr>
        <w:t>决定</w:t>
      </w:r>
      <w:r w:rsidR="009C276D" w:rsidRPr="009C276D">
        <w:rPr>
          <w:rFonts w:hint="eastAsia"/>
          <w:i/>
        </w:rPr>
        <w:t>E</w:t>
      </w:r>
      <w:r w:rsidR="009C276D">
        <w:rPr>
          <w:rFonts w:hint="eastAsia"/>
        </w:rPr>
        <w:t>的大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056"/>
      </w:tblGrid>
      <w:tr w:rsidR="008317D2" w:rsidTr="00EE5AB4">
        <w:tc>
          <w:tcPr>
            <w:tcW w:w="5240" w:type="dxa"/>
            <w:vAlign w:val="center"/>
          </w:tcPr>
          <w:p w:rsidR="008317D2" w:rsidRDefault="004C0000" w:rsidP="001B1503">
            <w:pPr>
              <w:pStyle w:val="ab"/>
              <w:spacing w:line="240" w:lineRule="auto"/>
              <w:ind w:firstLineChars="0" w:firstLine="0"/>
            </w:pPr>
            <w:r>
              <w:object w:dxaOrig="1620" w:dyaOrig="300">
                <v:shape id="_x0000_i69588" type="#_x0000_t75" alt="" style="width:80.75pt;height:15.05pt;mso-width-percent:0;mso-height-percent:0;mso-width-percent:0;mso-height-percent:0" o:ole="">
                  <v:imagedata r:id="rId63" o:title=""/>
                </v:shape>
                <o:OLEObject Type="Embed" ProgID="Equation.DSMT4" ShapeID="_x0000_i69588" DrawAspect="Content" ObjectID="_1646665602" r:id="rId64"/>
              </w:object>
            </w:r>
          </w:p>
        </w:tc>
        <w:tc>
          <w:tcPr>
            <w:tcW w:w="3056" w:type="dxa"/>
            <w:vAlign w:val="center"/>
          </w:tcPr>
          <w:p w:rsidR="008317D2" w:rsidRDefault="008317D2" w:rsidP="006A4962">
            <w:pPr>
              <w:pStyle w:val="ab"/>
              <w:jc w:val="right"/>
            </w:pPr>
            <w:r>
              <w:t>(3-1)</w:t>
            </w:r>
          </w:p>
        </w:tc>
      </w:tr>
      <w:tr w:rsidR="00BE0078" w:rsidTr="00EE5AB4">
        <w:tc>
          <w:tcPr>
            <w:tcW w:w="5240" w:type="dxa"/>
            <w:vAlign w:val="center"/>
          </w:tcPr>
          <w:p w:rsidR="00BE0078" w:rsidRDefault="004C0000" w:rsidP="001B1503">
            <w:pPr>
              <w:pStyle w:val="ab"/>
              <w:spacing w:line="240" w:lineRule="auto"/>
              <w:ind w:firstLineChars="0" w:firstLine="0"/>
            </w:pPr>
            <w:r w:rsidRPr="006C5A38">
              <w:rPr>
                <w:position w:val="-10"/>
              </w:rPr>
              <w:object w:dxaOrig="1620" w:dyaOrig="300">
                <v:shape id="_x0000_i69589" type="#_x0000_t75" alt="" style="width:80.75pt;height:15.05pt;mso-width-percent:0;mso-height-percent:0;mso-width-percent:0;mso-height-percent:0" o:ole="">
                  <v:imagedata r:id="rId65" o:title=""/>
                </v:shape>
                <o:OLEObject Type="Embed" ProgID="Equation.DSMT4" ShapeID="_x0000_i69589" DrawAspect="Content" ObjectID="_1646665603" r:id="rId66"/>
              </w:object>
            </w:r>
          </w:p>
        </w:tc>
        <w:tc>
          <w:tcPr>
            <w:tcW w:w="3056" w:type="dxa"/>
            <w:vAlign w:val="center"/>
          </w:tcPr>
          <w:p w:rsidR="00BE0078" w:rsidRDefault="00BE0078" w:rsidP="00DD7FBD">
            <w:pPr>
              <w:pStyle w:val="ab"/>
              <w:jc w:val="right"/>
            </w:pPr>
            <w:r>
              <w:rPr>
                <w:rFonts w:hint="eastAsia"/>
              </w:rPr>
              <w:t>(</w:t>
            </w:r>
            <w:r>
              <w:t>3-2)</w:t>
            </w:r>
          </w:p>
        </w:tc>
      </w:tr>
      <w:tr w:rsidR="00BE0078" w:rsidTr="00EE5AB4">
        <w:tc>
          <w:tcPr>
            <w:tcW w:w="5240" w:type="dxa"/>
            <w:vAlign w:val="center"/>
          </w:tcPr>
          <w:p w:rsidR="00F42E04" w:rsidRDefault="008C1054" w:rsidP="001B1503">
            <w:pPr>
              <w:pStyle w:val="ab"/>
              <w:spacing w:line="240" w:lineRule="auto"/>
              <w:ind w:firstLineChars="0" w:firstLine="0"/>
            </w:pPr>
            <m:oMathPara>
              <m:oMath>
                <m:r>
                  <m:rPr>
                    <m:sty m:val="p"/>
                  </m:rPr>
                  <w:rPr>
                    <w:rFonts w:ascii="Cambria Math" w:hAnsi="Cambria Math"/>
                  </w:rPr>
                  <m:t>E</m:t>
                </m:r>
                <m:r>
                  <m:rPr>
                    <m:sty m:val="p"/>
                  </m:rPr>
                  <w:rPr>
                    <w:rFonts w:ascii="Cambria Math" w:hAnsi="Cambria Math" w:hint="eastAsia"/>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r>
                          <w:rPr>
                            <w:rFonts w:ascii="Cambria Math" w:hAnsi="Cambria Math" w:hint="eastAsia"/>
                          </w:rPr>
                          <m:t>，</m:t>
                        </m:r>
                        <m:r>
                          <w:rPr>
                            <w:rFonts w:ascii="Cambria Math" w:hAnsi="Cambria Math" w:hint="eastAsia"/>
                          </w:rPr>
                          <m:t>agent</m:t>
                        </m:r>
                        <m:r>
                          <w:rPr>
                            <w:rFonts w:ascii="Cambria Math" w:hAnsi="Cambria Math"/>
                          </w:rPr>
                          <m:t>∈Child or agent∈Old</m:t>
                        </m:r>
                      </m:e>
                      <m:e>
                        <m:f>
                          <m:fPr>
                            <m:ctrlPr>
                              <w:rPr>
                                <w:rFonts w:ascii="Cambria Math" w:hAnsi="Cambria Math"/>
                                <w:i/>
                              </w:rPr>
                            </m:ctrlPr>
                          </m:fPr>
                          <m:num>
                            <m:sSub>
                              <m:sSubPr>
                                <m:ctrlPr>
                                  <w:rPr>
                                    <w:rFonts w:ascii="Cambria Math" w:hAnsi="Cambria Math"/>
                                    <w:i/>
                                  </w:rPr>
                                </m:ctrlPr>
                              </m:sSubPr>
                              <m:e>
                                <m:r>
                                  <w:rPr>
                                    <w:rFonts w:ascii="Cambria Math" w:hAnsi="Cambria Math"/>
                                  </w:rPr>
                                  <m:t>Height</m:t>
                                </m:r>
                              </m:e>
                              <m:sub>
                                <m:r>
                                  <w:rPr>
                                    <w:rFonts w:ascii="Cambria Math" w:hAnsi="Cambria Math"/>
                                  </w:rPr>
                                  <m:t>i</m:t>
                                </m:r>
                              </m:sub>
                            </m:sSub>
                          </m:num>
                          <m:den>
                            <m:sSub>
                              <m:sSubPr>
                                <m:ctrlPr>
                                  <w:rPr>
                                    <w:rFonts w:ascii="Cambria Math" w:hAnsi="Cambria Math"/>
                                    <w:i/>
                                  </w:rPr>
                                </m:ctrlPr>
                              </m:sSubPr>
                              <m:e>
                                <m:r>
                                  <w:rPr>
                                    <w:rFonts w:ascii="Cambria Math" w:hAnsi="Cambria Math"/>
                                  </w:rPr>
                                  <m:t>Height</m:t>
                                </m:r>
                              </m:e>
                              <m:sub>
                                <m:r>
                                  <w:rPr>
                                    <w:rFonts w:ascii="Cambria Math" w:hAnsi="Cambria Math"/>
                                  </w:rPr>
                                  <m:t>0</m:t>
                                </m:r>
                              </m:sub>
                            </m:sSub>
                          </m:den>
                        </m:f>
                        <m:r>
                          <w:rPr>
                            <w:rFonts w:ascii="Cambria Math" w:hAnsi="Cambria Math"/>
                          </w:rPr>
                          <m:t xml:space="preserve">,agent∈Young        </m:t>
                        </m:r>
                      </m:e>
                    </m:eqArr>
                  </m:e>
                </m:d>
              </m:oMath>
            </m:oMathPara>
          </w:p>
          <w:p w:rsidR="00D46E72" w:rsidRDefault="00D46E72" w:rsidP="002B39D2">
            <w:pPr>
              <w:pStyle w:val="ab"/>
              <w:spacing w:line="240" w:lineRule="auto"/>
              <w:ind w:firstLineChars="0" w:firstLine="0"/>
            </w:pPr>
          </w:p>
        </w:tc>
        <w:tc>
          <w:tcPr>
            <w:tcW w:w="3056" w:type="dxa"/>
            <w:vAlign w:val="center"/>
          </w:tcPr>
          <w:p w:rsidR="00BE0078" w:rsidRDefault="007C3A6C" w:rsidP="00DD7FBD">
            <w:pPr>
              <w:pStyle w:val="ab"/>
              <w:jc w:val="right"/>
            </w:pPr>
            <w:r>
              <w:lastRenderedPageBreak/>
              <w:t>(3-3)</w:t>
            </w:r>
          </w:p>
        </w:tc>
      </w:tr>
      <w:tr w:rsidR="005131A8" w:rsidTr="00EE5AB4">
        <w:tc>
          <w:tcPr>
            <w:tcW w:w="5240" w:type="dxa"/>
            <w:vAlign w:val="center"/>
          </w:tcPr>
          <w:p w:rsidR="005131A8" w:rsidRDefault="00611F94" w:rsidP="00374518">
            <w:pPr>
              <w:pStyle w:val="ab"/>
              <w:spacing w:line="240" w:lineRule="auto"/>
              <w:ind w:firstLineChars="0" w:firstLine="0"/>
            </w:pPr>
            <m:oMathPara>
              <m:oMath>
                <m:r>
                  <m:rPr>
                    <m:sty m:val="p"/>
                  </m:rPr>
                  <w:rPr>
                    <w:rFonts w:ascii="Cambria Math" w:hAnsi="Cambria Math"/>
                  </w:rPr>
                  <m:t>∆A=</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Ang,density≤DT</m:t>
                        </m:r>
                      </m:e>
                    </m:eqArr>
                  </m:e>
                </m:d>
              </m:oMath>
            </m:oMathPara>
          </w:p>
        </w:tc>
        <w:tc>
          <w:tcPr>
            <w:tcW w:w="3056" w:type="dxa"/>
            <w:vAlign w:val="center"/>
          </w:tcPr>
          <w:p w:rsidR="005131A8" w:rsidRDefault="008C61E2" w:rsidP="00963AA6">
            <w:pPr>
              <w:pStyle w:val="ab"/>
              <w:jc w:val="right"/>
            </w:pPr>
            <w:r>
              <w:t>(3-4)</w:t>
            </w:r>
          </w:p>
        </w:tc>
      </w:tr>
      <w:tr w:rsidR="00332861" w:rsidTr="00EE5AB4">
        <w:tc>
          <w:tcPr>
            <w:tcW w:w="5240" w:type="dxa"/>
            <w:vAlign w:val="center"/>
          </w:tcPr>
          <w:p w:rsidR="00332861" w:rsidRDefault="00073BE7" w:rsidP="00165AA5">
            <w:pPr>
              <w:pStyle w:val="ab"/>
              <w:spacing w:line="240" w:lineRule="auto"/>
              <w:ind w:firstLineChars="0" w:firstLine="0"/>
            </w:pPr>
            <m:oMathPara>
              <m:oMath>
                <m:r>
                  <m:rPr>
                    <m:sty m:val="p"/>
                  </m:rPr>
                  <w:rPr>
                    <w:rFonts w:ascii="Cambria Math" w:hAnsi="Cambria Math"/>
                  </w:rPr>
                  <m:t>∆D=</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Dis,density≤DT</m:t>
                        </m:r>
                      </m:e>
                    </m:eqArr>
                  </m:e>
                </m:d>
              </m:oMath>
            </m:oMathPara>
          </w:p>
        </w:tc>
        <w:tc>
          <w:tcPr>
            <w:tcW w:w="3056" w:type="dxa"/>
            <w:vAlign w:val="center"/>
          </w:tcPr>
          <w:p w:rsidR="00332861" w:rsidRDefault="008C61E2" w:rsidP="00963AA6">
            <w:pPr>
              <w:pStyle w:val="ab"/>
              <w:jc w:val="right"/>
            </w:pPr>
            <w:r>
              <w:t>(3-5)</w:t>
            </w:r>
          </w:p>
        </w:tc>
      </w:tr>
    </w:tbl>
    <w:p w:rsidR="004767E4" w:rsidRDefault="000F7682" w:rsidP="00015E92">
      <w:pPr>
        <w:pStyle w:val="ab"/>
        <w:ind w:firstLineChars="0"/>
      </w:pPr>
      <w:r>
        <w:rPr>
          <w:rFonts w:hint="eastAsia"/>
        </w:rPr>
        <w:t>为了</w:t>
      </w:r>
      <w:r w:rsidR="004B752C">
        <w:rPr>
          <w:rFonts w:hint="eastAsia"/>
        </w:rPr>
        <w:t>确定</w:t>
      </w:r>
      <w:r w:rsidR="00547371">
        <w:rPr>
          <w:rFonts w:hint="eastAsia"/>
        </w:rPr>
        <w:t>个体是否处于</w:t>
      </w:r>
      <w:r w:rsidR="00600F9E">
        <w:rPr>
          <w:rFonts w:hint="eastAsia"/>
        </w:rPr>
        <w:t>密集人群中，需要</w:t>
      </w:r>
      <w:r w:rsidR="003B4A70">
        <w:rPr>
          <w:rFonts w:hint="eastAsia"/>
        </w:rPr>
        <w:t>计算</w:t>
      </w:r>
      <w:r w:rsidR="00533BC0">
        <w:rPr>
          <w:rFonts w:hint="eastAsia"/>
        </w:rPr>
        <w:t>个体周围</w:t>
      </w:r>
      <w:r w:rsidR="006F7BA5" w:rsidRPr="006F7BA5">
        <w:rPr>
          <w:rFonts w:hint="eastAsia"/>
          <w:i/>
        </w:rPr>
        <w:t>neibor</w:t>
      </w:r>
      <w:r w:rsidR="006F7BA5">
        <w:rPr>
          <w:rFonts w:hint="eastAsia"/>
        </w:rPr>
        <w:t>距离范围内行人的数量</w:t>
      </w:r>
      <w:r w:rsidR="006A1914">
        <w:rPr>
          <w:rFonts w:hint="eastAsia"/>
        </w:rPr>
        <w:t>，假设有</w:t>
      </w:r>
      <w:r w:rsidR="006A1914" w:rsidRPr="006A1914">
        <w:rPr>
          <w:i/>
        </w:rPr>
        <w:t>N</w:t>
      </w:r>
      <w:r w:rsidR="006A1914">
        <w:rPr>
          <w:rFonts w:hint="eastAsia"/>
        </w:rPr>
        <w:t>个行人</w:t>
      </w:r>
      <w:r w:rsidR="00A72C21">
        <w:rPr>
          <w:rFonts w:hint="eastAsia"/>
        </w:rPr>
        <w:t>，那么</w:t>
      </w:r>
      <w:r w:rsidR="00176FA4">
        <w:rPr>
          <w:rFonts w:hint="eastAsia"/>
        </w:rPr>
        <w:t>计算出</w:t>
      </w:r>
      <w:r w:rsidR="0029367D">
        <w:rPr>
          <w:rFonts w:hint="eastAsia"/>
        </w:rPr>
        <w:t>任意两个行人之间的距离</w:t>
      </w:r>
      <w:r w:rsidR="00E866CB" w:rsidRPr="00963AA6">
        <w:t>dis_ij</w:t>
      </w:r>
      <w:r w:rsidR="000408BF">
        <w:rPr>
          <w:rFonts w:hint="eastAsia"/>
        </w:rPr>
        <w:t>所需的算法复杂度</w:t>
      </w:r>
      <w:r w:rsidR="00226B77">
        <w:rPr>
          <w:rFonts w:hint="eastAsia"/>
        </w:rPr>
        <w:t>为</w:t>
      </w:r>
      <w:r w:rsidR="00226B77">
        <w:rPr>
          <w:rFonts w:hint="eastAsia"/>
        </w:rPr>
        <w:t>O</w:t>
      </w:r>
      <w:r w:rsidR="00226B77">
        <w:t>(</w:t>
      </w:r>
      <w:r w:rsidR="00226B77">
        <w:rPr>
          <w:rFonts w:hint="eastAsia"/>
        </w:rPr>
        <w:t>N</w:t>
      </w:r>
      <w:r w:rsidR="00226B77">
        <w:rPr>
          <w:rFonts w:hint="eastAsia"/>
        </w:rPr>
        <w:t>²</w:t>
      </w:r>
      <w:r w:rsidR="00226B77">
        <w:t>)</w:t>
      </w:r>
      <w:r w:rsidR="003040C4">
        <w:rPr>
          <w:rFonts w:hint="eastAsia"/>
        </w:rPr>
        <w:t>，</w:t>
      </w:r>
      <w:r w:rsidR="00F35A8A">
        <w:rPr>
          <w:rFonts w:hint="eastAsia"/>
        </w:rPr>
        <w:t>若</w:t>
      </w:r>
      <w:r w:rsidR="000F13BA">
        <w:t>dis_ij</w:t>
      </w:r>
      <w:r w:rsidR="0088159C">
        <w:rPr>
          <w:rFonts w:hint="eastAsia"/>
        </w:rPr>
        <w:t>&lt;</w:t>
      </w:r>
      <w:r w:rsidR="0088159C" w:rsidRPr="002B20DF">
        <w:rPr>
          <w:i/>
        </w:rPr>
        <w:t>neibor</w:t>
      </w:r>
      <w:r w:rsidR="00A569B6">
        <w:rPr>
          <w:rFonts w:hint="eastAsia"/>
        </w:rPr>
        <w:t>，则认为</w:t>
      </w:r>
      <w:r w:rsidR="00775FAE">
        <w:rPr>
          <w:rFonts w:hint="eastAsia"/>
        </w:rPr>
        <w:t>Agent</w:t>
      </w:r>
      <w:r w:rsidR="00775FAE">
        <w:t xml:space="preserve"> </w:t>
      </w:r>
      <w:r w:rsidR="00963AA6">
        <w:t>i</w:t>
      </w:r>
      <w:r w:rsidR="00DA224F">
        <w:rPr>
          <w:rFonts w:hint="eastAsia"/>
        </w:rPr>
        <w:t>和</w:t>
      </w:r>
      <w:r w:rsidR="00775FAE">
        <w:rPr>
          <w:rFonts w:hint="eastAsia"/>
        </w:rPr>
        <w:t>Agent</w:t>
      </w:r>
      <w:r w:rsidR="00775FAE">
        <w:t xml:space="preserve"> </w:t>
      </w:r>
      <w:r w:rsidR="00DA224F">
        <w:rPr>
          <w:rFonts w:hint="eastAsia"/>
        </w:rPr>
        <w:t>j</w:t>
      </w:r>
      <w:r w:rsidR="00DA224F">
        <w:rPr>
          <w:rFonts w:hint="eastAsia"/>
        </w:rPr>
        <w:t>距离较近，当</w:t>
      </w:r>
      <w:r w:rsidR="00DA224F">
        <w:rPr>
          <w:rFonts w:hint="eastAsia"/>
        </w:rPr>
        <w:t>agent</w:t>
      </w:r>
      <w:r w:rsidR="00DA224F">
        <w:t xml:space="preserve"> </w:t>
      </w:r>
      <w:r w:rsidR="00DA224F">
        <w:rPr>
          <w:rFonts w:hint="eastAsia"/>
        </w:rPr>
        <w:t>i</w:t>
      </w:r>
      <w:r w:rsidR="00DA224F">
        <w:rPr>
          <w:rFonts w:hint="eastAsia"/>
        </w:rPr>
        <w:t>周围的行人数量超过了</w:t>
      </w:r>
      <w:r w:rsidR="003E1353">
        <w:rPr>
          <w:rFonts w:hint="eastAsia"/>
        </w:rPr>
        <w:t>某一个</w:t>
      </w:r>
      <w:r w:rsidR="00E202BB">
        <w:rPr>
          <w:rFonts w:hint="eastAsia"/>
        </w:rPr>
        <w:t>密度阈值</w:t>
      </w:r>
      <w:r w:rsidR="00C25E2D">
        <w:rPr>
          <w:rFonts w:hint="eastAsia"/>
        </w:rPr>
        <w:t>(</w:t>
      </w:r>
      <w:r w:rsidR="00C25E2D">
        <w:t>Density threshold,DT</w:t>
      </w:r>
      <w:r w:rsidR="00C25E2D">
        <w:rPr>
          <w:rFonts w:hint="eastAsia"/>
        </w:rPr>
        <w:t>)</w:t>
      </w:r>
      <w:r w:rsidR="0018226C">
        <w:rPr>
          <w:rFonts w:hint="eastAsia"/>
        </w:rPr>
        <w:t>，就认为</w:t>
      </w:r>
      <w:r w:rsidR="0018226C">
        <w:rPr>
          <w:rFonts w:hint="eastAsia"/>
        </w:rPr>
        <w:t>agent</w:t>
      </w:r>
      <w:r w:rsidR="0018226C">
        <w:t xml:space="preserve"> </w:t>
      </w:r>
      <w:r w:rsidR="0018226C">
        <w:rPr>
          <w:rFonts w:hint="eastAsia"/>
        </w:rPr>
        <w:t>i</w:t>
      </w:r>
      <w:r w:rsidR="0018226C">
        <w:rPr>
          <w:rFonts w:hint="eastAsia"/>
        </w:rPr>
        <w:t>正处于</w:t>
      </w:r>
      <w:r w:rsidR="00411344">
        <w:rPr>
          <w:rFonts w:hint="eastAsia"/>
        </w:rPr>
        <w:t>密集人群中。</w:t>
      </w:r>
    </w:p>
    <w:p w:rsidR="00015E92" w:rsidRPr="000F1107" w:rsidRDefault="00AF7E0D" w:rsidP="00015E92">
      <w:pPr>
        <w:pStyle w:val="ab"/>
        <w:ind w:firstLineChars="0"/>
      </w:pPr>
      <w:r>
        <w:rPr>
          <w:rFonts w:hint="eastAsia"/>
        </w:rPr>
        <w:t>本文</w:t>
      </w:r>
      <w:r w:rsidR="00BD5075">
        <w:rPr>
          <w:rFonts w:hint="eastAsia"/>
        </w:rPr>
        <w:t>提出的</w:t>
      </w:r>
      <w:r w:rsidR="00BD5075">
        <w:rPr>
          <w:rFonts w:hint="eastAsia"/>
        </w:rPr>
        <w:t>Agent</w:t>
      </w:r>
      <w:r w:rsidR="00BD5075">
        <w:rPr>
          <w:rFonts w:hint="eastAsia"/>
        </w:rPr>
        <w:t>的</w:t>
      </w:r>
      <w:r w:rsidR="004F0AC8">
        <w:rPr>
          <w:rFonts w:hint="eastAsia"/>
        </w:rPr>
        <w:t>感知范围</w:t>
      </w:r>
      <w:r w:rsidR="00FC0D7B">
        <w:rPr>
          <w:rFonts w:hint="eastAsia"/>
        </w:rPr>
        <w:t>和</w:t>
      </w:r>
      <w:r w:rsidR="003B2D04">
        <w:rPr>
          <w:rFonts w:hint="eastAsia"/>
        </w:rPr>
        <w:t>环境因素</w:t>
      </w:r>
      <w:r w:rsidR="00147576">
        <w:rPr>
          <w:rFonts w:hint="eastAsia"/>
        </w:rPr>
        <w:t>相联系，</w:t>
      </w:r>
      <w:r w:rsidR="0067270E">
        <w:rPr>
          <w:rFonts w:hint="eastAsia"/>
        </w:rPr>
        <w:t>由于后续的算法都是在感知范围的基础上，相当于</w:t>
      </w:r>
      <w:r w:rsidR="00EE4467">
        <w:rPr>
          <w:rFonts w:hint="eastAsia"/>
        </w:rPr>
        <w:t>环境因素</w:t>
      </w:r>
      <w:r w:rsidR="008A3957">
        <w:rPr>
          <w:rFonts w:hint="eastAsia"/>
        </w:rPr>
        <w:t>成为了一个重要的自变量，</w:t>
      </w:r>
      <w:r w:rsidR="00AD4889">
        <w:rPr>
          <w:rFonts w:hint="eastAsia"/>
        </w:rPr>
        <w:t>很多模型中，环境因素只是作为一种</w:t>
      </w:r>
      <w:r w:rsidR="0091732B">
        <w:rPr>
          <w:rFonts w:hint="eastAsia"/>
        </w:rPr>
        <w:t>次要因素存在，</w:t>
      </w:r>
      <w:r w:rsidR="007B25A4">
        <w:rPr>
          <w:rFonts w:hint="eastAsia"/>
        </w:rPr>
        <w:t>而本文将</w:t>
      </w:r>
      <w:r w:rsidR="00C4661A">
        <w:rPr>
          <w:rFonts w:hint="eastAsia"/>
        </w:rPr>
        <w:t>环境因素</w:t>
      </w:r>
      <w:r w:rsidR="00E67FEA">
        <w:rPr>
          <w:rFonts w:hint="eastAsia"/>
        </w:rPr>
        <w:t>与</w:t>
      </w:r>
      <w:r w:rsidR="00C2551F">
        <w:rPr>
          <w:rFonts w:hint="eastAsia"/>
        </w:rPr>
        <w:t>Agent</w:t>
      </w:r>
      <w:r w:rsidR="00C2551F">
        <w:rPr>
          <w:rFonts w:hint="eastAsia"/>
        </w:rPr>
        <w:t>完美的融合</w:t>
      </w:r>
      <w:r w:rsidR="00496B16">
        <w:rPr>
          <w:rFonts w:hint="eastAsia"/>
        </w:rPr>
        <w:t>，体现了</w:t>
      </w:r>
      <w:r w:rsidR="009E62EC">
        <w:rPr>
          <w:rFonts w:hint="eastAsia"/>
        </w:rPr>
        <w:t>模型的有效性</w:t>
      </w:r>
      <w:r w:rsidR="00AA5FB1">
        <w:rPr>
          <w:rFonts w:hint="eastAsia"/>
        </w:rPr>
        <w:t>。</w:t>
      </w:r>
    </w:p>
    <w:p w:rsidR="005E3278" w:rsidRDefault="00621955" w:rsidP="00FF00C3">
      <w:pPr>
        <w:pStyle w:val="a0"/>
      </w:pPr>
      <w:bookmarkStart w:id="30" w:name="_Toc35894087"/>
      <w:r>
        <w:rPr>
          <w:rFonts w:hint="eastAsia"/>
        </w:rPr>
        <w:t>真实感</w:t>
      </w:r>
      <w:r w:rsidR="00955B03">
        <w:rPr>
          <w:rFonts w:hint="eastAsia"/>
        </w:rPr>
        <w:t>模拟</w:t>
      </w:r>
      <w:bookmarkEnd w:id="30"/>
    </w:p>
    <w:p w:rsidR="00FF00C3" w:rsidRDefault="004F5BF3" w:rsidP="00FF00C3">
      <w:pPr>
        <w:pStyle w:val="ab"/>
      </w:pPr>
      <w:r>
        <w:rPr>
          <w:rFonts w:hint="eastAsia"/>
        </w:rPr>
        <w:t>在</w:t>
      </w:r>
      <w:r w:rsidR="003D438A">
        <w:rPr>
          <w:rFonts w:hint="eastAsia"/>
        </w:rPr>
        <w:t>人群模拟</w:t>
      </w:r>
      <w:r>
        <w:rPr>
          <w:rFonts w:hint="eastAsia"/>
        </w:rPr>
        <w:t>过程中，</w:t>
      </w:r>
      <w:r w:rsidR="001B7636">
        <w:rPr>
          <w:rFonts w:hint="eastAsia"/>
        </w:rPr>
        <w:t>行人</w:t>
      </w:r>
      <w:r w:rsidR="00E54C72">
        <w:rPr>
          <w:rFonts w:hint="eastAsia"/>
        </w:rPr>
        <w:t>在不同情境下</w:t>
      </w:r>
      <w:r w:rsidR="001B7636">
        <w:rPr>
          <w:rFonts w:hint="eastAsia"/>
        </w:rPr>
        <w:t>会产生</w:t>
      </w:r>
      <w:r w:rsidR="00FD6CA2">
        <w:rPr>
          <w:rFonts w:hint="eastAsia"/>
        </w:rPr>
        <w:t>不同的反应，</w:t>
      </w:r>
      <w:r w:rsidR="006373DD">
        <w:rPr>
          <w:rFonts w:hint="eastAsia"/>
        </w:rPr>
        <w:t>比如在紧急情况下，行人</w:t>
      </w:r>
      <w:r w:rsidR="001462F1">
        <w:rPr>
          <w:rFonts w:hint="eastAsia"/>
        </w:rPr>
        <w:t>往往</w:t>
      </w:r>
      <w:r w:rsidR="0047261A">
        <w:rPr>
          <w:rFonts w:hint="eastAsia"/>
        </w:rPr>
        <w:t>会</w:t>
      </w:r>
      <w:r w:rsidR="00DB6218">
        <w:rPr>
          <w:rFonts w:hint="eastAsia"/>
        </w:rPr>
        <w:t>产生焦虑的情绪</w:t>
      </w:r>
      <w:r w:rsidR="00F9532B">
        <w:rPr>
          <w:rFonts w:hint="eastAsia"/>
        </w:rPr>
        <w:t>，</w:t>
      </w:r>
      <w:r w:rsidR="00247357">
        <w:rPr>
          <w:rFonts w:hint="eastAsia"/>
        </w:rPr>
        <w:t>导致其失去理智，丧失一定的判断能力，</w:t>
      </w:r>
      <w:r w:rsidR="006E56AC">
        <w:rPr>
          <w:rFonts w:hint="eastAsia"/>
        </w:rPr>
        <w:t>更容易产生从众的心理</w:t>
      </w:r>
      <w:r w:rsidR="00FD1627">
        <w:rPr>
          <w:rFonts w:hint="eastAsia"/>
        </w:rPr>
        <w:t>；在</w:t>
      </w:r>
      <w:r w:rsidR="007C5DFB">
        <w:rPr>
          <w:rFonts w:hint="eastAsia"/>
        </w:rPr>
        <w:t>电影院或者</w:t>
      </w:r>
      <w:r w:rsidR="006E4E9B">
        <w:rPr>
          <w:rFonts w:hint="eastAsia"/>
        </w:rPr>
        <w:t>旅行团等相关的行人模拟中，行人之间是有</w:t>
      </w:r>
      <w:r w:rsidR="00176C06">
        <w:rPr>
          <w:rFonts w:hint="eastAsia"/>
        </w:rPr>
        <w:t>社会关系的，</w:t>
      </w:r>
      <w:r w:rsidR="00782C27">
        <w:rPr>
          <w:rFonts w:hint="eastAsia"/>
        </w:rPr>
        <w:t>行人间会比较</w:t>
      </w:r>
      <w:r w:rsidR="00176C06">
        <w:rPr>
          <w:rFonts w:hint="eastAsia"/>
        </w:rPr>
        <w:t>亲密</w:t>
      </w:r>
      <w:r w:rsidR="003F3721">
        <w:rPr>
          <w:rFonts w:hint="eastAsia"/>
        </w:rPr>
        <w:t>，</w:t>
      </w:r>
      <w:r w:rsidR="006B63E3">
        <w:rPr>
          <w:rFonts w:hint="eastAsia"/>
        </w:rPr>
        <w:t>故结成小团体的可能性会变大</w:t>
      </w:r>
      <w:r w:rsidR="00A11F02">
        <w:rPr>
          <w:rFonts w:hint="eastAsia"/>
        </w:rPr>
        <w:t>等。</w:t>
      </w:r>
      <w:r w:rsidR="00A828A2">
        <w:rPr>
          <w:rFonts w:hint="eastAsia"/>
        </w:rPr>
        <w:t>上述</w:t>
      </w:r>
      <w:r w:rsidR="00FF7DA7">
        <w:rPr>
          <w:rFonts w:hint="eastAsia"/>
        </w:rPr>
        <w:t>情况</w:t>
      </w:r>
      <w:r w:rsidR="00AE75F4">
        <w:rPr>
          <w:rFonts w:hint="eastAsia"/>
        </w:rPr>
        <w:t>在传统社会力模型中</w:t>
      </w:r>
      <w:r w:rsidR="00494E21">
        <w:rPr>
          <w:rFonts w:hint="eastAsia"/>
        </w:rPr>
        <w:t>很难体现，</w:t>
      </w:r>
      <w:r w:rsidR="00DF13F7">
        <w:rPr>
          <w:rFonts w:hint="eastAsia"/>
        </w:rPr>
        <w:t>为了</w:t>
      </w:r>
      <w:r w:rsidR="006B2EC8">
        <w:rPr>
          <w:rFonts w:hint="eastAsia"/>
        </w:rPr>
        <w:t>提高</w:t>
      </w:r>
      <w:r w:rsidR="00DF13F7">
        <w:rPr>
          <w:rFonts w:hint="eastAsia"/>
        </w:rPr>
        <w:t>多情境下的人群仿真</w:t>
      </w:r>
      <w:r w:rsidR="006B2EC8">
        <w:rPr>
          <w:rFonts w:hint="eastAsia"/>
        </w:rPr>
        <w:t>的真实感</w:t>
      </w:r>
      <w:r w:rsidR="00DF13F7">
        <w:rPr>
          <w:rFonts w:hint="eastAsia"/>
        </w:rPr>
        <w:t>，</w:t>
      </w:r>
      <w:r w:rsidR="006B2EC8">
        <w:rPr>
          <w:rFonts w:hint="eastAsia"/>
        </w:rPr>
        <w:t>本文提出了</w:t>
      </w:r>
      <w:r w:rsidR="006F6207">
        <w:rPr>
          <w:rFonts w:hint="eastAsia"/>
        </w:rPr>
        <w:t>动态的分群策略</w:t>
      </w:r>
      <w:r w:rsidR="00B03E14">
        <w:rPr>
          <w:rFonts w:hint="eastAsia"/>
        </w:rPr>
        <w:t>，综合考虑了</w:t>
      </w:r>
      <w:r w:rsidR="00C25C24">
        <w:rPr>
          <w:rFonts w:hint="eastAsia"/>
        </w:rPr>
        <w:t>行人与周围</w:t>
      </w:r>
      <w:r w:rsidR="00B42C7E">
        <w:rPr>
          <w:rFonts w:hint="eastAsia"/>
        </w:rPr>
        <w:t>环境</w:t>
      </w:r>
      <w:r w:rsidR="00B970BE">
        <w:rPr>
          <w:rFonts w:hint="eastAsia"/>
        </w:rPr>
        <w:t>。</w:t>
      </w:r>
    </w:p>
    <w:p w:rsidR="00B719CB" w:rsidRDefault="00624873" w:rsidP="00624873">
      <w:pPr>
        <w:pStyle w:val="a1"/>
      </w:pPr>
      <w:bookmarkStart w:id="31" w:name="_Toc35894088"/>
      <w:r w:rsidRPr="00624873">
        <w:rPr>
          <w:rFonts w:hint="eastAsia"/>
        </w:rPr>
        <w:t>行人分群策略</w:t>
      </w:r>
      <w:bookmarkEnd w:id="31"/>
    </w:p>
    <w:p w:rsidR="003909BB" w:rsidRDefault="00E3358E" w:rsidP="00E3358E">
      <w:pPr>
        <w:pStyle w:val="ab"/>
      </w:pPr>
      <w:r>
        <w:rPr>
          <w:rFonts w:hint="eastAsia"/>
        </w:rPr>
        <w:t>先前的</w:t>
      </w:r>
      <w:r w:rsidRPr="000E27AD">
        <w:rPr>
          <w:rFonts w:hint="eastAsia"/>
        </w:rPr>
        <w:t>其他的模型</w:t>
      </w:r>
      <w:r w:rsidR="00162179" w:rsidRPr="00162179">
        <w:rPr>
          <w:vertAlign w:val="superscript"/>
        </w:rPr>
        <w:fldChar w:fldCharType="begin"/>
      </w:r>
      <w:r w:rsidR="00162179" w:rsidRPr="00162179">
        <w:rPr>
          <w:vertAlign w:val="superscript"/>
        </w:rPr>
        <w:instrText xml:space="preserve"> </w:instrText>
      </w:r>
      <w:r w:rsidR="00162179" w:rsidRPr="00162179">
        <w:rPr>
          <w:rFonts w:hint="eastAsia"/>
          <w:vertAlign w:val="superscript"/>
        </w:rPr>
        <w:instrText>REF _Ref35876064 \r \h</w:instrText>
      </w:r>
      <w:r w:rsidR="00162179" w:rsidRPr="00162179">
        <w:rPr>
          <w:vertAlign w:val="superscript"/>
        </w:rPr>
        <w:instrText xml:space="preserve"> </w:instrText>
      </w:r>
      <w:r w:rsidR="00162179">
        <w:rPr>
          <w:vertAlign w:val="superscript"/>
        </w:rPr>
        <w:instrText xml:space="preserve"> \* MERGEFORMAT </w:instrText>
      </w:r>
      <w:r w:rsidR="00162179" w:rsidRPr="00162179">
        <w:rPr>
          <w:vertAlign w:val="superscript"/>
        </w:rPr>
      </w:r>
      <w:r w:rsidR="00162179" w:rsidRPr="00162179">
        <w:rPr>
          <w:vertAlign w:val="superscript"/>
        </w:rPr>
        <w:fldChar w:fldCharType="separate"/>
      </w:r>
      <w:r w:rsidR="00162179" w:rsidRPr="00162179">
        <w:rPr>
          <w:vertAlign w:val="superscript"/>
        </w:rPr>
        <w:t>[51</w:t>
      </w:r>
      <w:r w:rsidR="00162179">
        <w:rPr>
          <w:vertAlign w:val="superscript"/>
        </w:rPr>
        <w:t>-</w:t>
      </w:r>
      <w:r w:rsidR="00162179" w:rsidRPr="00162179">
        <w:rPr>
          <w:vertAlign w:val="superscript"/>
        </w:rPr>
        <w:t>61]</w:t>
      </w:r>
      <w:r w:rsidR="00162179" w:rsidRPr="00162179">
        <w:rPr>
          <w:vertAlign w:val="superscript"/>
        </w:rPr>
        <w:fldChar w:fldCharType="end"/>
      </w:r>
      <w:r w:rsidR="00AA5FB1">
        <w:rPr>
          <w:rFonts w:hint="eastAsia"/>
        </w:rPr>
        <w:t>有</w:t>
      </w:r>
      <w:r w:rsidRPr="000E27AD">
        <w:rPr>
          <w:rFonts w:hint="eastAsia"/>
        </w:rPr>
        <w:t>考虑到了小群组的概念</w:t>
      </w:r>
      <w:r>
        <w:rPr>
          <w:rFonts w:hint="eastAsia"/>
        </w:rPr>
        <w:t>，</w:t>
      </w:r>
      <w:r w:rsidRPr="000E27AD">
        <w:rPr>
          <w:rFonts w:hint="eastAsia"/>
        </w:rPr>
        <w:t>但</w:t>
      </w:r>
      <w:r w:rsidR="00C877C0">
        <w:rPr>
          <w:rFonts w:hint="eastAsia"/>
        </w:rPr>
        <w:t>是</w:t>
      </w:r>
      <w:r w:rsidRPr="000E27AD">
        <w:rPr>
          <w:rFonts w:hint="eastAsia"/>
        </w:rPr>
        <w:t>大多都是固定分群</w:t>
      </w:r>
      <w:r w:rsidR="00190AE8">
        <w:rPr>
          <w:rFonts w:hint="eastAsia"/>
        </w:rPr>
        <w:t>，比如</w:t>
      </w:r>
      <w:r w:rsidR="009A1333">
        <w:rPr>
          <w:rFonts w:hint="eastAsia"/>
        </w:rPr>
        <w:t>在初始化的时候，设定</w:t>
      </w:r>
      <w:r w:rsidR="006C2BBB">
        <w:rPr>
          <w:rFonts w:hint="eastAsia"/>
        </w:rPr>
        <w:t>确定的人群为</w:t>
      </w:r>
      <w:r w:rsidR="00020A4F">
        <w:rPr>
          <w:rFonts w:hint="eastAsia"/>
        </w:rPr>
        <w:t>某一分组，</w:t>
      </w:r>
      <w:r w:rsidR="00765D0A">
        <w:rPr>
          <w:rFonts w:hint="eastAsia"/>
        </w:rPr>
        <w:t>从而模拟出</w:t>
      </w:r>
      <w:r w:rsidR="00A17BF6">
        <w:rPr>
          <w:rFonts w:hint="eastAsia"/>
        </w:rPr>
        <w:t>固定的群体特征</w:t>
      </w:r>
      <w:r w:rsidR="00CC3421">
        <w:rPr>
          <w:rFonts w:hint="eastAsia"/>
        </w:rPr>
        <w:t>和分层效果。</w:t>
      </w:r>
      <w:r w:rsidR="00280929">
        <w:rPr>
          <w:rFonts w:hint="eastAsia"/>
        </w:rPr>
        <w:t>这种</w:t>
      </w:r>
      <w:r w:rsidR="003D7D3F">
        <w:rPr>
          <w:rFonts w:hint="eastAsia"/>
        </w:rPr>
        <w:t>算法虽然实现起来容易，计算效率较高，但是</w:t>
      </w:r>
      <w:r w:rsidR="00A17BF6">
        <w:rPr>
          <w:rFonts w:hint="eastAsia"/>
        </w:rPr>
        <w:t>在逻辑上不</w:t>
      </w:r>
      <w:r w:rsidR="00162179">
        <w:rPr>
          <w:rFonts w:hint="eastAsia"/>
        </w:rPr>
        <w:t>完全</w:t>
      </w:r>
      <w:r w:rsidR="00A17BF6">
        <w:rPr>
          <w:rFonts w:hint="eastAsia"/>
        </w:rPr>
        <w:t>符合实际的复杂情况</w:t>
      </w:r>
      <w:r w:rsidR="005A4456">
        <w:rPr>
          <w:rFonts w:hint="eastAsia"/>
        </w:rPr>
        <w:t>，因为真实环境</w:t>
      </w:r>
      <w:r w:rsidR="00F379C2">
        <w:rPr>
          <w:rFonts w:hint="eastAsia"/>
        </w:rPr>
        <w:t>错综复杂</w:t>
      </w:r>
      <w:r w:rsidR="008F753C">
        <w:rPr>
          <w:rFonts w:hint="eastAsia"/>
        </w:rPr>
        <w:t>，瞬息万变，</w:t>
      </w:r>
      <w:r w:rsidR="008C54F0">
        <w:rPr>
          <w:rFonts w:hint="eastAsia"/>
        </w:rPr>
        <w:t>行人选择与</w:t>
      </w:r>
      <w:r w:rsidR="0055554E">
        <w:rPr>
          <w:rFonts w:hint="eastAsia"/>
        </w:rPr>
        <w:t>其他人</w:t>
      </w:r>
      <w:r w:rsidR="00AE0309">
        <w:rPr>
          <w:rFonts w:hint="eastAsia"/>
        </w:rPr>
        <w:t>成为一个群组是由于多方面的因素，而这些因素随着仿真的进行会发生变化。</w:t>
      </w:r>
      <w:r w:rsidR="00714A95">
        <w:rPr>
          <w:rFonts w:hint="eastAsia"/>
        </w:rPr>
        <w:t>因此</w:t>
      </w:r>
      <w:r w:rsidRPr="000E27AD">
        <w:rPr>
          <w:rFonts w:hint="eastAsia"/>
        </w:rPr>
        <w:t>本文提出动态的分群策略</w:t>
      </w:r>
      <w:r w:rsidR="00640B87">
        <w:rPr>
          <w:rFonts w:hint="eastAsia"/>
        </w:rPr>
        <w:t>，</w:t>
      </w:r>
      <w:r w:rsidR="00846505">
        <w:rPr>
          <w:rFonts w:hint="eastAsia"/>
        </w:rPr>
        <w:t>该策略</w:t>
      </w:r>
      <w:r w:rsidR="003A3FAB">
        <w:rPr>
          <w:rFonts w:hint="eastAsia"/>
        </w:rPr>
        <w:t>会在仿真中每帧都会调用，</w:t>
      </w:r>
      <w:r w:rsidR="00FA2ECC">
        <w:rPr>
          <w:rFonts w:hint="eastAsia"/>
        </w:rPr>
        <w:t>在综合考虑多方面因素后</w:t>
      </w:r>
      <w:r w:rsidR="00386DB7">
        <w:rPr>
          <w:rFonts w:hint="eastAsia"/>
        </w:rPr>
        <w:t>形成的成群方式，</w:t>
      </w:r>
      <w:r w:rsidR="000C11EA">
        <w:rPr>
          <w:rFonts w:hint="eastAsia"/>
        </w:rPr>
        <w:t>行人之间会形成动态的拓扑关系</w:t>
      </w:r>
      <w:r>
        <w:rPr>
          <w:rFonts w:hint="eastAsia"/>
        </w:rPr>
        <w:t>。</w:t>
      </w:r>
    </w:p>
    <w:p w:rsidR="00417052" w:rsidRDefault="002160B4" w:rsidP="00E3358E">
      <w:pPr>
        <w:pStyle w:val="ab"/>
      </w:pPr>
      <w:r>
        <w:rPr>
          <w:rFonts w:hint="eastAsia"/>
        </w:rPr>
        <w:t>该策略的</w:t>
      </w:r>
      <w:r w:rsidR="001703B5">
        <w:rPr>
          <w:rFonts w:hint="eastAsia"/>
        </w:rPr>
        <w:t>原理和</w:t>
      </w:r>
      <w:r w:rsidR="00B674BB">
        <w:rPr>
          <w:rFonts w:hint="eastAsia"/>
        </w:rPr>
        <w:t>算法步骤如下所述。</w:t>
      </w:r>
    </w:p>
    <w:p w:rsidR="00E3358E" w:rsidRDefault="00047749" w:rsidP="00E3358E">
      <w:pPr>
        <w:pStyle w:val="ab"/>
      </w:pPr>
      <w:r>
        <w:rPr>
          <w:rFonts w:hint="eastAsia"/>
        </w:rPr>
        <w:t>从</w:t>
      </w:r>
      <w:r w:rsidR="00417052">
        <w:rPr>
          <w:rFonts w:hint="eastAsia"/>
        </w:rPr>
        <w:t>整体上</w:t>
      </w:r>
      <w:r>
        <w:rPr>
          <w:rFonts w:hint="eastAsia"/>
        </w:rPr>
        <w:t>看</w:t>
      </w:r>
      <w:r w:rsidR="00417052">
        <w:rPr>
          <w:rFonts w:hint="eastAsia"/>
        </w:rPr>
        <w:t>，</w:t>
      </w:r>
      <w:r w:rsidR="00E3358E" w:rsidRPr="000E27AD">
        <w:rPr>
          <w:rFonts w:hint="eastAsia"/>
        </w:rPr>
        <w:t>在仿真初始化时</w:t>
      </w:r>
      <w:r w:rsidR="00E3358E">
        <w:rPr>
          <w:rFonts w:hint="eastAsia"/>
        </w:rPr>
        <w:t>，</w:t>
      </w:r>
      <w:r w:rsidR="00E3358E" w:rsidRPr="000E27AD">
        <w:rPr>
          <w:rFonts w:hint="eastAsia"/>
        </w:rPr>
        <w:t>所有虚拟个体都单独为一个群组</w:t>
      </w:r>
      <w:r w:rsidR="00E3358E">
        <w:rPr>
          <w:rFonts w:hint="eastAsia"/>
        </w:rPr>
        <w:t>，</w:t>
      </w:r>
      <w:r w:rsidR="00E3358E" w:rsidRPr="000E27AD">
        <w:rPr>
          <w:rFonts w:hint="eastAsia"/>
        </w:rPr>
        <w:t>随着仿真的进行</w:t>
      </w:r>
      <w:r w:rsidR="00E3358E">
        <w:rPr>
          <w:rFonts w:hint="eastAsia"/>
        </w:rPr>
        <w:t>，</w:t>
      </w:r>
      <w:r w:rsidR="00E3358E" w:rsidRPr="000E27AD">
        <w:rPr>
          <w:rFonts w:hint="eastAsia"/>
        </w:rPr>
        <w:t>会根据动态分群策略逐渐分成若干个群体</w:t>
      </w:r>
      <w:r w:rsidR="00E3358E">
        <w:rPr>
          <w:rFonts w:hint="eastAsia"/>
        </w:rPr>
        <w:t>。</w:t>
      </w:r>
      <w:r w:rsidR="00E3358E" w:rsidRPr="000E27AD">
        <w:rPr>
          <w:rFonts w:hint="eastAsia"/>
        </w:rPr>
        <w:t>群体有四个属性</w:t>
      </w:r>
      <w:r w:rsidR="00E3358E" w:rsidRPr="000E27AD">
        <w:rPr>
          <w:rFonts w:hint="eastAsia"/>
        </w:rPr>
        <w:t xml:space="preserve">, </w:t>
      </w:r>
      <w:r w:rsidR="00E3358E" w:rsidRPr="000E27AD">
        <w:rPr>
          <w:rFonts w:hint="eastAsia"/>
        </w:rPr>
        <w:t>分别是成员数量</w:t>
      </w:r>
      <w:r w:rsidR="00E3358E">
        <w:rPr>
          <w:rFonts w:hint="eastAsia"/>
        </w:rPr>
        <w:t>，</w:t>
      </w:r>
      <w:r w:rsidR="00E3358E" w:rsidRPr="000E27AD">
        <w:rPr>
          <w:rFonts w:hint="eastAsia"/>
        </w:rPr>
        <w:t>群体总质量</w:t>
      </w:r>
      <w:r w:rsidR="00E3358E">
        <w:rPr>
          <w:rFonts w:hint="eastAsia"/>
        </w:rPr>
        <w:t>，</w:t>
      </w:r>
      <w:r w:rsidR="00E3358E" w:rsidRPr="000E27AD">
        <w:rPr>
          <w:rFonts w:hint="eastAsia"/>
        </w:rPr>
        <w:t>群体平均位置</w:t>
      </w:r>
      <w:r w:rsidR="00C64F8E">
        <w:rPr>
          <w:rFonts w:hint="eastAsia"/>
        </w:rPr>
        <w:t>，</w:t>
      </w:r>
      <w:r w:rsidR="00E3358E" w:rsidRPr="000E27AD">
        <w:rPr>
          <w:rFonts w:hint="eastAsia"/>
        </w:rPr>
        <w:t>群体平均速度</w:t>
      </w:r>
      <w:r w:rsidR="00E3358E">
        <w:rPr>
          <w:rFonts w:hint="eastAsia"/>
        </w:rPr>
        <w:t>，</w:t>
      </w:r>
      <w:r w:rsidR="00E3358E" w:rsidRPr="000E27AD">
        <w:rPr>
          <w:rFonts w:hint="eastAsia"/>
        </w:rPr>
        <w:t>如表</w:t>
      </w:r>
      <w:r w:rsidR="00E3358E">
        <w:rPr>
          <w:rFonts w:hint="eastAsia"/>
        </w:rPr>
        <w:t>3-</w:t>
      </w:r>
      <w:r w:rsidR="00E3358E" w:rsidRPr="000E27AD">
        <w:rPr>
          <w:rFonts w:hint="eastAsia"/>
        </w:rPr>
        <w:t>1</w:t>
      </w:r>
      <w:r w:rsidR="00E3358E" w:rsidRPr="000E27AD">
        <w:rPr>
          <w:rFonts w:hint="eastAsia"/>
        </w:rPr>
        <w:t>所示</w:t>
      </w:r>
      <w:r w:rsidR="00E3358E">
        <w:rPr>
          <w:rFonts w:hint="eastAsia"/>
        </w:rPr>
        <w:t>。</w:t>
      </w:r>
    </w:p>
    <w:p w:rsidR="006A0D17" w:rsidRDefault="006A0D17" w:rsidP="00E3358E">
      <w:pPr>
        <w:pStyle w:val="ab"/>
      </w:pPr>
    </w:p>
    <w:p w:rsidR="00EA1BA5" w:rsidRPr="00A669ED" w:rsidRDefault="00EA1BA5" w:rsidP="00EA1BA5">
      <w:pPr>
        <w:pStyle w:val="tu"/>
        <w:wordWrap w:val="0"/>
        <w:spacing w:before="0" w:afterLines="10" w:after="31"/>
        <w:rPr>
          <w:rFonts w:asciiTheme="minorEastAsia" w:eastAsiaTheme="minorEastAsia" w:hAnsiTheme="minorEastAsia"/>
          <w:sz w:val="24"/>
          <w:szCs w:val="24"/>
        </w:rPr>
      </w:pPr>
      <w:r w:rsidRPr="00A669ED">
        <w:rPr>
          <w:rFonts w:asciiTheme="minorEastAsia" w:eastAsiaTheme="minorEastAsia" w:hAnsiTheme="minorEastAsia"/>
          <w:sz w:val="24"/>
          <w:szCs w:val="24"/>
        </w:rPr>
        <w:lastRenderedPageBreak/>
        <w:t>表</w:t>
      </w:r>
      <w:r w:rsidR="00B90F17" w:rsidRPr="00A669ED">
        <w:rPr>
          <w:rFonts w:asciiTheme="minorEastAsia" w:eastAsiaTheme="minorEastAsia" w:hAnsiTheme="minorEastAsia"/>
          <w:sz w:val="24"/>
          <w:szCs w:val="24"/>
        </w:rPr>
        <w:t xml:space="preserve">3-1 </w:t>
      </w:r>
      <w:r w:rsidRPr="00A669ED">
        <w:rPr>
          <w:rFonts w:asciiTheme="minorEastAsia" w:eastAsiaTheme="minorEastAsia" w:hAnsiTheme="minorEastAsia"/>
          <w:sz w:val="24"/>
          <w:szCs w:val="24"/>
        </w:rPr>
        <w:t>群体属性</w:t>
      </w:r>
    </w:p>
    <w:tbl>
      <w:tblPr>
        <w:tblW w:w="4706" w:type="dxa"/>
        <w:jc w:val="center"/>
        <w:tblBorders>
          <w:top w:val="single" w:sz="8" w:space="0" w:color="auto"/>
          <w:bottom w:val="single" w:sz="8" w:space="0" w:color="auto"/>
        </w:tblBorders>
        <w:tblLayout w:type="fixed"/>
        <w:tblLook w:val="0000" w:firstRow="0" w:lastRow="0" w:firstColumn="0" w:lastColumn="0" w:noHBand="0" w:noVBand="0"/>
      </w:tblPr>
      <w:tblGrid>
        <w:gridCol w:w="1467"/>
        <w:gridCol w:w="660"/>
        <w:gridCol w:w="2251"/>
        <w:gridCol w:w="328"/>
      </w:tblGrid>
      <w:tr w:rsidR="00EA1BA5" w:rsidRPr="00A669ED" w:rsidTr="006A0D17">
        <w:trPr>
          <w:trHeight w:val="284"/>
          <w:jc w:val="center"/>
        </w:trPr>
        <w:tc>
          <w:tcPr>
            <w:tcW w:w="1467" w:type="dxa"/>
            <w:tcBorders>
              <w:top w:val="single" w:sz="8" w:space="0" w:color="auto"/>
              <w:bottom w:val="single" w:sz="4" w:space="0" w:color="000000"/>
            </w:tcBorders>
            <w:vAlign w:val="center"/>
          </w:tcPr>
          <w:p w:rsidR="00EA1BA5" w:rsidRPr="00A669ED" w:rsidRDefault="00EA1BA5" w:rsidP="00462608">
            <w:pPr>
              <w:pStyle w:val="tu"/>
              <w:spacing w:before="0"/>
              <w:rPr>
                <w:rFonts w:asciiTheme="minorEastAsia" w:eastAsiaTheme="minorEastAsia" w:hAnsiTheme="minorEastAsia"/>
                <w:i/>
                <w:sz w:val="24"/>
                <w:szCs w:val="24"/>
              </w:rPr>
            </w:pPr>
            <w:r w:rsidRPr="00A669ED">
              <w:rPr>
                <w:rFonts w:asciiTheme="minorEastAsia" w:eastAsiaTheme="minorEastAsia" w:hAnsiTheme="minorEastAsia"/>
                <w:sz w:val="24"/>
                <w:szCs w:val="24"/>
              </w:rPr>
              <w:t>物理属性</w:t>
            </w:r>
          </w:p>
        </w:tc>
        <w:tc>
          <w:tcPr>
            <w:tcW w:w="3239" w:type="dxa"/>
            <w:gridSpan w:val="3"/>
            <w:tcBorders>
              <w:top w:val="single" w:sz="8" w:space="0" w:color="auto"/>
              <w:bottom w:val="single" w:sz="4" w:space="0" w:color="000000"/>
            </w:tcBorders>
            <w:vAlign w:val="center"/>
          </w:tcPr>
          <w:p w:rsidR="00EA1BA5" w:rsidRPr="00A669ED" w:rsidRDefault="00EA1BA5" w:rsidP="00462608">
            <w:pPr>
              <w:pStyle w:val="tu"/>
              <w:spacing w:before="0"/>
              <w:rPr>
                <w:rFonts w:asciiTheme="minorEastAsia" w:eastAsiaTheme="minorEastAsia" w:hAnsiTheme="minorEastAsia"/>
                <w:sz w:val="24"/>
                <w:szCs w:val="24"/>
              </w:rPr>
            </w:pPr>
            <w:r w:rsidRPr="00A669ED">
              <w:rPr>
                <w:rFonts w:asciiTheme="minorEastAsia" w:eastAsiaTheme="minorEastAsia" w:hAnsiTheme="minorEastAsia"/>
                <w:sz w:val="24"/>
                <w:szCs w:val="24"/>
              </w:rPr>
              <w:t>公式</w:t>
            </w:r>
          </w:p>
        </w:tc>
      </w:tr>
      <w:tr w:rsidR="00EA1BA5" w:rsidRPr="00A669ED" w:rsidTr="006A0D17">
        <w:trPr>
          <w:gridAfter w:val="1"/>
          <w:wAfter w:w="328" w:type="dxa"/>
          <w:trHeight w:val="284"/>
          <w:jc w:val="center"/>
        </w:trPr>
        <w:tc>
          <w:tcPr>
            <w:tcW w:w="2127" w:type="dxa"/>
            <w:gridSpan w:val="2"/>
            <w:tcBorders>
              <w:top w:val="single" w:sz="4" w:space="0" w:color="000000"/>
              <w:bottom w:val="nil"/>
            </w:tcBorders>
            <w:vAlign w:val="center"/>
          </w:tcPr>
          <w:p w:rsidR="00EA1BA5" w:rsidRPr="00A669ED" w:rsidRDefault="00EA1BA5" w:rsidP="00462608">
            <w:pPr>
              <w:pStyle w:val="tu"/>
              <w:spacing w:before="0"/>
              <w:ind w:leftChars="100" w:left="210"/>
              <w:jc w:val="both"/>
              <w:rPr>
                <w:rFonts w:asciiTheme="minorEastAsia" w:eastAsiaTheme="minorEastAsia" w:hAnsiTheme="minorEastAsia"/>
                <w:sz w:val="24"/>
                <w:szCs w:val="24"/>
              </w:rPr>
            </w:pPr>
            <w:r w:rsidRPr="00A669ED">
              <w:rPr>
                <w:rFonts w:asciiTheme="minorEastAsia" w:eastAsiaTheme="minorEastAsia" w:hAnsiTheme="minorEastAsia"/>
                <w:sz w:val="24"/>
                <w:szCs w:val="24"/>
              </w:rPr>
              <w:t>成员数量</w:t>
            </w:r>
            <w:r w:rsidR="006A0D17" w:rsidRPr="00A669ED">
              <w:rPr>
                <w:rFonts w:asciiTheme="minorEastAsia" w:eastAsiaTheme="minorEastAsia" w:hAnsiTheme="minorEastAsia"/>
                <w:sz w:val="24"/>
                <w:szCs w:val="24"/>
              </w:rPr>
              <w:t>(个)</w:t>
            </w:r>
          </w:p>
        </w:tc>
        <w:tc>
          <w:tcPr>
            <w:tcW w:w="2251" w:type="dxa"/>
            <w:tcBorders>
              <w:top w:val="single" w:sz="4" w:space="0" w:color="000000"/>
              <w:bottom w:val="nil"/>
            </w:tcBorders>
            <w:vAlign w:val="center"/>
          </w:tcPr>
          <w:p w:rsidR="00EA1BA5" w:rsidRPr="00A669ED" w:rsidRDefault="004C0000" w:rsidP="00462608">
            <w:pPr>
              <w:pStyle w:val="tu"/>
              <w:spacing w:before="0"/>
              <w:jc w:val="left"/>
              <w:rPr>
                <w:rFonts w:asciiTheme="minorEastAsia" w:eastAsiaTheme="minorEastAsia" w:hAnsiTheme="minorEastAsia"/>
                <w:sz w:val="24"/>
                <w:szCs w:val="24"/>
              </w:rPr>
            </w:pPr>
            <w:r w:rsidRPr="004C0000">
              <w:rPr>
                <w:rFonts w:asciiTheme="minorEastAsia" w:eastAsiaTheme="minorEastAsia" w:hAnsiTheme="minorEastAsia"/>
                <w:noProof/>
                <w:snapToGrid/>
                <w:position w:val="-32"/>
                <w:sz w:val="24"/>
                <w:szCs w:val="24"/>
              </w:rPr>
              <w:object w:dxaOrig="2020" w:dyaOrig="540">
                <v:shape id="_x0000_i69590" type="#_x0000_t75" alt="" style="width:102.05pt;height:26.9pt;mso-width-percent:0;mso-height-percent:0;mso-width-percent:0;mso-height-percent:0" o:ole="">
                  <v:imagedata r:id="rId67" o:title=""/>
                </v:shape>
                <o:OLEObject Type="Embed" ProgID="Equation.DSMT4" ShapeID="_x0000_i69590" DrawAspect="Content" ObjectID="_1646665604" r:id="rId68"/>
              </w:object>
            </w:r>
          </w:p>
        </w:tc>
      </w:tr>
      <w:tr w:rsidR="00EA1BA5" w:rsidRPr="00A669ED" w:rsidTr="006A0D17">
        <w:trPr>
          <w:gridAfter w:val="1"/>
          <w:wAfter w:w="328" w:type="dxa"/>
          <w:trHeight w:val="284"/>
          <w:jc w:val="center"/>
        </w:trPr>
        <w:tc>
          <w:tcPr>
            <w:tcW w:w="2127" w:type="dxa"/>
            <w:gridSpan w:val="2"/>
            <w:tcBorders>
              <w:top w:val="nil"/>
              <w:bottom w:val="nil"/>
            </w:tcBorders>
            <w:vAlign w:val="center"/>
          </w:tcPr>
          <w:p w:rsidR="00EA1BA5" w:rsidRPr="00A669ED" w:rsidRDefault="00EA1BA5" w:rsidP="00462608">
            <w:pPr>
              <w:pStyle w:val="tu"/>
              <w:spacing w:before="0"/>
              <w:ind w:leftChars="100" w:left="210"/>
              <w:jc w:val="both"/>
              <w:rPr>
                <w:rFonts w:asciiTheme="minorEastAsia" w:eastAsiaTheme="minorEastAsia" w:hAnsiTheme="minorEastAsia"/>
                <w:sz w:val="24"/>
                <w:szCs w:val="24"/>
              </w:rPr>
            </w:pPr>
            <w:r w:rsidRPr="00A669ED">
              <w:rPr>
                <w:rFonts w:asciiTheme="minorEastAsia" w:eastAsiaTheme="minorEastAsia" w:hAnsiTheme="minorEastAsia"/>
                <w:sz w:val="24"/>
                <w:szCs w:val="24"/>
              </w:rPr>
              <w:t>群体质量</w:t>
            </w:r>
            <w:r w:rsidR="006A0D17" w:rsidRPr="00A669ED">
              <w:rPr>
                <w:rFonts w:asciiTheme="minorEastAsia" w:eastAsiaTheme="minorEastAsia" w:hAnsiTheme="minorEastAsia"/>
                <w:sz w:val="24"/>
                <w:szCs w:val="24"/>
              </w:rPr>
              <w:t>(kg)</w:t>
            </w:r>
          </w:p>
        </w:tc>
        <w:tc>
          <w:tcPr>
            <w:tcW w:w="2251" w:type="dxa"/>
            <w:tcBorders>
              <w:top w:val="nil"/>
              <w:bottom w:val="nil"/>
            </w:tcBorders>
            <w:vAlign w:val="center"/>
          </w:tcPr>
          <w:p w:rsidR="00EA1BA5" w:rsidRPr="00A669ED" w:rsidRDefault="004C0000" w:rsidP="00462608">
            <w:pPr>
              <w:pStyle w:val="tu"/>
              <w:tabs>
                <w:tab w:val="decimal" w:pos="254"/>
              </w:tabs>
              <w:spacing w:before="0"/>
              <w:jc w:val="left"/>
              <w:rPr>
                <w:rFonts w:asciiTheme="minorEastAsia" w:eastAsiaTheme="minorEastAsia" w:hAnsiTheme="minorEastAsia"/>
                <w:sz w:val="24"/>
                <w:szCs w:val="24"/>
              </w:rPr>
            </w:pPr>
            <w:r w:rsidRPr="004C0000">
              <w:rPr>
                <w:rFonts w:asciiTheme="minorEastAsia" w:eastAsiaTheme="minorEastAsia" w:hAnsiTheme="minorEastAsia"/>
                <w:noProof/>
                <w:snapToGrid/>
                <w:position w:val="-32"/>
                <w:sz w:val="24"/>
                <w:szCs w:val="24"/>
              </w:rPr>
              <w:object w:dxaOrig="2000" w:dyaOrig="540">
                <v:shape id="_x0000_i69591" type="#_x0000_t75" alt="" style="width:100.15pt;height:26.9pt;mso-width-percent:0;mso-height-percent:0;mso-width-percent:0;mso-height-percent:0" o:ole="">
                  <v:imagedata r:id="rId69" o:title=""/>
                </v:shape>
                <o:OLEObject Type="Embed" ProgID="Equation.DSMT4" ShapeID="_x0000_i69591" DrawAspect="Content" ObjectID="_1646665605" r:id="rId70"/>
              </w:object>
            </w:r>
          </w:p>
        </w:tc>
      </w:tr>
      <w:tr w:rsidR="00EA1BA5" w:rsidRPr="00A669ED" w:rsidTr="006A0D17">
        <w:trPr>
          <w:gridAfter w:val="1"/>
          <w:wAfter w:w="328" w:type="dxa"/>
          <w:trHeight w:val="284"/>
          <w:jc w:val="center"/>
        </w:trPr>
        <w:tc>
          <w:tcPr>
            <w:tcW w:w="2127" w:type="dxa"/>
            <w:gridSpan w:val="2"/>
            <w:tcBorders>
              <w:top w:val="nil"/>
              <w:bottom w:val="nil"/>
            </w:tcBorders>
            <w:vAlign w:val="center"/>
          </w:tcPr>
          <w:p w:rsidR="00EA1BA5" w:rsidRPr="00A669ED" w:rsidRDefault="00EA1BA5" w:rsidP="00462608">
            <w:pPr>
              <w:pStyle w:val="tu"/>
              <w:spacing w:before="0"/>
              <w:ind w:leftChars="100" w:left="210"/>
              <w:jc w:val="both"/>
              <w:rPr>
                <w:rFonts w:asciiTheme="minorEastAsia" w:eastAsiaTheme="minorEastAsia" w:hAnsiTheme="minorEastAsia"/>
                <w:sz w:val="24"/>
                <w:szCs w:val="24"/>
              </w:rPr>
            </w:pPr>
            <w:r w:rsidRPr="00A669ED">
              <w:rPr>
                <w:rFonts w:asciiTheme="minorEastAsia" w:eastAsiaTheme="minorEastAsia" w:hAnsiTheme="minorEastAsia"/>
                <w:sz w:val="24"/>
                <w:szCs w:val="24"/>
              </w:rPr>
              <w:t>群体位置</w:t>
            </w:r>
          </w:p>
        </w:tc>
        <w:tc>
          <w:tcPr>
            <w:tcW w:w="2251" w:type="dxa"/>
            <w:tcBorders>
              <w:top w:val="nil"/>
              <w:bottom w:val="nil"/>
            </w:tcBorders>
            <w:vAlign w:val="center"/>
          </w:tcPr>
          <w:p w:rsidR="00EA1BA5" w:rsidRPr="00A669ED" w:rsidRDefault="004C0000" w:rsidP="00462608">
            <w:pPr>
              <w:pStyle w:val="tu"/>
              <w:tabs>
                <w:tab w:val="decimal" w:pos="254"/>
              </w:tabs>
              <w:spacing w:before="0"/>
              <w:jc w:val="left"/>
              <w:rPr>
                <w:rFonts w:asciiTheme="minorEastAsia" w:eastAsiaTheme="minorEastAsia" w:hAnsiTheme="minorEastAsia"/>
                <w:sz w:val="24"/>
                <w:szCs w:val="24"/>
              </w:rPr>
            </w:pPr>
            <w:r w:rsidRPr="004C0000">
              <w:rPr>
                <w:rFonts w:asciiTheme="minorEastAsia" w:eastAsiaTheme="minorEastAsia" w:hAnsiTheme="minorEastAsia"/>
                <w:noProof/>
                <w:snapToGrid/>
                <w:position w:val="-30"/>
                <w:sz w:val="24"/>
                <w:szCs w:val="24"/>
              </w:rPr>
              <w:object w:dxaOrig="2580" w:dyaOrig="880">
                <v:shape id="_x0000_i69592" type="#_x0000_t75" alt="" style="width:128.95pt;height:43.85pt;mso-width-percent:0;mso-height-percent:0;mso-width-percent:0;mso-height-percent:0" o:ole="">
                  <v:imagedata r:id="rId71" o:title=""/>
                </v:shape>
                <o:OLEObject Type="Embed" ProgID="Equation.DSMT4" ShapeID="_x0000_i69592" DrawAspect="Content" ObjectID="_1646665606" r:id="rId72"/>
              </w:object>
            </w:r>
          </w:p>
        </w:tc>
      </w:tr>
      <w:tr w:rsidR="00EA1BA5" w:rsidRPr="00A669ED" w:rsidTr="006A0D17">
        <w:trPr>
          <w:gridAfter w:val="1"/>
          <w:wAfter w:w="328" w:type="dxa"/>
          <w:trHeight w:val="284"/>
          <w:jc w:val="center"/>
        </w:trPr>
        <w:tc>
          <w:tcPr>
            <w:tcW w:w="2127" w:type="dxa"/>
            <w:gridSpan w:val="2"/>
            <w:tcBorders>
              <w:top w:val="nil"/>
              <w:bottom w:val="single" w:sz="8" w:space="0" w:color="auto"/>
            </w:tcBorders>
            <w:vAlign w:val="center"/>
          </w:tcPr>
          <w:p w:rsidR="00EA1BA5" w:rsidRPr="00A669ED" w:rsidRDefault="00EA1BA5" w:rsidP="00462608">
            <w:pPr>
              <w:pStyle w:val="tu"/>
              <w:spacing w:before="0"/>
              <w:ind w:leftChars="100" w:left="210"/>
              <w:jc w:val="both"/>
              <w:rPr>
                <w:rFonts w:asciiTheme="minorEastAsia" w:eastAsiaTheme="minorEastAsia" w:hAnsiTheme="minorEastAsia"/>
                <w:sz w:val="24"/>
                <w:szCs w:val="24"/>
              </w:rPr>
            </w:pPr>
            <w:r w:rsidRPr="00A669ED">
              <w:rPr>
                <w:rFonts w:asciiTheme="minorEastAsia" w:eastAsiaTheme="minorEastAsia" w:hAnsiTheme="minorEastAsia"/>
                <w:sz w:val="24"/>
                <w:szCs w:val="24"/>
              </w:rPr>
              <w:t>群体速度</w:t>
            </w:r>
            <w:r w:rsidR="006A0D17" w:rsidRPr="00A669ED">
              <w:rPr>
                <w:rFonts w:asciiTheme="minorEastAsia" w:eastAsiaTheme="minorEastAsia" w:hAnsiTheme="minorEastAsia"/>
                <w:sz w:val="24"/>
                <w:szCs w:val="24"/>
              </w:rPr>
              <w:t>(m/s)</w:t>
            </w:r>
          </w:p>
        </w:tc>
        <w:tc>
          <w:tcPr>
            <w:tcW w:w="2251" w:type="dxa"/>
            <w:tcBorders>
              <w:top w:val="nil"/>
              <w:bottom w:val="single" w:sz="8" w:space="0" w:color="auto"/>
            </w:tcBorders>
            <w:vAlign w:val="center"/>
          </w:tcPr>
          <w:p w:rsidR="00EA1BA5" w:rsidRPr="00A669ED" w:rsidRDefault="004C0000" w:rsidP="00462608">
            <w:pPr>
              <w:pStyle w:val="tu"/>
              <w:tabs>
                <w:tab w:val="decimal" w:pos="254"/>
              </w:tabs>
              <w:spacing w:before="0"/>
              <w:jc w:val="left"/>
              <w:rPr>
                <w:rFonts w:asciiTheme="minorEastAsia" w:eastAsiaTheme="minorEastAsia" w:hAnsiTheme="minorEastAsia"/>
                <w:sz w:val="24"/>
                <w:szCs w:val="24"/>
              </w:rPr>
            </w:pPr>
            <w:r w:rsidRPr="004C0000">
              <w:rPr>
                <w:rFonts w:asciiTheme="minorEastAsia" w:eastAsiaTheme="minorEastAsia" w:hAnsiTheme="minorEastAsia"/>
                <w:noProof/>
                <w:snapToGrid/>
                <w:position w:val="-30"/>
                <w:sz w:val="24"/>
                <w:szCs w:val="24"/>
              </w:rPr>
              <w:object w:dxaOrig="2079" w:dyaOrig="880">
                <v:shape id="_x0000_i69593" type="#_x0000_t75" alt="" style="width:103.95pt;height:43.85pt;mso-width-percent:0;mso-height-percent:0;mso-width-percent:0;mso-height-percent:0" o:ole="">
                  <v:imagedata r:id="rId73" o:title=""/>
                </v:shape>
                <o:OLEObject Type="Embed" ProgID="Equation.DSMT4" ShapeID="_x0000_i69593" DrawAspect="Content" ObjectID="_1646665607" r:id="rId74"/>
              </w:object>
            </w:r>
          </w:p>
        </w:tc>
      </w:tr>
    </w:tbl>
    <w:p w:rsidR="00EA1BA5" w:rsidRDefault="000A7CD3" w:rsidP="00E3358E">
      <w:pPr>
        <w:pStyle w:val="ab"/>
      </w:pPr>
      <w:r>
        <w:rPr>
          <w:rFonts w:hint="eastAsia"/>
        </w:rPr>
        <w:t>本文将群体的物理特征与</w:t>
      </w:r>
      <w:r w:rsidR="00D52272">
        <w:rPr>
          <w:rFonts w:hint="eastAsia"/>
        </w:rPr>
        <w:t>行人的物理特征相结合，</w:t>
      </w:r>
      <w:r w:rsidR="001B3C0A">
        <w:rPr>
          <w:rFonts w:hint="eastAsia"/>
        </w:rPr>
        <w:t>在仿真中，</w:t>
      </w:r>
      <w:r w:rsidR="002D541B">
        <w:rPr>
          <w:rFonts w:hint="eastAsia"/>
        </w:rPr>
        <w:t>用</w:t>
      </w:r>
      <w:r w:rsidR="0046659F">
        <w:rPr>
          <w:rFonts w:hint="eastAsia"/>
        </w:rPr>
        <w:t>群体的物理属性</w:t>
      </w:r>
      <w:r w:rsidR="002918C8">
        <w:rPr>
          <w:rFonts w:hint="eastAsia"/>
        </w:rPr>
        <w:t>合理的代替</w:t>
      </w:r>
      <w:r w:rsidR="00A92709">
        <w:rPr>
          <w:rFonts w:hint="eastAsia"/>
        </w:rPr>
        <w:t>行人的物理属性</w:t>
      </w:r>
      <w:r w:rsidR="00745CA1">
        <w:rPr>
          <w:rFonts w:hint="eastAsia"/>
        </w:rPr>
        <w:t>，</w:t>
      </w:r>
      <w:r w:rsidR="006E2385">
        <w:rPr>
          <w:rFonts w:hint="eastAsia"/>
        </w:rPr>
        <w:t>群体的物理特征是</w:t>
      </w:r>
      <w:r w:rsidR="00ED6DBB">
        <w:rPr>
          <w:rFonts w:hint="eastAsia"/>
        </w:rPr>
        <w:t>属于这个群体的所有行人综合考虑后计算求得的。</w:t>
      </w:r>
    </w:p>
    <w:p w:rsidR="00E3358E" w:rsidRDefault="00E3358E" w:rsidP="00E3358E">
      <w:pPr>
        <w:pStyle w:val="ab"/>
      </w:pPr>
      <w:r w:rsidRPr="0083752B">
        <w:rPr>
          <w:rFonts w:hint="eastAsia"/>
        </w:rPr>
        <w:t>动态分群后的群体示意图</w:t>
      </w:r>
      <w:r>
        <w:rPr>
          <w:rFonts w:hint="eastAsia"/>
        </w:rPr>
        <w:t>，</w:t>
      </w:r>
      <w:r w:rsidRPr="0083752B">
        <w:rPr>
          <w:rFonts w:hint="eastAsia"/>
        </w:rPr>
        <w:t>如图</w:t>
      </w:r>
      <w:r w:rsidRPr="0083752B">
        <w:rPr>
          <w:rFonts w:hint="eastAsia"/>
        </w:rPr>
        <w:t>3</w:t>
      </w:r>
      <w:r>
        <w:rPr>
          <w:rFonts w:hint="eastAsia"/>
        </w:rPr>
        <w:t>-</w:t>
      </w:r>
      <w:r>
        <w:t>3</w:t>
      </w:r>
      <w:r w:rsidRPr="0083752B">
        <w:rPr>
          <w:rFonts w:hint="eastAsia"/>
        </w:rPr>
        <w:t>所示</w:t>
      </w:r>
      <w:r>
        <w:rPr>
          <w:rFonts w:hint="eastAsia"/>
        </w:rPr>
        <w:t>，</w:t>
      </w:r>
      <w:r w:rsidRPr="0083752B">
        <w:rPr>
          <w:rFonts w:hint="eastAsia"/>
        </w:rPr>
        <w:t>用灰色小圆代表虚拟行人</w:t>
      </w:r>
      <w:r>
        <w:rPr>
          <w:rFonts w:hint="eastAsia"/>
        </w:rPr>
        <w:t>，</w:t>
      </w:r>
      <w:r w:rsidRPr="0083752B">
        <w:rPr>
          <w:rFonts w:hint="eastAsia"/>
        </w:rPr>
        <w:t>用灰色虚线圈代表同一个群体</w:t>
      </w:r>
      <w:r>
        <w:rPr>
          <w:rFonts w:hint="eastAsia"/>
        </w:rPr>
        <w:t>。</w:t>
      </w:r>
      <w:r w:rsidR="00232203">
        <w:rPr>
          <w:rFonts w:hint="eastAsia"/>
        </w:rPr>
        <w:t>可以看到图中有三个比较大的群体</w:t>
      </w:r>
      <w:r w:rsidR="00B66494">
        <w:rPr>
          <w:rFonts w:hint="eastAsia"/>
        </w:rPr>
        <w:t>i</w:t>
      </w:r>
      <w:r w:rsidR="00B66494">
        <w:rPr>
          <w:rFonts w:hint="eastAsia"/>
        </w:rPr>
        <w:t>，</w:t>
      </w:r>
      <w:r w:rsidR="00B66494">
        <w:rPr>
          <w:rFonts w:hint="eastAsia"/>
        </w:rPr>
        <w:t>j</w:t>
      </w:r>
      <w:r w:rsidR="00B66494">
        <w:rPr>
          <w:rFonts w:hint="eastAsia"/>
        </w:rPr>
        <w:t>，</w:t>
      </w:r>
      <w:r w:rsidR="00B66494">
        <w:rPr>
          <w:rFonts w:hint="eastAsia"/>
        </w:rPr>
        <w:t>k</w:t>
      </w:r>
      <w:r w:rsidR="00E1341A">
        <w:rPr>
          <w:rFonts w:hint="eastAsia"/>
        </w:rPr>
        <w:t>。</w:t>
      </w:r>
      <w:r w:rsidR="00B048CE">
        <w:rPr>
          <w:rFonts w:hint="eastAsia"/>
        </w:rPr>
        <w:t>其包含的行人个数分别为</w:t>
      </w:r>
      <w:r w:rsidR="005A7CE4">
        <w:rPr>
          <w:rFonts w:hint="eastAsia"/>
        </w:rPr>
        <w:t>8</w:t>
      </w:r>
      <w:r w:rsidR="00C64F8E">
        <w:rPr>
          <w:rFonts w:hint="eastAsia"/>
        </w:rPr>
        <w:t>、</w:t>
      </w:r>
      <w:r w:rsidR="005A7CE4">
        <w:rPr>
          <w:rFonts w:hint="eastAsia"/>
        </w:rPr>
        <w:t>6</w:t>
      </w:r>
      <w:r w:rsidR="00C64F8E">
        <w:rPr>
          <w:rFonts w:hint="eastAsia"/>
        </w:rPr>
        <w:t>、</w:t>
      </w:r>
      <w:r w:rsidR="005A7CE4">
        <w:rPr>
          <w:rFonts w:hint="eastAsia"/>
        </w:rPr>
        <w:t>9</w:t>
      </w:r>
      <w:r w:rsidR="005A7CE4">
        <w:rPr>
          <w:rFonts w:hint="eastAsia"/>
        </w:rPr>
        <w:t>个，</w:t>
      </w:r>
      <w:r w:rsidR="00E72934">
        <w:rPr>
          <w:rFonts w:hint="eastAsia"/>
        </w:rPr>
        <w:t>其余的行人既可以看成是单独的个体，也可以</w:t>
      </w:r>
      <w:r w:rsidR="0030064E">
        <w:rPr>
          <w:rFonts w:hint="eastAsia"/>
        </w:rPr>
        <w:t>看成</w:t>
      </w:r>
      <w:r w:rsidR="00CD49D6">
        <w:rPr>
          <w:rFonts w:hint="eastAsia"/>
        </w:rPr>
        <w:t>是</w:t>
      </w:r>
      <w:r w:rsidR="00CF07E7">
        <w:rPr>
          <w:rFonts w:hint="eastAsia"/>
        </w:rPr>
        <w:t>群体中仅仅包含</w:t>
      </w:r>
      <w:r w:rsidR="0019206C">
        <w:rPr>
          <w:rFonts w:hint="eastAsia"/>
        </w:rPr>
        <w:t>一个个体，</w:t>
      </w:r>
      <w:r w:rsidR="00163715">
        <w:rPr>
          <w:rFonts w:hint="eastAsia"/>
        </w:rPr>
        <w:t>此时群体的属性和</w:t>
      </w:r>
      <w:r w:rsidR="00081F03">
        <w:rPr>
          <w:rFonts w:hint="eastAsia"/>
        </w:rPr>
        <w:t>个体的属性是一致的，所以逻辑是完整而自洽的。</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E3358E" w:rsidTr="00462608">
        <w:trPr>
          <w:trHeight w:val="3621"/>
        </w:trPr>
        <w:tc>
          <w:tcPr>
            <w:tcW w:w="8296" w:type="dxa"/>
            <w:vAlign w:val="center"/>
          </w:tcPr>
          <w:p w:rsidR="00E3358E" w:rsidRDefault="00E3358E" w:rsidP="00462608">
            <w:pPr>
              <w:pStyle w:val="ab"/>
              <w:spacing w:line="240" w:lineRule="auto"/>
              <w:ind w:firstLineChars="0"/>
              <w:jc w:val="center"/>
            </w:pPr>
            <w:r w:rsidRPr="00AB51BF">
              <w:drawing>
                <wp:inline distT="0" distB="0" distL="0" distR="0" wp14:anchorId="483F1166" wp14:editId="368B5D28">
                  <wp:extent cx="3146362" cy="21911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52307" cy="2195249"/>
                          </a:xfrm>
                          <a:prstGeom prst="rect">
                            <a:avLst/>
                          </a:prstGeom>
                          <a:noFill/>
                          <a:ln>
                            <a:noFill/>
                          </a:ln>
                        </pic:spPr>
                      </pic:pic>
                    </a:graphicData>
                  </a:graphic>
                </wp:inline>
              </w:drawing>
            </w:r>
          </w:p>
        </w:tc>
      </w:tr>
      <w:tr w:rsidR="00E3358E" w:rsidTr="00462608">
        <w:tc>
          <w:tcPr>
            <w:tcW w:w="8296" w:type="dxa"/>
            <w:vAlign w:val="center"/>
          </w:tcPr>
          <w:p w:rsidR="00E3358E" w:rsidRPr="006A0D17" w:rsidRDefault="00E3358E" w:rsidP="00462608">
            <w:pPr>
              <w:pStyle w:val="ab"/>
              <w:spacing w:line="240" w:lineRule="auto"/>
              <w:ind w:firstLineChars="0"/>
              <w:jc w:val="center"/>
              <w:rPr>
                <w:sz w:val="21"/>
                <w:szCs w:val="21"/>
              </w:rPr>
            </w:pPr>
            <w:r w:rsidRPr="006A0D17">
              <w:rPr>
                <w:rFonts w:hint="eastAsia"/>
                <w:sz w:val="21"/>
                <w:szCs w:val="21"/>
              </w:rPr>
              <w:t>图</w:t>
            </w:r>
            <w:r w:rsidRPr="006A0D17">
              <w:rPr>
                <w:rFonts w:hint="eastAsia"/>
                <w:sz w:val="21"/>
                <w:szCs w:val="21"/>
              </w:rPr>
              <w:t>3-</w:t>
            </w:r>
            <w:r w:rsidRPr="006A0D17">
              <w:rPr>
                <w:sz w:val="21"/>
                <w:szCs w:val="21"/>
              </w:rPr>
              <w:t xml:space="preserve">3  </w:t>
            </w:r>
            <w:r w:rsidRPr="006A0D17">
              <w:rPr>
                <w:rFonts w:hint="eastAsia"/>
                <w:sz w:val="21"/>
                <w:szCs w:val="21"/>
              </w:rPr>
              <w:t>动态分群后的群体</w:t>
            </w:r>
          </w:p>
        </w:tc>
      </w:tr>
    </w:tbl>
    <w:p w:rsidR="00AC5B75" w:rsidRDefault="00733CA8" w:rsidP="00E3358E">
      <w:pPr>
        <w:pStyle w:val="ab"/>
      </w:pPr>
      <w:r>
        <w:rPr>
          <w:rFonts w:hint="eastAsia"/>
        </w:rPr>
        <w:t>结合</w:t>
      </w:r>
      <w:r w:rsidR="002340C6">
        <w:rPr>
          <w:rFonts w:hint="eastAsia"/>
        </w:rPr>
        <w:t>多种人群模拟模型的分析和对</w:t>
      </w:r>
      <w:r w:rsidR="00312039">
        <w:rPr>
          <w:rFonts w:hint="eastAsia"/>
        </w:rPr>
        <w:t>真实</w:t>
      </w:r>
      <w:r w:rsidR="00135D1A">
        <w:rPr>
          <w:rFonts w:hint="eastAsia"/>
        </w:rPr>
        <w:t>人群的研究，</w:t>
      </w:r>
      <w:r w:rsidR="00804ED7">
        <w:rPr>
          <w:rFonts w:hint="eastAsia"/>
        </w:rPr>
        <w:t>本文</w:t>
      </w:r>
      <w:r w:rsidR="008A580B">
        <w:rPr>
          <w:rFonts w:hint="eastAsia"/>
        </w:rPr>
        <w:t>尝试提取</w:t>
      </w:r>
      <w:r w:rsidR="00237CB9">
        <w:rPr>
          <w:rFonts w:hint="eastAsia"/>
        </w:rPr>
        <w:t>出</w:t>
      </w:r>
      <w:r w:rsidR="00F11561">
        <w:rPr>
          <w:rFonts w:hint="eastAsia"/>
        </w:rPr>
        <w:t>与行人</w:t>
      </w:r>
      <w:r w:rsidR="00C5267E">
        <w:rPr>
          <w:rFonts w:hint="eastAsia"/>
        </w:rPr>
        <w:t>成群</w:t>
      </w:r>
      <w:r w:rsidR="0015171B">
        <w:rPr>
          <w:rFonts w:hint="eastAsia"/>
        </w:rPr>
        <w:t>相关的因素</w:t>
      </w:r>
      <w:r w:rsidR="00A73D8B">
        <w:rPr>
          <w:rFonts w:hint="eastAsia"/>
        </w:rPr>
        <w:t>，抽象出</w:t>
      </w:r>
      <w:r w:rsidR="002B1909">
        <w:rPr>
          <w:rFonts w:hint="eastAsia"/>
        </w:rPr>
        <w:t>吸引因子</w:t>
      </w:r>
      <w:r w:rsidR="00AE3324" w:rsidRPr="00750C12">
        <w:rPr>
          <w:rFonts w:hint="eastAsia"/>
        </w:rPr>
        <w:t>(attraction factor, AF)</w:t>
      </w:r>
      <w:r w:rsidR="002B1909">
        <w:rPr>
          <w:rFonts w:hint="eastAsia"/>
        </w:rPr>
        <w:t>的概念</w:t>
      </w:r>
      <w:r w:rsidR="005969B0">
        <w:rPr>
          <w:rFonts w:hint="eastAsia"/>
        </w:rPr>
        <w:t>。吸引因子</w:t>
      </w:r>
      <w:r w:rsidR="0073514B">
        <w:rPr>
          <w:rFonts w:hint="eastAsia"/>
        </w:rPr>
        <w:t>A</w:t>
      </w:r>
      <w:r w:rsidR="0073514B">
        <w:t>F</w:t>
      </w:r>
      <w:r w:rsidR="0073514B" w:rsidRPr="00D24F4A">
        <w:rPr>
          <w:rFonts w:hint="eastAsia"/>
          <w:vertAlign w:val="subscript"/>
        </w:rPr>
        <w:t>ij</w:t>
      </w:r>
      <w:r w:rsidR="00EC3F01">
        <w:rPr>
          <w:rFonts w:hint="eastAsia"/>
        </w:rPr>
        <w:t>表示的是</w:t>
      </w:r>
      <w:r w:rsidR="00000A01">
        <w:rPr>
          <w:rFonts w:hint="eastAsia"/>
        </w:rPr>
        <w:t>Group</w:t>
      </w:r>
      <w:r w:rsidR="00000A01">
        <w:t xml:space="preserve"> </w:t>
      </w:r>
      <w:r w:rsidR="00000A01">
        <w:rPr>
          <w:rFonts w:hint="eastAsia"/>
        </w:rPr>
        <w:t>j</w:t>
      </w:r>
      <w:r w:rsidR="00000A01">
        <w:rPr>
          <w:rFonts w:hint="eastAsia"/>
        </w:rPr>
        <w:t>对</w:t>
      </w:r>
      <w:r w:rsidR="00000A01">
        <w:rPr>
          <w:rFonts w:hint="eastAsia"/>
        </w:rPr>
        <w:t>agent</w:t>
      </w:r>
      <w:r w:rsidR="00000A01">
        <w:t xml:space="preserve"> </w:t>
      </w:r>
      <w:r w:rsidR="00000A01">
        <w:rPr>
          <w:rFonts w:hint="eastAsia"/>
        </w:rPr>
        <w:t>i</w:t>
      </w:r>
      <w:r w:rsidR="00000A01">
        <w:rPr>
          <w:rFonts w:hint="eastAsia"/>
        </w:rPr>
        <w:t>的吸引程度，</w:t>
      </w:r>
      <w:r w:rsidR="00FA7AF7">
        <w:rPr>
          <w:rFonts w:hint="eastAsia"/>
        </w:rPr>
        <w:t>其越大，表示吸引程度越强，</w:t>
      </w:r>
      <w:r w:rsidR="00FA7AF7">
        <w:rPr>
          <w:rFonts w:hint="eastAsia"/>
        </w:rPr>
        <w:t>agent</w:t>
      </w:r>
      <w:r w:rsidR="00FA7AF7">
        <w:t xml:space="preserve"> </w:t>
      </w:r>
      <w:r w:rsidR="00FA7AF7">
        <w:rPr>
          <w:rFonts w:hint="eastAsia"/>
        </w:rPr>
        <w:t>i</w:t>
      </w:r>
      <w:r w:rsidR="00FA7AF7">
        <w:rPr>
          <w:rFonts w:hint="eastAsia"/>
        </w:rPr>
        <w:t>越倾向于加入</w:t>
      </w:r>
      <w:r w:rsidR="00FA7AF7">
        <w:rPr>
          <w:rFonts w:hint="eastAsia"/>
        </w:rPr>
        <w:t>Group j</w:t>
      </w:r>
      <w:r w:rsidR="00FA7AF7">
        <w:rPr>
          <w:rFonts w:hint="eastAsia"/>
        </w:rPr>
        <w:t>。</w:t>
      </w:r>
      <w:r w:rsidR="009B2D0F">
        <w:rPr>
          <w:rFonts w:hint="eastAsia"/>
        </w:rPr>
        <w:t>而且</w:t>
      </w:r>
      <w:r w:rsidR="001F015E">
        <w:rPr>
          <w:rFonts w:hint="eastAsia"/>
        </w:rPr>
        <w:t>A</w:t>
      </w:r>
      <w:r w:rsidR="001F015E">
        <w:t>F</w:t>
      </w:r>
      <w:r w:rsidR="001F015E">
        <w:rPr>
          <w:rFonts w:hint="eastAsia"/>
        </w:rPr>
        <w:t>需要</w:t>
      </w:r>
      <w:r w:rsidR="007E32A7">
        <w:rPr>
          <w:rFonts w:hint="eastAsia"/>
        </w:rPr>
        <w:t>大于某个吸引阈值才能判定</w:t>
      </w:r>
      <w:r w:rsidR="00CC6DA9">
        <w:rPr>
          <w:rFonts w:hint="eastAsia"/>
        </w:rPr>
        <w:t>agent</w:t>
      </w:r>
      <w:r w:rsidR="00CC6DA9">
        <w:t xml:space="preserve"> </w:t>
      </w:r>
      <w:r w:rsidR="00CC6DA9">
        <w:rPr>
          <w:rFonts w:hint="eastAsia"/>
        </w:rPr>
        <w:t>i</w:t>
      </w:r>
      <w:r w:rsidR="00AD57C6">
        <w:rPr>
          <w:rFonts w:hint="eastAsia"/>
        </w:rPr>
        <w:t>加入</w:t>
      </w:r>
      <w:r w:rsidR="00AD57C6">
        <w:rPr>
          <w:rFonts w:hint="eastAsia"/>
        </w:rPr>
        <w:t>Group j</w:t>
      </w:r>
      <w:r w:rsidR="00D97B7A">
        <w:rPr>
          <w:rFonts w:hint="eastAsia"/>
        </w:rPr>
        <w:t>。如果没有这个吸引阈值，</w:t>
      </w:r>
      <w:r w:rsidR="00766981">
        <w:rPr>
          <w:rFonts w:hint="eastAsia"/>
        </w:rPr>
        <w:t>群体的构建和更替将变得十分容易，</w:t>
      </w:r>
      <w:r w:rsidR="006873F9">
        <w:rPr>
          <w:rFonts w:hint="eastAsia"/>
        </w:rPr>
        <w:t>群体关系将变得</w:t>
      </w:r>
      <w:r w:rsidR="006873F9">
        <w:rPr>
          <w:rFonts w:hint="eastAsia"/>
        </w:rPr>
        <w:lastRenderedPageBreak/>
        <w:t>十分</w:t>
      </w:r>
      <w:r w:rsidR="00753D45">
        <w:rPr>
          <w:rFonts w:hint="eastAsia"/>
        </w:rPr>
        <w:t>混乱</w:t>
      </w:r>
      <w:r w:rsidR="00AB0478">
        <w:rPr>
          <w:rFonts w:hint="eastAsia"/>
        </w:rPr>
        <w:t>，吸引阈值越大，</w:t>
      </w:r>
      <w:r w:rsidR="007914B4">
        <w:rPr>
          <w:rFonts w:hint="eastAsia"/>
        </w:rPr>
        <w:t>表示</w:t>
      </w:r>
      <w:r w:rsidR="00DA2A27">
        <w:rPr>
          <w:rFonts w:hint="eastAsia"/>
        </w:rPr>
        <w:t>成群的难度越大，</w:t>
      </w:r>
      <w:r w:rsidR="00DE5708">
        <w:rPr>
          <w:rFonts w:hint="eastAsia"/>
        </w:rPr>
        <w:t>可以通过调整此参数</w:t>
      </w:r>
      <w:r w:rsidR="00B97091">
        <w:rPr>
          <w:rFonts w:hint="eastAsia"/>
        </w:rPr>
        <w:t>来控制成群率</w:t>
      </w:r>
      <w:r w:rsidR="000C773D">
        <w:rPr>
          <w:rFonts w:hint="eastAsia"/>
        </w:rPr>
        <w:t>。</w:t>
      </w:r>
    </w:p>
    <w:p w:rsidR="00E3358E" w:rsidRDefault="00E3358E" w:rsidP="00E3358E">
      <w:pPr>
        <w:pStyle w:val="ab"/>
      </w:pPr>
      <w:r w:rsidRPr="00750C12">
        <w:rPr>
          <w:rFonts w:hint="eastAsia"/>
        </w:rPr>
        <w:t>动态分群算法需要计算每个个体与其感知范围内的所有群组的吸引因子</w:t>
      </w:r>
      <w:r w:rsidRPr="00750C12">
        <w:rPr>
          <w:rFonts w:hint="eastAsia"/>
        </w:rPr>
        <w:t xml:space="preserve">, </w:t>
      </w:r>
      <w:r w:rsidRPr="00750C12">
        <w:rPr>
          <w:rFonts w:hint="eastAsia"/>
        </w:rPr>
        <w:t>选择其中的最大的吸引指数</w:t>
      </w:r>
      <w:r w:rsidRPr="00750C12">
        <w:rPr>
          <w:rFonts w:hint="eastAsia"/>
        </w:rPr>
        <w:t xml:space="preserve">, </w:t>
      </w:r>
      <w:r w:rsidRPr="00750C12">
        <w:rPr>
          <w:rFonts w:hint="eastAsia"/>
        </w:rPr>
        <w:t>且当该吸引因子大于吸引因子阈值</w:t>
      </w:r>
      <w:r w:rsidR="00824C60">
        <w:t>AF</w:t>
      </w:r>
      <w:r w:rsidR="00824C60" w:rsidRPr="00824C60">
        <w:rPr>
          <w:rFonts w:hint="eastAsia"/>
          <w:vertAlign w:val="subscript"/>
        </w:rPr>
        <w:t>thre</w:t>
      </w:r>
      <w:r w:rsidRPr="00750C12">
        <w:rPr>
          <w:rFonts w:hint="eastAsia"/>
        </w:rPr>
        <w:t>的时候</w:t>
      </w:r>
      <w:r w:rsidRPr="00750C12">
        <w:rPr>
          <w:rFonts w:hint="eastAsia"/>
        </w:rPr>
        <w:t xml:space="preserve">, </w:t>
      </w:r>
      <w:r w:rsidRPr="00750C12">
        <w:rPr>
          <w:rFonts w:hint="eastAsia"/>
        </w:rPr>
        <w:t>认为该虚拟行人加入了该群体</w:t>
      </w:r>
      <w:r w:rsidRPr="00750C12">
        <w:rPr>
          <w:rFonts w:hint="eastAsia"/>
        </w:rPr>
        <w:t xml:space="preserve">, </w:t>
      </w:r>
      <w:r w:rsidRPr="00750C12">
        <w:rPr>
          <w:rFonts w:hint="eastAsia"/>
        </w:rPr>
        <w:t>否则单独为一个群体</w:t>
      </w:r>
      <w:r w:rsidRPr="00750C12">
        <w:rPr>
          <w:rFonts w:hint="eastAsia"/>
        </w:rPr>
        <w:t xml:space="preserve">. </w:t>
      </w:r>
      <w:r w:rsidR="00A560F5">
        <w:rPr>
          <w:rFonts w:hint="eastAsia"/>
        </w:rPr>
        <w:t>经过抽象和分析</w:t>
      </w:r>
      <w:r w:rsidRPr="00750C12">
        <w:rPr>
          <w:rFonts w:hint="eastAsia"/>
        </w:rPr>
        <w:t>AF</w:t>
      </w:r>
      <w:r w:rsidRPr="00750C12">
        <w:rPr>
          <w:rFonts w:hint="eastAsia"/>
        </w:rPr>
        <w:t>与以下四个分值有关</w:t>
      </w:r>
      <w:r w:rsidRPr="00750C12">
        <w:rPr>
          <w:rFonts w:hint="eastAsia"/>
        </w:rPr>
        <w:t>:</w:t>
      </w:r>
    </w:p>
    <w:p w:rsidR="00E3358E" w:rsidRDefault="00E3358E" w:rsidP="00E3358E">
      <w:pPr>
        <w:pStyle w:val="ab"/>
        <w:ind w:firstLineChars="0" w:firstLine="0"/>
      </w:pPr>
      <w:r>
        <w:rPr>
          <w:rFonts w:hint="eastAsia"/>
        </w:rPr>
        <w:t>•虚拟个体与群体中的个体的亲疏关系分值</w:t>
      </w:r>
      <w:r>
        <w:rPr>
          <w:rFonts w:hint="eastAsia"/>
        </w:rPr>
        <w:t>(personal intimacy score, PIS);</w:t>
      </w:r>
    </w:p>
    <w:p w:rsidR="00E3358E" w:rsidRDefault="00E3358E" w:rsidP="00E3358E">
      <w:pPr>
        <w:pStyle w:val="ab"/>
        <w:ind w:firstLineChars="0" w:firstLine="0"/>
      </w:pPr>
      <w:r>
        <w:rPr>
          <w:rFonts w:hint="eastAsia"/>
        </w:rPr>
        <w:t>•个体与群体之间的距离分值</w:t>
      </w:r>
      <w:r>
        <w:rPr>
          <w:rFonts w:hint="eastAsia"/>
        </w:rPr>
        <w:t>(group distance score, GDS);</w:t>
      </w:r>
    </w:p>
    <w:p w:rsidR="00E3358E" w:rsidRDefault="00E3358E" w:rsidP="00E3358E">
      <w:pPr>
        <w:pStyle w:val="ab"/>
        <w:ind w:firstLineChars="0" w:firstLine="0"/>
      </w:pPr>
      <w:r>
        <w:rPr>
          <w:rFonts w:hint="eastAsia"/>
        </w:rPr>
        <w:t>•个体与群体的速度一致性分值</w:t>
      </w:r>
      <w:r>
        <w:rPr>
          <w:rFonts w:hint="eastAsia"/>
        </w:rPr>
        <w:t>(speed con-sistency score, SCS);</w:t>
      </w:r>
    </w:p>
    <w:p w:rsidR="00E3358E" w:rsidRDefault="00E3358E" w:rsidP="00E3358E">
      <w:pPr>
        <w:pStyle w:val="ab"/>
        <w:ind w:firstLineChars="0" w:firstLine="0"/>
      </w:pPr>
      <w:r>
        <w:rPr>
          <w:rFonts w:hint="eastAsia"/>
        </w:rPr>
        <w:t>•虚拟个体对目标的确定度分值</w:t>
      </w:r>
      <w:r>
        <w:rPr>
          <w:rFonts w:hint="eastAsia"/>
        </w:rPr>
        <w:t>(target cer-tainty score, TCS).</w:t>
      </w:r>
    </w:p>
    <w:p w:rsidR="00E3358E" w:rsidRDefault="00E3358E" w:rsidP="00E3358E">
      <w:pPr>
        <w:pStyle w:val="ab"/>
        <w:ind w:firstLineChars="0" w:firstLine="0"/>
      </w:pPr>
      <w:r>
        <w:tab/>
        <w:t xml:space="preserve">    </w:t>
      </w:r>
      <w:r w:rsidRPr="00AC350E">
        <w:rPr>
          <w:rFonts w:hint="eastAsia"/>
        </w:rPr>
        <w:t>首先将人与人之间的关系划分为</w:t>
      </w:r>
      <w:r w:rsidRPr="00AC350E">
        <w:rPr>
          <w:rFonts w:hint="eastAsia"/>
        </w:rPr>
        <w:t>4</w:t>
      </w:r>
      <w:r w:rsidRPr="00AC350E">
        <w:rPr>
          <w:rFonts w:hint="eastAsia"/>
        </w:rPr>
        <w:t>个等级</w:t>
      </w:r>
      <w:r w:rsidR="00C64F8E">
        <w:rPr>
          <w:rFonts w:hint="eastAsia"/>
        </w:rPr>
        <w:t>，</w:t>
      </w:r>
      <w:r w:rsidRPr="00AC350E">
        <w:rPr>
          <w:rFonts w:hint="eastAsia"/>
        </w:rPr>
        <w:t>由亲到疏的级别依次是亲人</w:t>
      </w:r>
      <w:r w:rsidR="00C64F8E">
        <w:rPr>
          <w:rFonts w:hint="eastAsia"/>
        </w:rPr>
        <w:t>，</w:t>
      </w:r>
      <w:r w:rsidRPr="00AC350E">
        <w:rPr>
          <w:rFonts w:hint="eastAsia"/>
        </w:rPr>
        <w:t>朋友</w:t>
      </w:r>
      <w:r w:rsidR="00C64F8E">
        <w:rPr>
          <w:rFonts w:hint="eastAsia"/>
        </w:rPr>
        <w:t>，</w:t>
      </w:r>
      <w:r w:rsidRPr="00AC350E">
        <w:rPr>
          <w:rFonts w:hint="eastAsia"/>
        </w:rPr>
        <w:t>一般社会关系</w:t>
      </w:r>
      <w:r w:rsidR="00C64F8E">
        <w:rPr>
          <w:rFonts w:hint="eastAsia"/>
        </w:rPr>
        <w:t>，</w:t>
      </w:r>
      <w:r w:rsidRPr="00AC350E">
        <w:rPr>
          <w:rFonts w:hint="eastAsia"/>
        </w:rPr>
        <w:t>陌生人</w:t>
      </w:r>
      <w:r w:rsidR="00C64F8E">
        <w:rPr>
          <w:rFonts w:hint="eastAsia"/>
        </w:rPr>
        <w:t>。</w:t>
      </w:r>
      <w:r w:rsidRPr="00AC350E">
        <w:rPr>
          <w:rFonts w:hint="eastAsia"/>
        </w:rPr>
        <w:t>每个等级都对应相应的分数</w:t>
      </w:r>
      <w:r w:rsidR="00C64F8E">
        <w:rPr>
          <w:rFonts w:hint="eastAsia"/>
        </w:rPr>
        <w:t>，</w:t>
      </w:r>
      <w:r w:rsidRPr="00AC350E">
        <w:rPr>
          <w:rFonts w:hint="eastAsia"/>
        </w:rPr>
        <w:t>关系越密切</w:t>
      </w:r>
      <w:r w:rsidR="00C64F8E">
        <w:rPr>
          <w:rFonts w:hint="eastAsia"/>
        </w:rPr>
        <w:t>，</w:t>
      </w:r>
      <w:r w:rsidRPr="00AC350E">
        <w:rPr>
          <w:rFonts w:hint="eastAsia"/>
        </w:rPr>
        <w:t>PIS</w:t>
      </w:r>
      <w:r w:rsidRPr="00AC350E">
        <w:rPr>
          <w:rFonts w:hint="eastAsia"/>
        </w:rPr>
        <w:t>越大</w:t>
      </w:r>
      <w:r w:rsidR="00C64F8E">
        <w:rPr>
          <w:rFonts w:hint="eastAsia"/>
        </w:rPr>
        <w:t>，</w:t>
      </w:r>
      <w:r w:rsidRPr="00AC350E">
        <w:rPr>
          <w:rFonts w:hint="eastAsia"/>
        </w:rPr>
        <w:t>如表</w:t>
      </w:r>
      <w:r w:rsidR="00C76D0A">
        <w:rPr>
          <w:rFonts w:hint="eastAsia"/>
        </w:rPr>
        <w:t>3-</w:t>
      </w:r>
      <w:r w:rsidRPr="00AC350E">
        <w:rPr>
          <w:rFonts w:hint="eastAsia"/>
        </w:rPr>
        <w:t>2</w:t>
      </w:r>
      <w:r w:rsidRPr="00AC350E">
        <w:rPr>
          <w:rFonts w:hint="eastAsia"/>
        </w:rPr>
        <w:t>所示</w:t>
      </w:r>
      <w:r w:rsidR="00C64F8E">
        <w:rPr>
          <w:rFonts w:hint="eastAsia"/>
        </w:rPr>
        <w:t>。</w:t>
      </w:r>
    </w:p>
    <w:p w:rsidR="00231BD3" w:rsidRPr="006A0D17" w:rsidRDefault="00231BD3" w:rsidP="00231BD3">
      <w:pPr>
        <w:pStyle w:val="biao"/>
        <w:rPr>
          <w:sz w:val="24"/>
          <w:szCs w:val="24"/>
        </w:rPr>
      </w:pPr>
      <w:r w:rsidRPr="006A0D17">
        <w:rPr>
          <w:sz w:val="24"/>
          <w:szCs w:val="24"/>
        </w:rPr>
        <w:t>表</w:t>
      </w:r>
      <w:r w:rsidRPr="006A0D17">
        <w:rPr>
          <w:rFonts w:hint="eastAsia"/>
          <w:sz w:val="24"/>
          <w:szCs w:val="24"/>
        </w:rPr>
        <w:t>3-</w:t>
      </w:r>
      <w:r w:rsidRPr="006A0D17">
        <w:rPr>
          <w:sz w:val="24"/>
          <w:szCs w:val="24"/>
        </w:rPr>
        <w:t xml:space="preserve">2 </w:t>
      </w:r>
      <w:r w:rsidRPr="006A0D17">
        <w:rPr>
          <w:rFonts w:hint="eastAsia"/>
          <w:sz w:val="24"/>
          <w:szCs w:val="24"/>
        </w:rPr>
        <w:t xml:space="preserve"> </w:t>
      </w:r>
      <w:r w:rsidRPr="006A0D17">
        <w:rPr>
          <w:rFonts w:hint="eastAsia"/>
          <w:kern w:val="0"/>
          <w:sz w:val="24"/>
          <w:szCs w:val="24"/>
        </w:rPr>
        <w:t>人际关系分值</w:t>
      </w:r>
    </w:p>
    <w:tbl>
      <w:tblPr>
        <w:tblW w:w="2929" w:type="dxa"/>
        <w:jc w:val="center"/>
        <w:tblBorders>
          <w:top w:val="single" w:sz="8" w:space="0" w:color="auto"/>
          <w:bottom w:val="single" w:sz="8" w:space="0" w:color="auto"/>
        </w:tblBorders>
        <w:tblLook w:val="04A0" w:firstRow="1" w:lastRow="0" w:firstColumn="1" w:lastColumn="0" w:noHBand="0" w:noVBand="1"/>
      </w:tblPr>
      <w:tblGrid>
        <w:gridCol w:w="1843"/>
        <w:gridCol w:w="1086"/>
      </w:tblGrid>
      <w:tr w:rsidR="00231BD3" w:rsidRPr="006A0D17" w:rsidTr="006A0D17">
        <w:trPr>
          <w:trHeight w:val="312"/>
          <w:jc w:val="center"/>
        </w:trPr>
        <w:tc>
          <w:tcPr>
            <w:tcW w:w="1843" w:type="dxa"/>
            <w:tcBorders>
              <w:top w:val="single" w:sz="8" w:space="0" w:color="auto"/>
              <w:bottom w:val="single" w:sz="4" w:space="0" w:color="auto"/>
            </w:tcBorders>
            <w:vAlign w:val="center"/>
          </w:tcPr>
          <w:p w:rsidR="00231BD3" w:rsidRPr="006A0D17" w:rsidRDefault="00231BD3" w:rsidP="00462608">
            <w:pPr>
              <w:spacing w:line="240" w:lineRule="auto"/>
              <w:jc w:val="center"/>
              <w:rPr>
                <w:bCs/>
                <w:sz w:val="24"/>
                <w:szCs w:val="24"/>
              </w:rPr>
            </w:pPr>
            <w:r w:rsidRPr="006A0D17">
              <w:rPr>
                <w:rFonts w:hint="eastAsia"/>
                <w:bCs/>
                <w:sz w:val="24"/>
                <w:szCs w:val="24"/>
              </w:rPr>
              <w:t>关系</w:t>
            </w:r>
          </w:p>
        </w:tc>
        <w:tc>
          <w:tcPr>
            <w:tcW w:w="1086" w:type="dxa"/>
            <w:tcBorders>
              <w:top w:val="single" w:sz="8" w:space="0" w:color="auto"/>
              <w:bottom w:val="single" w:sz="4" w:space="0" w:color="auto"/>
            </w:tcBorders>
            <w:vAlign w:val="center"/>
          </w:tcPr>
          <w:p w:rsidR="00231BD3" w:rsidRPr="006A0D17" w:rsidRDefault="00231BD3" w:rsidP="00462608">
            <w:pPr>
              <w:spacing w:line="240" w:lineRule="auto"/>
              <w:jc w:val="center"/>
              <w:rPr>
                <w:bCs/>
                <w:sz w:val="24"/>
                <w:szCs w:val="24"/>
              </w:rPr>
            </w:pPr>
            <w:r w:rsidRPr="006A0D17">
              <w:rPr>
                <w:rFonts w:hint="eastAsia"/>
                <w:bCs/>
                <w:sz w:val="24"/>
                <w:szCs w:val="24"/>
              </w:rPr>
              <w:t>分值</w:t>
            </w:r>
          </w:p>
        </w:tc>
      </w:tr>
      <w:tr w:rsidR="00231BD3" w:rsidRPr="006A0D17" w:rsidTr="006A0D17">
        <w:trPr>
          <w:trHeight w:val="312"/>
          <w:jc w:val="center"/>
        </w:trPr>
        <w:tc>
          <w:tcPr>
            <w:tcW w:w="1843" w:type="dxa"/>
            <w:tcBorders>
              <w:top w:val="single" w:sz="4" w:space="0" w:color="auto"/>
            </w:tcBorders>
          </w:tcPr>
          <w:p w:rsidR="00231BD3" w:rsidRPr="006A0D17" w:rsidRDefault="00231BD3" w:rsidP="00462608">
            <w:pPr>
              <w:spacing w:before="40" w:afterLines="30" w:after="93" w:line="240" w:lineRule="auto"/>
              <w:jc w:val="center"/>
              <w:rPr>
                <w:bCs/>
                <w:sz w:val="24"/>
                <w:szCs w:val="24"/>
              </w:rPr>
            </w:pPr>
            <w:r w:rsidRPr="006A0D17">
              <w:rPr>
                <w:rFonts w:hint="eastAsia"/>
                <w:bCs/>
                <w:sz w:val="24"/>
                <w:szCs w:val="24"/>
              </w:rPr>
              <w:t>亲人</w:t>
            </w:r>
          </w:p>
        </w:tc>
        <w:tc>
          <w:tcPr>
            <w:tcW w:w="1086" w:type="dxa"/>
            <w:tcBorders>
              <w:top w:val="single" w:sz="4" w:space="0" w:color="auto"/>
            </w:tcBorders>
          </w:tcPr>
          <w:p w:rsidR="00231BD3" w:rsidRPr="006A0D17" w:rsidRDefault="00231BD3" w:rsidP="00462608">
            <w:pPr>
              <w:spacing w:before="40" w:afterLines="30" w:after="93" w:line="240" w:lineRule="auto"/>
              <w:jc w:val="center"/>
              <w:rPr>
                <w:rFonts w:ascii="Times New Roman" w:hAnsi="Times New Roman" w:cs="Times New Roman"/>
                <w:bCs/>
                <w:iCs/>
                <w:sz w:val="24"/>
                <w:szCs w:val="24"/>
              </w:rPr>
            </w:pPr>
            <w:r w:rsidRPr="006A0D17">
              <w:rPr>
                <w:rFonts w:ascii="Times New Roman" w:hAnsi="Times New Roman" w:cs="Times New Roman"/>
                <w:bCs/>
                <w:iCs/>
                <w:sz w:val="24"/>
                <w:szCs w:val="24"/>
              </w:rPr>
              <w:t>R</w:t>
            </w:r>
          </w:p>
        </w:tc>
      </w:tr>
      <w:tr w:rsidR="00231BD3" w:rsidRPr="006A0D17" w:rsidTr="006A0D17">
        <w:trPr>
          <w:trHeight w:val="312"/>
          <w:jc w:val="center"/>
        </w:trPr>
        <w:tc>
          <w:tcPr>
            <w:tcW w:w="1843" w:type="dxa"/>
          </w:tcPr>
          <w:p w:rsidR="00231BD3" w:rsidRPr="006A0D17" w:rsidRDefault="00231BD3" w:rsidP="00462608">
            <w:pPr>
              <w:spacing w:afterLines="30" w:after="93" w:line="240" w:lineRule="auto"/>
              <w:jc w:val="center"/>
              <w:rPr>
                <w:bCs/>
                <w:sz w:val="24"/>
                <w:szCs w:val="24"/>
              </w:rPr>
            </w:pPr>
            <w:r w:rsidRPr="006A0D17">
              <w:rPr>
                <w:rFonts w:hint="eastAsia"/>
                <w:bCs/>
                <w:sz w:val="24"/>
                <w:szCs w:val="24"/>
              </w:rPr>
              <w:t>朋友</w:t>
            </w:r>
          </w:p>
        </w:tc>
        <w:tc>
          <w:tcPr>
            <w:tcW w:w="1086" w:type="dxa"/>
          </w:tcPr>
          <w:p w:rsidR="00231BD3" w:rsidRPr="006A0D17" w:rsidRDefault="00231BD3" w:rsidP="00462608">
            <w:pPr>
              <w:spacing w:afterLines="30" w:after="93" w:line="240" w:lineRule="auto"/>
              <w:jc w:val="center"/>
              <w:rPr>
                <w:rFonts w:ascii="Times New Roman" w:hAnsi="Times New Roman" w:cs="Times New Roman"/>
                <w:bCs/>
                <w:iCs/>
                <w:sz w:val="24"/>
                <w:szCs w:val="24"/>
              </w:rPr>
            </w:pPr>
            <w:r w:rsidRPr="006A0D17">
              <w:rPr>
                <w:rFonts w:ascii="Times New Roman" w:hAnsi="Times New Roman" w:cs="Times New Roman"/>
                <w:bCs/>
                <w:iCs/>
                <w:sz w:val="24"/>
                <w:szCs w:val="24"/>
              </w:rPr>
              <w:t>F</w:t>
            </w:r>
          </w:p>
        </w:tc>
      </w:tr>
      <w:tr w:rsidR="00231BD3" w:rsidRPr="006A0D17" w:rsidTr="006A0D17">
        <w:trPr>
          <w:trHeight w:val="312"/>
          <w:jc w:val="center"/>
        </w:trPr>
        <w:tc>
          <w:tcPr>
            <w:tcW w:w="1843" w:type="dxa"/>
          </w:tcPr>
          <w:p w:rsidR="00231BD3" w:rsidRPr="006A0D17" w:rsidRDefault="00231BD3" w:rsidP="00462608">
            <w:pPr>
              <w:spacing w:afterLines="30" w:after="93" w:line="240" w:lineRule="auto"/>
              <w:jc w:val="center"/>
              <w:rPr>
                <w:bCs/>
                <w:sz w:val="24"/>
                <w:szCs w:val="24"/>
              </w:rPr>
            </w:pPr>
            <w:r w:rsidRPr="006A0D17">
              <w:rPr>
                <w:rFonts w:hint="eastAsia"/>
                <w:bCs/>
                <w:sz w:val="24"/>
                <w:szCs w:val="24"/>
              </w:rPr>
              <w:t>一般社会关系</w:t>
            </w:r>
          </w:p>
        </w:tc>
        <w:tc>
          <w:tcPr>
            <w:tcW w:w="1086" w:type="dxa"/>
          </w:tcPr>
          <w:p w:rsidR="00231BD3" w:rsidRPr="006A0D17" w:rsidRDefault="00231BD3" w:rsidP="00462608">
            <w:pPr>
              <w:spacing w:afterLines="30" w:after="93" w:line="240" w:lineRule="auto"/>
              <w:jc w:val="center"/>
              <w:rPr>
                <w:rFonts w:ascii="Times New Roman" w:hAnsi="Times New Roman" w:cs="Times New Roman"/>
                <w:bCs/>
                <w:iCs/>
                <w:sz w:val="24"/>
                <w:szCs w:val="24"/>
              </w:rPr>
            </w:pPr>
            <w:r w:rsidRPr="006A0D17">
              <w:rPr>
                <w:rFonts w:ascii="Times New Roman" w:hAnsi="Times New Roman" w:cs="Times New Roman"/>
                <w:bCs/>
                <w:iCs/>
                <w:sz w:val="24"/>
                <w:szCs w:val="24"/>
              </w:rPr>
              <w:t>G</w:t>
            </w:r>
          </w:p>
        </w:tc>
      </w:tr>
      <w:tr w:rsidR="00231BD3" w:rsidRPr="006A0D17" w:rsidTr="006A0D17">
        <w:trPr>
          <w:trHeight w:val="312"/>
          <w:jc w:val="center"/>
        </w:trPr>
        <w:tc>
          <w:tcPr>
            <w:tcW w:w="1843" w:type="dxa"/>
          </w:tcPr>
          <w:p w:rsidR="00231BD3" w:rsidRPr="006A0D17" w:rsidRDefault="00231BD3" w:rsidP="00462608">
            <w:pPr>
              <w:spacing w:afterLines="30" w:after="93" w:line="240" w:lineRule="auto"/>
              <w:jc w:val="center"/>
              <w:rPr>
                <w:bCs/>
                <w:sz w:val="24"/>
                <w:szCs w:val="24"/>
              </w:rPr>
            </w:pPr>
            <w:r w:rsidRPr="006A0D17">
              <w:rPr>
                <w:rFonts w:hint="eastAsia"/>
                <w:bCs/>
                <w:sz w:val="24"/>
                <w:szCs w:val="24"/>
              </w:rPr>
              <w:t>陌生人</w:t>
            </w:r>
          </w:p>
        </w:tc>
        <w:tc>
          <w:tcPr>
            <w:tcW w:w="1086" w:type="dxa"/>
          </w:tcPr>
          <w:p w:rsidR="00231BD3" w:rsidRPr="006A0D17" w:rsidRDefault="00231BD3" w:rsidP="00462608">
            <w:pPr>
              <w:spacing w:afterLines="30" w:after="93" w:line="240" w:lineRule="auto"/>
              <w:jc w:val="center"/>
              <w:rPr>
                <w:rFonts w:ascii="Times New Roman" w:hAnsi="Times New Roman" w:cs="Times New Roman"/>
                <w:bCs/>
                <w:iCs/>
                <w:sz w:val="24"/>
                <w:szCs w:val="24"/>
              </w:rPr>
            </w:pPr>
            <w:r w:rsidRPr="006A0D17">
              <w:rPr>
                <w:rFonts w:ascii="Times New Roman" w:hAnsi="Times New Roman" w:cs="Times New Roman"/>
                <w:bCs/>
                <w:iCs/>
                <w:sz w:val="24"/>
                <w:szCs w:val="24"/>
              </w:rPr>
              <w:t>S</w:t>
            </w:r>
          </w:p>
        </w:tc>
      </w:tr>
    </w:tbl>
    <w:p w:rsidR="00231BD3" w:rsidRDefault="00231BD3" w:rsidP="00E3358E">
      <w:pPr>
        <w:pStyle w:val="ab"/>
        <w:ind w:firstLineChars="0" w:firstLine="0"/>
      </w:pPr>
    </w:p>
    <w:p w:rsidR="00E3358E" w:rsidRDefault="00E3358E" w:rsidP="00E3358E">
      <w:pPr>
        <w:pStyle w:val="ab"/>
        <w:ind w:firstLineChars="0" w:firstLine="0"/>
      </w:pPr>
      <w:r w:rsidRPr="00033136">
        <w:rPr>
          <w:rFonts w:hint="eastAsia"/>
        </w:rPr>
        <w:t>可以计算得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A07F4" w:rsidTr="0077413C">
        <w:tc>
          <w:tcPr>
            <w:tcW w:w="4148" w:type="dxa"/>
            <w:vAlign w:val="center"/>
          </w:tcPr>
          <w:p w:rsidR="009A07F4" w:rsidRDefault="004C0000" w:rsidP="009A07F4">
            <w:pPr>
              <w:pStyle w:val="ab"/>
              <w:spacing w:line="240" w:lineRule="auto"/>
              <w:ind w:firstLineChars="0" w:firstLine="0"/>
            </w:pPr>
            <w:r>
              <w:object w:dxaOrig="3580" w:dyaOrig="639">
                <v:shape id="_x0000_i69594" type="#_x0000_t75" alt="" style="width:179.05pt;height:32.55pt;mso-width-percent:0;mso-height-percent:0;mso-width-percent:0;mso-height-percent:0" o:ole="">
                  <v:imagedata r:id="rId76" o:title=""/>
                </v:shape>
                <o:OLEObject Type="Embed" ProgID="Equation.DSMT4" ShapeID="_x0000_i69594" DrawAspect="Content" ObjectID="_1646665608" r:id="rId77"/>
              </w:object>
            </w:r>
          </w:p>
        </w:tc>
        <w:tc>
          <w:tcPr>
            <w:tcW w:w="4148" w:type="dxa"/>
            <w:vAlign w:val="center"/>
          </w:tcPr>
          <w:p w:rsidR="009A07F4" w:rsidRDefault="009A07F4" w:rsidP="004E59C2">
            <w:pPr>
              <w:pStyle w:val="ab"/>
              <w:jc w:val="right"/>
            </w:pPr>
            <w:r>
              <w:t>(3-6)</w:t>
            </w:r>
          </w:p>
        </w:tc>
      </w:tr>
    </w:tbl>
    <w:p w:rsidR="00E3358E" w:rsidRPr="000F2110" w:rsidRDefault="0077413C" w:rsidP="00E3358E">
      <w:pPr>
        <w:rPr>
          <w:sz w:val="24"/>
        </w:rPr>
      </w:pPr>
      <w:r>
        <w:rPr>
          <w:rFonts w:ascii="Times New Roman" w:hAnsi="Times New Roman"/>
          <w:noProof/>
          <w:sz w:val="24"/>
          <w:szCs w:val="24"/>
        </w:rPr>
        <w:t xml:space="preserve">    </w:t>
      </w:r>
      <w:r w:rsidR="004C0000" w:rsidRPr="003B78C4">
        <w:rPr>
          <w:noProof/>
          <w:position w:val="-10"/>
        </w:rPr>
        <w:object w:dxaOrig="520" w:dyaOrig="300">
          <v:shape id="_x0000_i69595" type="#_x0000_t75" alt="" style="width:25.05pt;height:15.05pt;mso-width-percent:0;mso-height-percent:0;mso-width-percent:0;mso-height-percent:0" o:ole="">
            <v:imagedata r:id="rId78" o:title=""/>
          </v:shape>
          <o:OLEObject Type="Embed" ProgID="Equation.DSMT4" ShapeID="_x0000_i69595" DrawAspect="Content" ObjectID="_1646665609" r:id="rId79"/>
        </w:object>
      </w:r>
      <w:r w:rsidR="00E3358E">
        <w:rPr>
          <w:rFonts w:hint="eastAsia"/>
        </w:rPr>
        <w:t>、</w:t>
      </w:r>
      <w:r w:rsidR="004C0000" w:rsidRPr="003B78C4">
        <w:rPr>
          <w:noProof/>
          <w:position w:val="-10"/>
        </w:rPr>
        <w:object w:dxaOrig="520" w:dyaOrig="300">
          <v:shape id="_x0000_i69596" type="#_x0000_t75" alt="" style="width:25.05pt;height:15.05pt;mso-width-percent:0;mso-height-percent:0;mso-width-percent:0;mso-height-percent:0" o:ole="">
            <v:imagedata r:id="rId80" o:title=""/>
          </v:shape>
          <o:OLEObject Type="Embed" ProgID="Equation.DSMT4" ShapeID="_x0000_i69596" DrawAspect="Content" ObjectID="_1646665610" r:id="rId81"/>
        </w:object>
      </w:r>
      <w:r w:rsidR="00E3358E">
        <w:rPr>
          <w:rFonts w:hint="eastAsia"/>
        </w:rPr>
        <w:t>、</w:t>
      </w:r>
      <w:r w:rsidR="004C0000" w:rsidRPr="003B78C4">
        <w:rPr>
          <w:noProof/>
          <w:position w:val="-10"/>
        </w:rPr>
        <w:object w:dxaOrig="520" w:dyaOrig="300">
          <v:shape id="_x0000_i69597" type="#_x0000_t75" alt="" style="width:25.05pt;height:15.05pt;mso-width-percent:0;mso-height-percent:0;mso-width-percent:0;mso-height-percent:0" o:ole="">
            <v:imagedata r:id="rId82" o:title=""/>
          </v:shape>
          <o:OLEObject Type="Embed" ProgID="Equation.DSMT4" ShapeID="_x0000_i69597" DrawAspect="Content" ObjectID="_1646665611" r:id="rId83"/>
        </w:object>
      </w:r>
      <w:r w:rsidR="00E3358E">
        <w:rPr>
          <w:rFonts w:hint="eastAsia"/>
        </w:rPr>
        <w:t>、</w:t>
      </w:r>
      <w:r w:rsidR="004C0000" w:rsidRPr="003B78C4">
        <w:rPr>
          <w:noProof/>
          <w:position w:val="-10"/>
        </w:rPr>
        <w:object w:dxaOrig="499" w:dyaOrig="300">
          <v:shape id="_x0000_i69598" type="#_x0000_t75" alt="" style="width:25.05pt;height:15.05pt;mso-width-percent:0;mso-height-percent:0;mso-width-percent:0;mso-height-percent:0" o:ole="">
            <v:imagedata r:id="rId84" o:title=""/>
          </v:shape>
          <o:OLEObject Type="Embed" ProgID="Equation.DSMT4" ShapeID="_x0000_i69598" DrawAspect="Content" ObjectID="_1646665612" r:id="rId85"/>
        </w:object>
      </w:r>
      <w:r w:rsidR="00E3358E" w:rsidRPr="000F2110">
        <w:rPr>
          <w:rFonts w:hint="eastAsia"/>
          <w:sz w:val="24"/>
        </w:rPr>
        <w:t>分别是群体</w:t>
      </w:r>
      <w:r w:rsidR="00E3358E" w:rsidRPr="000F2110">
        <w:rPr>
          <w:rFonts w:hint="eastAsia"/>
          <w:i/>
          <w:sz w:val="24"/>
        </w:rPr>
        <w:t>j</w:t>
      </w:r>
      <w:r w:rsidR="00E3358E" w:rsidRPr="000F2110">
        <w:rPr>
          <w:rFonts w:hint="eastAsia"/>
          <w:sz w:val="24"/>
        </w:rPr>
        <w:t>中与</w:t>
      </w:r>
      <w:r w:rsidR="00C64F8E">
        <w:rPr>
          <w:rFonts w:hint="eastAsia"/>
          <w:sz w:val="24"/>
        </w:rPr>
        <w:t>Agent</w:t>
      </w:r>
      <w:r w:rsidR="00C64F8E">
        <w:rPr>
          <w:sz w:val="24"/>
        </w:rPr>
        <w:t xml:space="preserve"> </w:t>
      </w:r>
      <w:r w:rsidR="00C64F8E">
        <w:rPr>
          <w:rFonts w:hint="eastAsia"/>
          <w:iCs/>
          <w:sz w:val="24"/>
        </w:rPr>
        <w:t>i</w:t>
      </w:r>
      <w:r w:rsidR="00E3358E" w:rsidRPr="000F2110">
        <w:rPr>
          <w:rFonts w:hint="eastAsia"/>
          <w:sz w:val="24"/>
        </w:rPr>
        <w:t>是亲人、朋友、一般社会关系、陌生人的数量</w:t>
      </w:r>
      <w:r w:rsidR="00C64F8E">
        <w:rPr>
          <w:rFonts w:hint="eastAsia"/>
          <w:sz w:val="24"/>
        </w:rPr>
        <w:t>。</w:t>
      </w:r>
      <w:r w:rsidR="001D3CFA">
        <w:rPr>
          <w:rFonts w:hint="eastAsia"/>
          <w:sz w:val="24"/>
        </w:rPr>
        <w:t>本文将</w:t>
      </w:r>
      <w:r w:rsidR="00AD46E1">
        <w:rPr>
          <w:rFonts w:hint="eastAsia"/>
          <w:sz w:val="24"/>
        </w:rPr>
        <w:t>每个因子都归一化处理</w:t>
      </w:r>
      <w:r w:rsidR="00C64F8E">
        <w:rPr>
          <w:rFonts w:hint="eastAsia"/>
          <w:sz w:val="24"/>
        </w:rPr>
        <w:t>，</w:t>
      </w:r>
      <w:r w:rsidR="00AD46E1">
        <w:rPr>
          <w:rFonts w:hint="eastAsia"/>
          <w:sz w:val="24"/>
        </w:rPr>
        <w:t>所以</w:t>
      </w:r>
      <w:r w:rsidR="00BB4760" w:rsidRPr="006A0D17">
        <w:rPr>
          <w:rFonts w:ascii="Times New Roman" w:hAnsi="Times New Roman" w:cs="Times New Roman"/>
          <w:sz w:val="24"/>
        </w:rPr>
        <w:t>R</w:t>
      </w:r>
      <w:r w:rsidR="00C64F8E" w:rsidRPr="006A0D17">
        <w:rPr>
          <w:rFonts w:ascii="Times New Roman" w:hAnsi="Times New Roman" w:cs="Times New Roman"/>
          <w:sz w:val="24"/>
        </w:rPr>
        <w:t>、</w:t>
      </w:r>
      <w:r w:rsidR="00BB4760" w:rsidRPr="006A0D17">
        <w:rPr>
          <w:rFonts w:ascii="Times New Roman" w:hAnsi="Times New Roman" w:cs="Times New Roman"/>
          <w:sz w:val="24"/>
        </w:rPr>
        <w:t>F</w:t>
      </w:r>
      <w:r w:rsidR="00C64F8E" w:rsidRPr="006A0D17">
        <w:rPr>
          <w:rFonts w:ascii="Times New Roman" w:hAnsi="Times New Roman" w:cs="Times New Roman"/>
          <w:sz w:val="24"/>
        </w:rPr>
        <w:t>、</w:t>
      </w:r>
      <w:r w:rsidR="00BB4760" w:rsidRPr="006A0D17">
        <w:rPr>
          <w:rFonts w:ascii="Times New Roman" w:hAnsi="Times New Roman" w:cs="Times New Roman"/>
          <w:sz w:val="24"/>
        </w:rPr>
        <w:t>G</w:t>
      </w:r>
      <w:r w:rsidR="00C64F8E" w:rsidRPr="006A0D17">
        <w:rPr>
          <w:rFonts w:ascii="Times New Roman" w:hAnsi="Times New Roman" w:cs="Times New Roman"/>
          <w:sz w:val="24"/>
        </w:rPr>
        <w:t>、</w:t>
      </w:r>
      <w:r w:rsidR="00BB4760" w:rsidRPr="006A0D17">
        <w:rPr>
          <w:rFonts w:ascii="Times New Roman" w:hAnsi="Times New Roman" w:cs="Times New Roman"/>
          <w:sz w:val="24"/>
        </w:rPr>
        <w:t>S</w:t>
      </w:r>
      <w:r w:rsidR="00BB4760">
        <w:rPr>
          <w:rFonts w:hint="eastAsia"/>
          <w:sz w:val="24"/>
        </w:rPr>
        <w:t>的值都</w:t>
      </w:r>
      <w:r w:rsidR="00BB4760" w:rsidRPr="005F5E72">
        <w:rPr>
          <w:rFonts w:ascii="Times New Roman" w:hAnsi="Times New Roman" w:cs="Times New Roman"/>
          <w:sz w:val="24"/>
        </w:rPr>
        <w:t>是</w:t>
      </w:r>
      <w:r w:rsidR="00BB4760" w:rsidRPr="005F5E72">
        <w:rPr>
          <w:rFonts w:ascii="Times New Roman" w:hAnsi="Times New Roman" w:cs="Times New Roman"/>
          <w:sz w:val="24"/>
        </w:rPr>
        <w:t>0-1</w:t>
      </w:r>
      <w:r w:rsidR="00BB4760">
        <w:rPr>
          <w:rFonts w:hint="eastAsia"/>
          <w:sz w:val="24"/>
        </w:rPr>
        <w:t>之间的数</w:t>
      </w:r>
      <w:r w:rsidR="00CB4B09">
        <w:rPr>
          <w:rFonts w:hint="eastAsia"/>
          <w:sz w:val="24"/>
        </w:rPr>
        <w:t>。</w:t>
      </w:r>
    </w:p>
    <w:p w:rsidR="00E3358E" w:rsidRDefault="00CB4B09" w:rsidP="00E3358E">
      <w:pPr>
        <w:rPr>
          <w:sz w:val="24"/>
        </w:rPr>
      </w:pPr>
      <w:r>
        <w:rPr>
          <w:rFonts w:hint="eastAsia"/>
          <w:sz w:val="24"/>
        </w:rPr>
        <w:t xml:space="preserve"> </w:t>
      </w:r>
      <w:r>
        <w:rPr>
          <w:sz w:val="24"/>
        </w:rPr>
        <w:t xml:space="preserve">   </w:t>
      </w:r>
      <w:r w:rsidR="00E3358E" w:rsidRPr="000F2110">
        <w:rPr>
          <w:rFonts w:hint="eastAsia"/>
          <w:sz w:val="24"/>
        </w:rPr>
        <w:t>其次是虚拟行人与群体的距离</w:t>
      </w:r>
      <w:r w:rsidR="00E3358E" w:rsidRPr="000F2110">
        <w:rPr>
          <w:rFonts w:hint="eastAsia"/>
          <w:sz w:val="24"/>
        </w:rPr>
        <w:t xml:space="preserve">, </w:t>
      </w:r>
      <w:r w:rsidR="00E3358E" w:rsidRPr="000F2110">
        <w:rPr>
          <w:rFonts w:hint="eastAsia"/>
          <w:sz w:val="24"/>
        </w:rPr>
        <w:t>与群体的距离越远</w:t>
      </w:r>
      <w:r w:rsidR="00E3358E" w:rsidRPr="000F2110">
        <w:rPr>
          <w:rFonts w:hint="eastAsia"/>
          <w:sz w:val="24"/>
        </w:rPr>
        <w:t>,</w:t>
      </w:r>
      <w:r w:rsidR="00E3358E" w:rsidRPr="000F2110">
        <w:rPr>
          <w:sz w:val="24"/>
        </w:rPr>
        <w:t xml:space="preserve"> </w:t>
      </w:r>
      <w:r w:rsidR="00E3358E" w:rsidRPr="006A0D17">
        <w:rPr>
          <w:rFonts w:ascii="Times New Roman" w:hAnsi="Times New Roman" w:cs="Times New Roman"/>
          <w:sz w:val="24"/>
        </w:rPr>
        <w:t>GDS</w:t>
      </w:r>
      <w:r w:rsidR="00E3358E" w:rsidRPr="000F2110">
        <w:rPr>
          <w:rFonts w:hint="eastAsia"/>
          <w:sz w:val="24"/>
        </w:rPr>
        <w:t>的值越小</w:t>
      </w:r>
      <w:r w:rsidR="00E3358E" w:rsidRPr="000F2110">
        <w:rPr>
          <w:rFonts w:hint="eastAsia"/>
          <w:sz w:val="24"/>
        </w:rPr>
        <w:t>.</w:t>
      </w:r>
      <w:r w:rsidR="002C21BA">
        <w:rPr>
          <w:rFonts w:hint="eastAsia"/>
          <w:sz w:val="24"/>
        </w:rPr>
        <w:t>这也十分容易理解，</w:t>
      </w:r>
      <w:r w:rsidR="008E0A94">
        <w:rPr>
          <w:rFonts w:hint="eastAsia"/>
          <w:sz w:val="24"/>
        </w:rPr>
        <w:t>行人更加倾向</w:t>
      </w:r>
      <w:r w:rsidR="00480E44">
        <w:rPr>
          <w:rFonts w:hint="eastAsia"/>
          <w:sz w:val="24"/>
        </w:rPr>
        <w:t>于加入</w:t>
      </w:r>
      <w:r w:rsidR="00E05A2C">
        <w:rPr>
          <w:rFonts w:hint="eastAsia"/>
          <w:sz w:val="24"/>
        </w:rPr>
        <w:t>离自己较近的群体</w:t>
      </w:r>
      <w:r w:rsidR="003C7972">
        <w:rPr>
          <w:rFonts w:hint="eastAsia"/>
          <w:sz w:val="24"/>
        </w:rPr>
        <w:t>。</w:t>
      </w:r>
      <w:r w:rsidR="003E0322">
        <w:rPr>
          <w:rFonts w:hint="eastAsia"/>
          <w:sz w:val="24"/>
        </w:rPr>
        <w:t>如果群体</w:t>
      </w:r>
      <w:r w:rsidR="00966EE0">
        <w:rPr>
          <w:rFonts w:hint="eastAsia"/>
          <w:sz w:val="24"/>
        </w:rPr>
        <w:t>与自己的距离超过</w:t>
      </w:r>
      <w:r w:rsidR="00ED76DE" w:rsidRPr="005F5E72">
        <w:rPr>
          <w:rFonts w:ascii="Times New Roman" w:hAnsi="Times New Roman" w:cs="Times New Roman"/>
          <w:sz w:val="24"/>
        </w:rPr>
        <w:t>了感知范围，从逻辑上认为</w:t>
      </w:r>
      <w:r w:rsidR="00C64F8E" w:rsidRPr="005F5E72">
        <w:rPr>
          <w:rFonts w:ascii="Times New Roman" w:hAnsi="Times New Roman" w:cs="Times New Roman"/>
          <w:sz w:val="24"/>
        </w:rPr>
        <w:t>A</w:t>
      </w:r>
      <w:r w:rsidR="000D10F9" w:rsidRPr="005F5E72">
        <w:rPr>
          <w:rFonts w:ascii="Times New Roman" w:hAnsi="Times New Roman" w:cs="Times New Roman"/>
          <w:sz w:val="24"/>
        </w:rPr>
        <w:t>gent</w:t>
      </w:r>
      <w:r w:rsidR="000D10F9" w:rsidRPr="005F5E72">
        <w:rPr>
          <w:rFonts w:ascii="Times New Roman" w:hAnsi="Times New Roman" w:cs="Times New Roman"/>
          <w:sz w:val="24"/>
        </w:rPr>
        <w:t>是不会加入</w:t>
      </w:r>
      <w:r w:rsidR="00F92ECA" w:rsidRPr="005F5E72">
        <w:rPr>
          <w:rFonts w:ascii="Times New Roman" w:hAnsi="Times New Roman" w:cs="Times New Roman"/>
          <w:sz w:val="24"/>
        </w:rPr>
        <w:t>该群体的</w:t>
      </w:r>
      <w:r w:rsidR="00537DBF" w:rsidRPr="005F5E72">
        <w:rPr>
          <w:rFonts w:ascii="Times New Roman" w:hAnsi="Times New Roman" w:cs="Times New Roman"/>
          <w:sz w:val="24"/>
        </w:rPr>
        <w:t>，甚至会产生负面的因素</w:t>
      </w:r>
      <w:r w:rsidR="00C64F8E" w:rsidRPr="005F5E72">
        <w:rPr>
          <w:rFonts w:ascii="Times New Roman" w:hAnsi="Times New Roman" w:cs="Times New Roman"/>
          <w:sz w:val="24"/>
        </w:rPr>
        <w:t>，</w:t>
      </w:r>
      <w:r w:rsidR="002339FA" w:rsidRPr="005F5E72">
        <w:rPr>
          <w:rFonts w:ascii="Times New Roman" w:hAnsi="Times New Roman" w:cs="Times New Roman"/>
          <w:sz w:val="24"/>
        </w:rPr>
        <w:t>即</w:t>
      </w:r>
      <w:r w:rsidR="00B7735A" w:rsidRPr="005F5E72">
        <w:rPr>
          <w:rFonts w:ascii="Times New Roman" w:hAnsi="Times New Roman" w:cs="Times New Roman"/>
          <w:sz w:val="24"/>
        </w:rPr>
        <w:t>GDS</w:t>
      </w:r>
      <w:r w:rsidR="00B7735A" w:rsidRPr="005F5E72">
        <w:rPr>
          <w:rFonts w:ascii="Times New Roman" w:hAnsi="Times New Roman" w:cs="Times New Roman"/>
          <w:sz w:val="24"/>
        </w:rPr>
        <w:t>小于</w:t>
      </w:r>
      <w:r w:rsidR="00B7735A" w:rsidRPr="005F5E72">
        <w:rPr>
          <w:rFonts w:ascii="Times New Roman" w:hAnsi="Times New Roman" w:cs="Times New Roman"/>
          <w:sz w:val="24"/>
        </w:rPr>
        <w:t>0</w:t>
      </w:r>
      <w:r w:rsidR="00B7735A" w:rsidRPr="005F5E72">
        <w:rPr>
          <w:rFonts w:ascii="Times New Roman" w:hAnsi="Times New Roman" w:cs="Times New Roman"/>
          <w:sz w:val="24"/>
        </w:rPr>
        <w:t>的情况</w:t>
      </w:r>
      <w:r w:rsidR="00B7735A">
        <w:rPr>
          <w:rFonts w:hint="eastAsia"/>
          <w:sz w:val="24"/>
        </w:rPr>
        <w:t>。</w:t>
      </w:r>
      <w:r w:rsidR="00E3358E" w:rsidRPr="000F2110">
        <w:rPr>
          <w:rFonts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C6014" w:rsidTr="00462608">
        <w:tc>
          <w:tcPr>
            <w:tcW w:w="4148" w:type="dxa"/>
            <w:vAlign w:val="center"/>
          </w:tcPr>
          <w:p w:rsidR="00DC6014" w:rsidRDefault="004C0000" w:rsidP="00462608">
            <w:pPr>
              <w:pStyle w:val="ab"/>
              <w:spacing w:line="240" w:lineRule="auto"/>
              <w:ind w:firstLineChars="0" w:firstLine="0"/>
            </w:pPr>
            <w:r w:rsidRPr="005F6CF6">
              <w:rPr>
                <w:position w:val="-26"/>
              </w:rPr>
              <w:object w:dxaOrig="1380" w:dyaOrig="620">
                <v:shape id="_x0000_i69599" type="#_x0000_t75" alt="" style="width:69.5pt;height:30.7pt;mso-width-percent:0;mso-height-percent:0;mso-width-percent:0;mso-height-percent:0" o:ole="">
                  <v:imagedata r:id="rId86" o:title=""/>
                </v:shape>
                <o:OLEObject Type="Embed" ProgID="Equation.DSMT4" ShapeID="_x0000_i69599" DrawAspect="Content" ObjectID="_1646665613" r:id="rId87"/>
              </w:object>
            </w:r>
          </w:p>
        </w:tc>
        <w:tc>
          <w:tcPr>
            <w:tcW w:w="4148" w:type="dxa"/>
            <w:vAlign w:val="center"/>
          </w:tcPr>
          <w:p w:rsidR="00DC6014" w:rsidRDefault="00DC6014" w:rsidP="00DC6014">
            <w:pPr>
              <w:pStyle w:val="ab"/>
              <w:jc w:val="right"/>
            </w:pPr>
            <w:r>
              <w:t>(3-7)</w:t>
            </w:r>
          </w:p>
        </w:tc>
      </w:tr>
    </w:tbl>
    <w:p w:rsidR="00E3358E" w:rsidRDefault="00E3358E" w:rsidP="0010185C">
      <w:pPr>
        <w:ind w:firstLine="480"/>
        <w:rPr>
          <w:rFonts w:asciiTheme="minorEastAsia" w:hAnsiTheme="minorEastAsia"/>
          <w:sz w:val="24"/>
        </w:rPr>
      </w:pPr>
      <w:r w:rsidRPr="00F40A6C">
        <w:rPr>
          <w:rFonts w:asciiTheme="minorEastAsia" w:hAnsiTheme="minorEastAsia" w:hint="eastAsia"/>
          <w:sz w:val="24"/>
        </w:rPr>
        <w:lastRenderedPageBreak/>
        <w:t>第三是速度的一致性</w:t>
      </w:r>
      <w:r w:rsidR="00C64F8E">
        <w:rPr>
          <w:rFonts w:asciiTheme="minorEastAsia" w:hAnsiTheme="minorEastAsia" w:hint="eastAsia"/>
          <w:sz w:val="24"/>
        </w:rPr>
        <w:t>，</w:t>
      </w:r>
      <w:r w:rsidRPr="00F40A6C">
        <w:rPr>
          <w:rFonts w:asciiTheme="minorEastAsia" w:hAnsiTheme="minorEastAsia" w:hint="eastAsia"/>
          <w:sz w:val="24"/>
        </w:rPr>
        <w:t>根据视频监控的观察</w:t>
      </w:r>
      <w:r w:rsidR="00C64F8E">
        <w:rPr>
          <w:rFonts w:asciiTheme="minorEastAsia" w:hAnsiTheme="minorEastAsia" w:hint="eastAsia"/>
          <w:sz w:val="24"/>
        </w:rPr>
        <w:t>，</w:t>
      </w:r>
      <w:r w:rsidRPr="00F40A6C">
        <w:rPr>
          <w:rFonts w:asciiTheme="minorEastAsia" w:hAnsiTheme="minorEastAsia" w:hint="eastAsia"/>
          <w:sz w:val="24"/>
        </w:rPr>
        <w:t>个体往往更愿意加入与自身速度方向相似的群体</w:t>
      </w:r>
      <w:r w:rsidR="00C64F8E">
        <w:rPr>
          <w:rFonts w:asciiTheme="minorEastAsia" w:hAnsiTheme="minorEastAsia" w:hint="eastAsia"/>
          <w:sz w:val="24"/>
        </w:rPr>
        <w:t>。</w:t>
      </w:r>
      <w:r w:rsidR="00716E79">
        <w:rPr>
          <w:rFonts w:asciiTheme="minorEastAsia" w:hAnsiTheme="minorEastAsia" w:hint="eastAsia"/>
          <w:sz w:val="24"/>
        </w:rPr>
        <w:t>原因是</w:t>
      </w:r>
      <w:r w:rsidRPr="00F40A6C">
        <w:rPr>
          <w:rFonts w:asciiTheme="minorEastAsia" w:hAnsiTheme="minorEastAsia" w:hint="eastAsia"/>
          <w:sz w:val="24"/>
        </w:rPr>
        <w:t>群体的平均速度方向和目前虚拟行人的越一致</w:t>
      </w:r>
      <w:r w:rsidR="00C64F8E">
        <w:rPr>
          <w:rFonts w:asciiTheme="minorEastAsia" w:hAnsiTheme="minorEastAsia" w:hint="eastAsia"/>
          <w:sz w:val="24"/>
        </w:rPr>
        <w:t>，</w:t>
      </w:r>
      <w:r w:rsidR="00D807F5">
        <w:rPr>
          <w:rFonts w:asciiTheme="minorEastAsia" w:hAnsiTheme="minorEastAsia" w:hint="eastAsia"/>
          <w:sz w:val="24"/>
        </w:rPr>
        <w:t>表明</w:t>
      </w:r>
      <w:r w:rsidRPr="00F40A6C">
        <w:rPr>
          <w:rFonts w:asciiTheme="minorEastAsia" w:hAnsiTheme="minorEastAsia" w:hint="eastAsia"/>
          <w:sz w:val="24"/>
        </w:rPr>
        <w:t>该群体</w:t>
      </w:r>
      <w:r w:rsidR="009271E6">
        <w:rPr>
          <w:rFonts w:asciiTheme="minorEastAsia" w:hAnsiTheme="minorEastAsia" w:hint="eastAsia"/>
          <w:sz w:val="24"/>
        </w:rPr>
        <w:t>的目标与</w:t>
      </w:r>
      <w:r w:rsidR="00707D4C">
        <w:rPr>
          <w:rFonts w:asciiTheme="minorEastAsia" w:hAnsiTheme="minorEastAsia" w:hint="eastAsia"/>
          <w:sz w:val="24"/>
        </w:rPr>
        <w:t>个体的目标可能越一致</w:t>
      </w:r>
      <w:r w:rsidR="00C64F8E">
        <w:rPr>
          <w:rFonts w:asciiTheme="minorEastAsia" w:hAnsiTheme="minorEastAsia" w:hint="eastAsia"/>
          <w:sz w:val="24"/>
        </w:rPr>
        <w:t>，</w:t>
      </w:r>
      <w:r w:rsidR="00707D4C">
        <w:rPr>
          <w:rFonts w:asciiTheme="minorEastAsia" w:hAnsiTheme="minorEastAsia" w:hint="eastAsia"/>
          <w:sz w:val="24"/>
        </w:rPr>
        <w:t>至少在短期内越一致。</w:t>
      </w:r>
      <w:r w:rsidR="00BC6BC0">
        <w:rPr>
          <w:rFonts w:asciiTheme="minorEastAsia" w:hAnsiTheme="minorEastAsia" w:hint="eastAsia"/>
          <w:sz w:val="24"/>
        </w:rPr>
        <w:t>所以</w:t>
      </w:r>
      <w:r w:rsidRPr="00F40A6C">
        <w:rPr>
          <w:rFonts w:asciiTheme="minorEastAsia" w:hAnsiTheme="minorEastAsia" w:hint="eastAsia"/>
          <w:sz w:val="24"/>
        </w:rPr>
        <w:t>对虚拟个体的吸引程度就越强</w:t>
      </w:r>
      <w:r w:rsidR="002521EB">
        <w:rPr>
          <w:rFonts w:asciiTheme="minorEastAsia" w:hAnsiTheme="minorEastAsia" w:hint="eastAsia"/>
          <w:sz w:val="24"/>
        </w:rPr>
        <w:t>,</w:t>
      </w:r>
      <w:r w:rsidR="0053015F">
        <w:rPr>
          <w:rFonts w:asciiTheme="minorEastAsia" w:hAnsiTheme="minorEastAsia" w:hint="eastAsia"/>
          <w:sz w:val="24"/>
        </w:rPr>
        <w:t>由于速度是一个矢量，</w:t>
      </w:r>
      <w:r w:rsidRPr="00F40A6C">
        <w:rPr>
          <w:rFonts w:asciiTheme="minorEastAsia" w:hAnsiTheme="minorEastAsia" w:hint="eastAsia"/>
          <w:sz w:val="24"/>
        </w:rPr>
        <w:t>可以利用向量內积夹角余弦值来表示</w:t>
      </w:r>
      <w:r w:rsidR="00B6332F">
        <w:rPr>
          <w:rFonts w:asciiTheme="minorEastAsia" w:hAnsiTheme="minorEastAsia" w:hint="eastAsia"/>
          <w:sz w:val="24"/>
        </w:rPr>
        <w:t>，其物理含义</w:t>
      </w:r>
      <w:r w:rsidR="00526FA2">
        <w:rPr>
          <w:rFonts w:asciiTheme="minorEastAsia" w:hAnsiTheme="minorEastAsia" w:hint="eastAsia"/>
          <w:sz w:val="24"/>
        </w:rPr>
        <w:t>与本文想表达的一致。</w:t>
      </w:r>
      <w:r w:rsidRPr="00F40A6C">
        <w:rPr>
          <w:rFonts w:asciiTheme="minorEastAsia" w:hAnsiTheme="minorEastAsia"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0185C" w:rsidTr="00462608">
        <w:tc>
          <w:tcPr>
            <w:tcW w:w="4148" w:type="dxa"/>
            <w:vAlign w:val="center"/>
          </w:tcPr>
          <w:p w:rsidR="0010185C" w:rsidRDefault="004C0000" w:rsidP="00462608">
            <w:pPr>
              <w:pStyle w:val="ab"/>
              <w:spacing w:line="240" w:lineRule="auto"/>
              <w:ind w:firstLineChars="0" w:firstLine="0"/>
            </w:pPr>
            <w:r w:rsidRPr="003F2A66">
              <w:rPr>
                <w:position w:val="-32"/>
              </w:rPr>
              <w:object w:dxaOrig="2439" w:dyaOrig="720">
                <v:shape id="_x0000_i69600" type="#_x0000_t75" alt="" style="width:122.1pt;height:36.3pt;mso-width-percent:0;mso-height-percent:0;mso-width-percent:0;mso-height-percent:0" o:ole="">
                  <v:imagedata r:id="rId88" o:title=""/>
                </v:shape>
                <o:OLEObject Type="Embed" ProgID="Equation.DSMT4" ShapeID="_x0000_i69600" DrawAspect="Content" ObjectID="_1646665614" r:id="rId89"/>
              </w:object>
            </w:r>
          </w:p>
        </w:tc>
        <w:tc>
          <w:tcPr>
            <w:tcW w:w="4148" w:type="dxa"/>
            <w:vAlign w:val="center"/>
          </w:tcPr>
          <w:p w:rsidR="0010185C" w:rsidRDefault="0010185C" w:rsidP="00462608">
            <w:pPr>
              <w:pStyle w:val="ab"/>
              <w:jc w:val="right"/>
            </w:pPr>
            <w:r>
              <w:t>(3-</w:t>
            </w:r>
            <w:r w:rsidR="006A0D17">
              <w:t>8</w:t>
            </w:r>
            <w:r>
              <w:t>)</w:t>
            </w:r>
          </w:p>
        </w:tc>
      </w:tr>
    </w:tbl>
    <w:p w:rsidR="00E3358E" w:rsidRPr="00F40A6C" w:rsidRDefault="0010185C" w:rsidP="00E3358E">
      <w:pPr>
        <w:rPr>
          <w:rFonts w:asciiTheme="minorEastAsia" w:hAnsiTheme="minorEastAsia"/>
          <w:sz w:val="24"/>
        </w:rPr>
      </w:pPr>
      <w:r>
        <w:rPr>
          <w:rFonts w:asciiTheme="minorEastAsia" w:hAnsiTheme="minorEastAsia"/>
          <w:sz w:val="24"/>
        </w:rPr>
        <w:t xml:space="preserve">   </w:t>
      </w:r>
      <w:r w:rsidRPr="005F5E72">
        <w:rPr>
          <w:rFonts w:ascii="Times New Roman" w:hAnsi="Times New Roman" w:cs="Times New Roman"/>
          <w:sz w:val="24"/>
        </w:rPr>
        <w:t xml:space="preserve"> </w:t>
      </w:r>
      <w:r w:rsidR="00E3358E" w:rsidRPr="005F5E72">
        <w:rPr>
          <w:rFonts w:ascii="Times New Roman" w:hAnsi="Times New Roman" w:cs="Times New Roman"/>
          <w:sz w:val="24"/>
        </w:rPr>
        <w:t>最后是虚拟个体对目标的确定程度</w:t>
      </w:r>
      <w:r w:rsidR="00C64F8E" w:rsidRPr="005F5E72">
        <w:rPr>
          <w:rFonts w:ascii="Times New Roman" w:hAnsi="Times New Roman" w:cs="Times New Roman"/>
          <w:sz w:val="24"/>
        </w:rPr>
        <w:t>，</w:t>
      </w:r>
      <w:r w:rsidR="00E3358E" w:rsidRPr="005F5E72">
        <w:rPr>
          <w:rFonts w:ascii="Times New Roman" w:hAnsi="Times New Roman" w:cs="Times New Roman"/>
          <w:sz w:val="24"/>
        </w:rPr>
        <w:t>对目标越确定</w:t>
      </w:r>
      <w:r w:rsidR="002668B0" w:rsidRPr="005F5E72">
        <w:rPr>
          <w:rFonts w:ascii="Times New Roman" w:hAnsi="Times New Roman" w:cs="Times New Roman"/>
          <w:sz w:val="24"/>
        </w:rPr>
        <w:t>,</w:t>
      </w:r>
      <w:r w:rsidR="00E3358E" w:rsidRPr="005F5E72">
        <w:rPr>
          <w:rFonts w:ascii="Times New Roman" w:hAnsi="Times New Roman" w:cs="Times New Roman"/>
          <w:sz w:val="24"/>
        </w:rPr>
        <w:t>加入群体的可能性越低</w:t>
      </w:r>
      <w:r w:rsidR="00E3358E" w:rsidRPr="005F5E72">
        <w:rPr>
          <w:rFonts w:ascii="Times New Roman" w:hAnsi="Times New Roman" w:cs="Times New Roman"/>
          <w:sz w:val="24"/>
        </w:rPr>
        <w:t xml:space="preserve">, </w:t>
      </w:r>
      <w:r w:rsidR="00E3358E" w:rsidRPr="005F5E72">
        <w:rPr>
          <w:rFonts w:ascii="Times New Roman" w:hAnsi="Times New Roman" w:cs="Times New Roman"/>
          <w:sz w:val="24"/>
        </w:rPr>
        <w:t>反之</w:t>
      </w:r>
      <w:r w:rsidR="00C64F8E" w:rsidRPr="005F5E72">
        <w:rPr>
          <w:rFonts w:ascii="Times New Roman" w:hAnsi="Times New Roman" w:cs="Times New Roman"/>
          <w:sz w:val="24"/>
        </w:rPr>
        <w:t>，</w:t>
      </w:r>
      <w:r w:rsidR="00E3358E" w:rsidRPr="005F5E72">
        <w:rPr>
          <w:rFonts w:ascii="Times New Roman" w:hAnsi="Times New Roman" w:cs="Times New Roman"/>
          <w:sz w:val="24"/>
        </w:rPr>
        <w:t>如果对目标越不确定</w:t>
      </w:r>
      <w:r w:rsidR="00C64F8E" w:rsidRPr="005F5E72">
        <w:rPr>
          <w:rFonts w:ascii="Times New Roman" w:hAnsi="Times New Roman" w:cs="Times New Roman"/>
          <w:sz w:val="24"/>
        </w:rPr>
        <w:t>，</w:t>
      </w:r>
      <w:r w:rsidR="00E3358E" w:rsidRPr="005F5E72">
        <w:rPr>
          <w:rFonts w:ascii="Times New Roman" w:hAnsi="Times New Roman" w:cs="Times New Roman"/>
          <w:sz w:val="24"/>
        </w:rPr>
        <w:t>加入群体的可能性越高</w:t>
      </w:r>
      <w:r w:rsidR="00C64F8E" w:rsidRPr="005F5E72">
        <w:rPr>
          <w:rFonts w:ascii="Times New Roman" w:hAnsi="Times New Roman" w:cs="Times New Roman"/>
          <w:sz w:val="24"/>
        </w:rPr>
        <w:t>，</w:t>
      </w:r>
      <w:r w:rsidR="00E3358E" w:rsidRPr="005F5E72">
        <w:rPr>
          <w:rFonts w:ascii="Times New Roman" w:hAnsi="Times New Roman" w:cs="Times New Roman"/>
          <w:sz w:val="24"/>
        </w:rPr>
        <w:t>即</w:t>
      </w:r>
      <w:r w:rsidR="006F5915" w:rsidRPr="005F5E72">
        <w:rPr>
          <w:rFonts w:ascii="Times New Roman" w:hAnsi="Times New Roman" w:cs="Times New Roman"/>
          <w:sz w:val="24"/>
        </w:rPr>
        <w:t>盲目的</w:t>
      </w:r>
      <w:r w:rsidR="00E3358E" w:rsidRPr="005F5E72">
        <w:rPr>
          <w:rFonts w:ascii="Times New Roman" w:hAnsi="Times New Roman" w:cs="Times New Roman"/>
          <w:sz w:val="24"/>
        </w:rPr>
        <w:t>从众心理</w:t>
      </w:r>
      <w:r w:rsidR="00C64F8E" w:rsidRPr="005F5E72">
        <w:rPr>
          <w:rFonts w:ascii="Times New Roman" w:hAnsi="Times New Roman" w:cs="Times New Roman"/>
          <w:sz w:val="24"/>
        </w:rPr>
        <w:t>。</w:t>
      </w:r>
      <w:r w:rsidR="00E3358E" w:rsidRPr="005F5E72">
        <w:rPr>
          <w:rFonts w:ascii="Times New Roman" w:hAnsi="Times New Roman" w:cs="Times New Roman"/>
          <w:sz w:val="24"/>
        </w:rPr>
        <w:t>本文用一个</w:t>
      </w:r>
      <w:r w:rsidR="00E3358E" w:rsidRPr="005F5E72">
        <w:rPr>
          <w:rFonts w:ascii="Times New Roman" w:hAnsi="Times New Roman" w:cs="Times New Roman"/>
          <w:sz w:val="24"/>
        </w:rPr>
        <w:t>0</w:t>
      </w:r>
      <w:r w:rsidR="00E3358E" w:rsidRPr="005F5E72">
        <w:rPr>
          <w:rFonts w:ascii="Times New Roman" w:hAnsi="Times New Roman" w:cs="Times New Roman"/>
          <w:sz w:val="24"/>
        </w:rPr>
        <w:t>到</w:t>
      </w:r>
      <w:r w:rsidR="00E3358E" w:rsidRPr="005F5E72">
        <w:rPr>
          <w:rFonts w:ascii="Times New Roman" w:hAnsi="Times New Roman" w:cs="Times New Roman"/>
          <w:sz w:val="24"/>
        </w:rPr>
        <w:t>1</w:t>
      </w:r>
      <w:r w:rsidR="00E3358E" w:rsidRPr="005F5E72">
        <w:rPr>
          <w:rFonts w:ascii="Times New Roman" w:hAnsi="Times New Roman" w:cs="Times New Roman"/>
          <w:sz w:val="24"/>
        </w:rPr>
        <w:t>之间的</w:t>
      </w:r>
      <w:r w:rsidR="00E3358E" w:rsidRPr="005F5E72">
        <w:rPr>
          <w:rFonts w:ascii="Times New Roman" w:hAnsi="Times New Roman" w:cs="Times New Roman"/>
          <w:iCs/>
          <w:sz w:val="24"/>
        </w:rPr>
        <w:t>float</w:t>
      </w:r>
      <w:r w:rsidR="00E3358E" w:rsidRPr="005F5E72">
        <w:rPr>
          <w:rFonts w:ascii="Times New Roman" w:hAnsi="Times New Roman" w:cs="Times New Roman"/>
          <w:sz w:val="24"/>
        </w:rPr>
        <w:t>类型的数表示虚拟行人对目标的确定程度</w:t>
      </w:r>
      <w:r w:rsidR="00C64F8E" w:rsidRPr="005F5E72">
        <w:rPr>
          <w:rFonts w:ascii="Times New Roman" w:hAnsi="Times New Roman" w:cs="Times New Roman"/>
          <w:sz w:val="24"/>
        </w:rPr>
        <w:t>，</w:t>
      </w:r>
      <w:r w:rsidR="00E3358E" w:rsidRPr="005F5E72">
        <w:rPr>
          <w:rFonts w:ascii="Times New Roman" w:hAnsi="Times New Roman" w:cs="Times New Roman"/>
          <w:sz w:val="24"/>
        </w:rPr>
        <w:t>当目标位于虚拟行人的感知范围内</w:t>
      </w:r>
      <w:r w:rsidR="00E3358E" w:rsidRPr="00F40A6C">
        <w:rPr>
          <w:rFonts w:asciiTheme="minorEastAsia" w:hAnsiTheme="minorEastAsia" w:hint="eastAsia"/>
          <w:sz w:val="24"/>
        </w:rPr>
        <w:t>时</w:t>
      </w:r>
      <w:r w:rsidR="00C64F8E">
        <w:rPr>
          <w:rFonts w:asciiTheme="minorEastAsia" w:hAnsiTheme="minorEastAsia" w:hint="eastAsia"/>
          <w:sz w:val="24"/>
        </w:rPr>
        <w:t>，</w:t>
      </w:r>
      <w:r w:rsidR="00E3358E" w:rsidRPr="00F40A6C">
        <w:rPr>
          <w:rFonts w:asciiTheme="minorEastAsia" w:hAnsiTheme="minorEastAsia" w:hint="eastAsia"/>
          <w:sz w:val="24"/>
        </w:rPr>
        <w:t>确定度为最</w:t>
      </w:r>
      <w:r w:rsidR="00E3358E" w:rsidRPr="005F5E72">
        <w:rPr>
          <w:rFonts w:ascii="Times New Roman" w:hAnsi="Times New Roman" w:cs="Times New Roman"/>
          <w:sz w:val="24"/>
        </w:rPr>
        <w:t>大值</w:t>
      </w:r>
      <w:r w:rsidR="00E3358E" w:rsidRPr="005F5E72">
        <w:rPr>
          <w:rFonts w:ascii="Times New Roman" w:hAnsi="Times New Roman" w:cs="Times New Roman"/>
          <w:sz w:val="24"/>
        </w:rPr>
        <w:t>1</w:t>
      </w:r>
      <w:r w:rsidR="00C64F8E" w:rsidRPr="005F5E72">
        <w:rPr>
          <w:rFonts w:ascii="Times New Roman" w:hAnsi="Times New Roman" w:cs="Times New Roman"/>
          <w:sz w:val="24"/>
        </w:rPr>
        <w:t>，</w:t>
      </w:r>
      <w:r w:rsidR="0049652F" w:rsidRPr="005F5E72">
        <w:rPr>
          <w:rFonts w:ascii="Times New Roman" w:hAnsi="Times New Roman" w:cs="Times New Roman"/>
          <w:sz w:val="24"/>
        </w:rPr>
        <w:t>这个初始值</w:t>
      </w:r>
      <w:r w:rsidR="00A44034" w:rsidRPr="005F5E72">
        <w:rPr>
          <w:rFonts w:ascii="Times New Roman" w:hAnsi="Times New Roman" w:cs="Times New Roman"/>
          <w:sz w:val="24"/>
        </w:rPr>
        <w:t>可以根据</w:t>
      </w:r>
      <w:r w:rsidR="00DA15CB" w:rsidRPr="005F5E72">
        <w:rPr>
          <w:rFonts w:ascii="Times New Roman" w:hAnsi="Times New Roman" w:cs="Times New Roman"/>
          <w:sz w:val="24"/>
        </w:rPr>
        <w:t>不同行人进行设置</w:t>
      </w:r>
      <w:r w:rsidR="00C64F8E" w:rsidRPr="005F5E72">
        <w:rPr>
          <w:rFonts w:ascii="Times New Roman" w:hAnsi="Times New Roman" w:cs="Times New Roman"/>
          <w:sz w:val="24"/>
        </w:rPr>
        <w:t>，</w:t>
      </w:r>
      <w:r w:rsidR="008553C6" w:rsidRPr="005F5E72">
        <w:rPr>
          <w:rFonts w:ascii="Times New Roman" w:hAnsi="Times New Roman" w:cs="Times New Roman"/>
          <w:sz w:val="24"/>
        </w:rPr>
        <w:t>这也反应了信息</w:t>
      </w:r>
      <w:r w:rsidR="004022AE" w:rsidRPr="005F5E72">
        <w:rPr>
          <w:rFonts w:ascii="Times New Roman" w:hAnsi="Times New Roman" w:cs="Times New Roman"/>
          <w:sz w:val="24"/>
        </w:rPr>
        <w:t>部队称</w:t>
      </w:r>
      <w:r w:rsidR="007A33CD" w:rsidRPr="005F5E72">
        <w:rPr>
          <w:rFonts w:ascii="Times New Roman" w:hAnsi="Times New Roman" w:cs="Times New Roman"/>
          <w:sz w:val="24"/>
        </w:rPr>
        <w:t>在</w:t>
      </w:r>
      <w:r w:rsidR="002A0D76" w:rsidRPr="005F5E72">
        <w:rPr>
          <w:rFonts w:ascii="Times New Roman" w:hAnsi="Times New Roman" w:cs="Times New Roman"/>
          <w:sz w:val="24"/>
        </w:rPr>
        <w:t>人群模拟中的影响</w:t>
      </w:r>
      <w:r w:rsidR="00C64F8E" w:rsidRPr="005F5E72">
        <w:rPr>
          <w:rFonts w:ascii="Times New Roman" w:hAnsi="Times New Roman" w:cs="Times New Roman"/>
          <w:sz w:val="24"/>
        </w:rPr>
        <w:t>。</w:t>
      </w:r>
    </w:p>
    <w:p w:rsidR="00E3358E" w:rsidRDefault="00565A55" w:rsidP="00E3358E">
      <w:pPr>
        <w:rPr>
          <w:rFonts w:asciiTheme="minorEastAsia" w:hAnsiTheme="minorEastAsia"/>
          <w:sz w:val="24"/>
        </w:rPr>
      </w:pPr>
      <w:r>
        <w:rPr>
          <w:rFonts w:asciiTheme="minorEastAsia" w:hAnsiTheme="minorEastAsia" w:hint="eastAsia"/>
          <w:sz w:val="24"/>
        </w:rPr>
        <w:t xml:space="preserve"> </w:t>
      </w:r>
      <w:r>
        <w:rPr>
          <w:rFonts w:asciiTheme="minorEastAsia" w:hAnsiTheme="minorEastAsia"/>
          <w:sz w:val="24"/>
        </w:rPr>
        <w:t xml:space="preserve">   </w:t>
      </w:r>
      <w:r w:rsidR="00E3358E" w:rsidRPr="00F40A6C">
        <w:rPr>
          <w:rFonts w:asciiTheme="minorEastAsia" w:hAnsiTheme="minorEastAsia" w:hint="eastAsia"/>
          <w:sz w:val="24"/>
        </w:rPr>
        <w:t>每个分值都有相应的权值</w:t>
      </w:r>
      <w:r w:rsidR="00C64F8E">
        <w:rPr>
          <w:rFonts w:asciiTheme="minorEastAsia" w:hAnsiTheme="minorEastAsia" w:hint="eastAsia"/>
          <w:sz w:val="24"/>
        </w:rPr>
        <w:t>，</w:t>
      </w:r>
      <w:r w:rsidR="004C0000" w:rsidRPr="00F40A6C">
        <w:rPr>
          <w:rFonts w:asciiTheme="minorEastAsia" w:hAnsiTheme="minorEastAsia"/>
          <w:noProof/>
          <w:position w:val="-6"/>
          <w:sz w:val="24"/>
        </w:rPr>
        <w:object w:dxaOrig="220" w:dyaOrig="200">
          <v:shape id="_x0000_i69601" type="#_x0000_t75" alt="" style="width:10.65pt;height:10pt;mso-width-percent:0;mso-height-percent:0;mso-width-percent:0;mso-height-percent:0" o:ole="">
            <v:imagedata r:id="rId90" o:title=""/>
          </v:shape>
          <o:OLEObject Type="Embed" ProgID="Equation.DSMT4" ShapeID="_x0000_i69601" DrawAspect="Content" ObjectID="_1646665615" r:id="rId91"/>
        </w:object>
      </w:r>
      <w:r w:rsidR="00C64F8E">
        <w:rPr>
          <w:rFonts w:asciiTheme="minorEastAsia" w:hAnsiTheme="minorEastAsia" w:hint="eastAsia"/>
          <w:sz w:val="24"/>
        </w:rPr>
        <w:t>、</w:t>
      </w:r>
      <w:r w:rsidR="004C0000" w:rsidRPr="00F40A6C">
        <w:rPr>
          <w:rFonts w:asciiTheme="minorEastAsia" w:hAnsiTheme="minorEastAsia"/>
          <w:noProof/>
          <w:position w:val="-10"/>
          <w:sz w:val="24"/>
        </w:rPr>
        <w:object w:dxaOrig="220" w:dyaOrig="279">
          <v:shape id="_x0000_i69602" type="#_x0000_t75" alt="" style="width:10.65pt;height:14.4pt;mso-width-percent:0;mso-height-percent:0;mso-width-percent:0;mso-height-percent:0" o:ole="">
            <v:imagedata r:id="rId92" o:title=""/>
          </v:shape>
          <o:OLEObject Type="Embed" ProgID="Equation.DSMT4" ShapeID="_x0000_i69602" DrawAspect="Content" ObjectID="_1646665616" r:id="rId93"/>
        </w:object>
      </w:r>
      <w:r w:rsidR="00C64F8E">
        <w:rPr>
          <w:rFonts w:asciiTheme="minorEastAsia" w:hAnsiTheme="minorEastAsia" w:hint="eastAsia"/>
          <w:sz w:val="24"/>
        </w:rPr>
        <w:t>、</w:t>
      </w:r>
      <w:r w:rsidR="004C0000" w:rsidRPr="00F40A6C">
        <w:rPr>
          <w:rFonts w:asciiTheme="minorEastAsia" w:hAnsiTheme="minorEastAsia"/>
          <w:noProof/>
          <w:position w:val="-10"/>
          <w:sz w:val="24"/>
        </w:rPr>
        <w:object w:dxaOrig="180" w:dyaOrig="240">
          <v:shape id="_x0000_i69603" type="#_x0000_t75" alt="" style="width:8.75pt;height:10.65pt;mso-width-percent:0;mso-height-percent:0;mso-width-percent:0;mso-height-percent:0" o:ole="">
            <v:imagedata r:id="rId94" o:title=""/>
          </v:shape>
          <o:OLEObject Type="Embed" ProgID="Equation.DSMT4" ShapeID="_x0000_i69603" DrawAspect="Content" ObjectID="_1646665617" r:id="rId95"/>
        </w:object>
      </w:r>
      <w:r w:rsidR="00C64F8E">
        <w:rPr>
          <w:rFonts w:asciiTheme="minorEastAsia" w:hAnsiTheme="minorEastAsia" w:hint="eastAsia"/>
          <w:sz w:val="24"/>
        </w:rPr>
        <w:t>、</w:t>
      </w:r>
      <w:r w:rsidR="004C0000" w:rsidRPr="00F40A6C">
        <w:rPr>
          <w:rFonts w:asciiTheme="minorEastAsia" w:hAnsiTheme="minorEastAsia"/>
          <w:noProof/>
          <w:position w:val="-10"/>
          <w:sz w:val="24"/>
        </w:rPr>
        <w:object w:dxaOrig="180" w:dyaOrig="240">
          <v:shape id="_x0000_i69604" type="#_x0000_t75" alt="" style="width:8.75pt;height:10.65pt;mso-width-percent:0;mso-height-percent:0;mso-width-percent:0;mso-height-percent:0" o:ole="">
            <v:imagedata r:id="rId96" o:title=""/>
          </v:shape>
          <o:OLEObject Type="Embed" ProgID="Equation.DSMT4" ShapeID="_x0000_i69604" DrawAspect="Content" ObjectID="_1646665618" r:id="rId97"/>
        </w:object>
      </w:r>
      <w:r w:rsidR="00E3358E" w:rsidRPr="00F40A6C">
        <w:rPr>
          <w:rFonts w:asciiTheme="minorEastAsia" w:hAnsiTheme="minorEastAsia" w:hint="eastAsia"/>
          <w:sz w:val="24"/>
        </w:rPr>
        <w:t>表示每个因素的重要程度</w:t>
      </w:r>
      <w:r w:rsidR="00C64F8E">
        <w:rPr>
          <w:rFonts w:asciiTheme="minorEastAsia" w:hAnsiTheme="minorEastAsia" w:hint="eastAsia"/>
          <w:sz w:val="24"/>
        </w:rPr>
        <w:t>，</w:t>
      </w:r>
      <w:r w:rsidR="00E3358E" w:rsidRPr="00F40A6C">
        <w:rPr>
          <w:rFonts w:asciiTheme="minorEastAsia" w:hAnsiTheme="minorEastAsia" w:hint="eastAsia"/>
          <w:sz w:val="24"/>
        </w:rPr>
        <w:t>故得出</w:t>
      </w:r>
      <w:r w:rsidR="00E3358E" w:rsidRPr="005F5E72">
        <w:rPr>
          <w:rFonts w:ascii="Times New Roman" w:hAnsi="Times New Roman" w:cs="Times New Roman"/>
          <w:sz w:val="24"/>
        </w:rPr>
        <w:t xml:space="preserve">agent </w:t>
      </w:r>
      <w:r w:rsidR="00C64F8E" w:rsidRPr="005F5E72">
        <w:rPr>
          <w:rFonts w:ascii="Times New Roman" w:hAnsi="Times New Roman" w:cs="Times New Roman"/>
          <w:iCs/>
          <w:sz w:val="24"/>
        </w:rPr>
        <w:t>i</w:t>
      </w:r>
      <w:r w:rsidR="00E3358E" w:rsidRPr="005F5E72">
        <w:rPr>
          <w:rFonts w:ascii="Times New Roman" w:hAnsi="Times New Roman" w:cs="Times New Roman"/>
          <w:sz w:val="24"/>
        </w:rPr>
        <w:t xml:space="preserve"> </w:t>
      </w:r>
      <w:r w:rsidR="00E3358E" w:rsidRPr="005F5E72">
        <w:rPr>
          <w:rFonts w:ascii="Times New Roman" w:hAnsi="Times New Roman" w:cs="Times New Roman"/>
          <w:sz w:val="24"/>
        </w:rPr>
        <w:t>与</w:t>
      </w:r>
      <w:r w:rsidR="00E3358E" w:rsidRPr="005F5E72">
        <w:rPr>
          <w:rFonts w:ascii="Times New Roman" w:hAnsi="Times New Roman" w:cs="Times New Roman"/>
          <w:sz w:val="24"/>
        </w:rPr>
        <w:t xml:space="preserve">group </w:t>
      </w:r>
      <w:r w:rsidR="00C64F8E" w:rsidRPr="005F5E72">
        <w:rPr>
          <w:rFonts w:ascii="Times New Roman" w:hAnsi="Times New Roman" w:cs="Times New Roman"/>
          <w:iCs/>
          <w:sz w:val="24"/>
        </w:rPr>
        <w:t>j</w:t>
      </w:r>
      <w:r w:rsidR="00E3358E" w:rsidRPr="00F40A6C">
        <w:rPr>
          <w:rFonts w:asciiTheme="minorEastAsia" w:hAnsiTheme="minorEastAsia" w:hint="eastAsia"/>
          <w:sz w:val="24"/>
        </w:rPr>
        <w:t>的吸引因子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B40E2" w:rsidTr="00462608">
        <w:tc>
          <w:tcPr>
            <w:tcW w:w="4148" w:type="dxa"/>
            <w:vAlign w:val="center"/>
          </w:tcPr>
          <w:p w:rsidR="008B40E2" w:rsidRDefault="004C0000" w:rsidP="00462608">
            <w:pPr>
              <w:pStyle w:val="ab"/>
              <w:spacing w:line="240" w:lineRule="auto"/>
              <w:ind w:firstLineChars="0" w:firstLine="0"/>
            </w:pPr>
            <w:r>
              <w:object w:dxaOrig="3820" w:dyaOrig="340">
                <v:shape id="_x0000_i69605" type="#_x0000_t75" alt="" style="width:190.95pt;height:16.9pt;mso-width-percent:0;mso-height-percent:0;mso-width-percent:0;mso-height-percent:0" o:ole="">
                  <v:imagedata r:id="rId98" o:title=""/>
                </v:shape>
                <o:OLEObject Type="Embed" ProgID="Equation.DSMT4" ShapeID="_x0000_i69605" DrawAspect="Content" ObjectID="_1646665619" r:id="rId99"/>
              </w:object>
            </w:r>
          </w:p>
        </w:tc>
        <w:tc>
          <w:tcPr>
            <w:tcW w:w="4148" w:type="dxa"/>
            <w:vAlign w:val="center"/>
          </w:tcPr>
          <w:p w:rsidR="008B40E2" w:rsidRDefault="008B40E2" w:rsidP="008B40E2">
            <w:pPr>
              <w:pStyle w:val="ab"/>
              <w:jc w:val="right"/>
            </w:pPr>
            <w:r>
              <w:t>(3-</w:t>
            </w:r>
            <w:r w:rsidR="006A0D17">
              <w:t>9</w:t>
            </w:r>
            <w:r>
              <w:t>)</w:t>
            </w:r>
          </w:p>
        </w:tc>
      </w:tr>
      <w:tr w:rsidR="007D15DD" w:rsidTr="00462608">
        <w:tc>
          <w:tcPr>
            <w:tcW w:w="4148" w:type="dxa"/>
            <w:vAlign w:val="center"/>
          </w:tcPr>
          <w:p w:rsidR="007D15DD" w:rsidRDefault="004C0000" w:rsidP="00462608">
            <w:pPr>
              <w:pStyle w:val="ab"/>
              <w:spacing w:line="240" w:lineRule="auto"/>
              <w:ind w:firstLineChars="0" w:firstLine="0"/>
            </w:pPr>
            <w:r>
              <w:object w:dxaOrig="1380" w:dyaOrig="279">
                <v:shape id="_x0000_i69606" type="#_x0000_t75" alt="" style="width:69.5pt;height:14.4pt;mso-width-percent:0;mso-height-percent:0;mso-width-percent:0;mso-height-percent:0" o:ole="">
                  <v:imagedata r:id="rId100" o:title=""/>
                </v:shape>
                <o:OLEObject Type="Embed" ProgID="Equation.DSMT4" ShapeID="_x0000_i69606" DrawAspect="Content" ObjectID="_1646665620" r:id="rId101"/>
              </w:object>
            </w:r>
          </w:p>
        </w:tc>
        <w:tc>
          <w:tcPr>
            <w:tcW w:w="4148" w:type="dxa"/>
            <w:vAlign w:val="center"/>
          </w:tcPr>
          <w:p w:rsidR="007D15DD" w:rsidRDefault="007D15DD" w:rsidP="008B40E2">
            <w:pPr>
              <w:pStyle w:val="ab"/>
              <w:jc w:val="right"/>
            </w:pPr>
            <w:r>
              <w:rPr>
                <w:rFonts w:hint="eastAsia"/>
              </w:rPr>
              <w:t>(</w:t>
            </w:r>
            <w:r>
              <w:t>3-</w:t>
            </w:r>
            <w:r w:rsidR="006A0D17">
              <w:t>10</w:t>
            </w:r>
            <w:r>
              <w:t>)</w:t>
            </w:r>
          </w:p>
        </w:tc>
      </w:tr>
    </w:tbl>
    <w:p w:rsidR="00C755C3" w:rsidRDefault="00C755C3" w:rsidP="001B7A44">
      <w:pPr>
        <w:ind w:firstLine="480"/>
        <w:jc w:val="left"/>
        <w:rPr>
          <w:sz w:val="24"/>
          <w:szCs w:val="24"/>
        </w:rPr>
      </w:pPr>
      <w:r w:rsidRPr="00D920F3">
        <w:rPr>
          <w:rFonts w:hint="eastAsia"/>
          <w:sz w:val="24"/>
          <w:szCs w:val="24"/>
        </w:rPr>
        <w:t>比如在紧急的情况下</w:t>
      </w:r>
      <w:r w:rsidR="00C64F8E">
        <w:rPr>
          <w:rFonts w:hint="eastAsia"/>
          <w:sz w:val="24"/>
          <w:szCs w:val="24"/>
        </w:rPr>
        <w:t>，</w:t>
      </w:r>
      <w:r w:rsidRPr="00D920F3">
        <w:rPr>
          <w:rFonts w:hint="eastAsia"/>
          <w:sz w:val="24"/>
          <w:szCs w:val="24"/>
        </w:rPr>
        <w:t>由于个体更倾向于自己亲近且较近的人群</w:t>
      </w:r>
      <w:r w:rsidR="00C64F8E">
        <w:rPr>
          <w:rFonts w:hint="eastAsia"/>
          <w:sz w:val="24"/>
          <w:szCs w:val="24"/>
        </w:rPr>
        <w:t>，</w:t>
      </w:r>
      <w:r w:rsidRPr="00D920F3">
        <w:rPr>
          <w:rFonts w:hint="eastAsia"/>
          <w:sz w:val="24"/>
          <w:szCs w:val="24"/>
        </w:rPr>
        <w:t>所以可以</w:t>
      </w:r>
      <w:r w:rsidRPr="00D920F3">
        <w:rPr>
          <w:sz w:val="24"/>
          <w:szCs w:val="24"/>
        </w:rPr>
        <w:t>将</w:t>
      </w:r>
      <w:r w:rsidR="004C0000" w:rsidRPr="004C0000">
        <w:rPr>
          <w:noProof/>
          <w:position w:val="-6"/>
          <w:sz w:val="24"/>
          <w:szCs w:val="24"/>
        </w:rPr>
        <w:object w:dxaOrig="220" w:dyaOrig="200">
          <v:shape id="_x0000_i69607" type="#_x0000_t75" alt="" style="width:10.65pt;height:10pt;mso-width-percent:0;mso-height-percent:0;mso-width-percent:0;mso-height-percent:0" o:ole="">
            <v:imagedata r:id="rId90" o:title=""/>
          </v:shape>
          <o:OLEObject Type="Embed" ProgID="Equation.DSMT4" ShapeID="_x0000_i69607" DrawAspect="Content" ObjectID="_1646665621" r:id="rId102"/>
        </w:object>
      </w:r>
      <w:r w:rsidRPr="00D920F3">
        <w:rPr>
          <w:rFonts w:hint="eastAsia"/>
          <w:sz w:val="24"/>
          <w:szCs w:val="24"/>
        </w:rPr>
        <w:t>、</w:t>
      </w:r>
      <w:r w:rsidR="004C0000" w:rsidRPr="004C0000">
        <w:rPr>
          <w:noProof/>
          <w:position w:val="-10"/>
          <w:sz w:val="24"/>
          <w:szCs w:val="24"/>
        </w:rPr>
        <w:object w:dxaOrig="220" w:dyaOrig="279">
          <v:shape id="_x0000_i69608" type="#_x0000_t75" alt="" style="width:10.65pt;height:14.4pt;mso-width-percent:0;mso-height-percent:0;mso-width-percent:0;mso-height-percent:0" o:ole="">
            <v:imagedata r:id="rId92" o:title=""/>
          </v:shape>
          <o:OLEObject Type="Embed" ProgID="Equation.DSMT4" ShapeID="_x0000_i69608" DrawAspect="Content" ObjectID="_1646665622" r:id="rId103"/>
        </w:object>
      </w:r>
      <w:r w:rsidRPr="00D920F3">
        <w:rPr>
          <w:rFonts w:hint="eastAsia"/>
          <w:sz w:val="24"/>
          <w:szCs w:val="24"/>
        </w:rPr>
        <w:t>调较大或者将</w:t>
      </w:r>
      <w:r w:rsidR="004C0000" w:rsidRPr="004C0000">
        <w:rPr>
          <w:noProof/>
          <w:position w:val="-10"/>
          <w:sz w:val="24"/>
          <w:szCs w:val="24"/>
        </w:rPr>
        <w:object w:dxaOrig="859" w:dyaOrig="300">
          <v:shape id="_x0000_i69609" type="#_x0000_t75" alt="" style="width:43.2pt;height:15.05pt;mso-width-percent:0;mso-height-percent:0;mso-width-percent:0;mso-height-percent:0" o:ole="">
            <v:imagedata r:id="rId104" o:title=""/>
          </v:shape>
          <o:OLEObject Type="Embed" ProgID="Equation.DSMT4" ShapeID="_x0000_i69609" DrawAspect="Content" ObjectID="_1646665623" r:id="rId105"/>
        </w:object>
      </w:r>
      <w:r w:rsidRPr="00D920F3">
        <w:rPr>
          <w:rFonts w:hint="eastAsia"/>
          <w:sz w:val="24"/>
          <w:szCs w:val="24"/>
        </w:rPr>
        <w:t>适当调小</w:t>
      </w:r>
      <w:r w:rsidR="00C64F8E">
        <w:rPr>
          <w:rFonts w:hint="eastAsia"/>
          <w:sz w:val="24"/>
          <w:szCs w:val="24"/>
        </w:rPr>
        <w:t>；</w:t>
      </w:r>
      <w:r w:rsidR="00F9644B">
        <w:rPr>
          <w:rFonts w:hint="eastAsia"/>
          <w:sz w:val="24"/>
          <w:szCs w:val="24"/>
        </w:rPr>
        <w:t>在轻松的情况下</w:t>
      </w:r>
      <w:r w:rsidR="00C64F8E">
        <w:rPr>
          <w:rFonts w:hint="eastAsia"/>
          <w:sz w:val="24"/>
          <w:szCs w:val="24"/>
        </w:rPr>
        <w:t>，</w:t>
      </w:r>
      <w:r w:rsidR="00F9644B">
        <w:rPr>
          <w:rFonts w:hint="eastAsia"/>
          <w:sz w:val="24"/>
          <w:szCs w:val="24"/>
        </w:rPr>
        <w:t>个体</w:t>
      </w:r>
      <w:r w:rsidR="00AE6CF8">
        <w:rPr>
          <w:rFonts w:hint="eastAsia"/>
          <w:sz w:val="24"/>
          <w:szCs w:val="24"/>
        </w:rPr>
        <w:t>可能不会</w:t>
      </w:r>
      <w:r w:rsidR="009679B1">
        <w:rPr>
          <w:rFonts w:hint="eastAsia"/>
          <w:sz w:val="24"/>
          <w:szCs w:val="24"/>
        </w:rPr>
        <w:t>紧跟着大部队，</w:t>
      </w:r>
      <w:r w:rsidR="00467AF6">
        <w:rPr>
          <w:rFonts w:hint="eastAsia"/>
          <w:sz w:val="24"/>
          <w:szCs w:val="24"/>
        </w:rPr>
        <w:t>所以可以</w:t>
      </w:r>
      <w:r w:rsidR="00907585">
        <w:rPr>
          <w:rFonts w:hint="eastAsia"/>
          <w:sz w:val="24"/>
          <w:szCs w:val="24"/>
        </w:rPr>
        <w:t>调整相应的参数，</w:t>
      </w:r>
      <w:r w:rsidR="007050D1">
        <w:rPr>
          <w:rFonts w:hint="eastAsia"/>
          <w:sz w:val="24"/>
          <w:szCs w:val="24"/>
        </w:rPr>
        <w:t>以满足需求。</w:t>
      </w:r>
    </w:p>
    <w:p w:rsidR="001B7A44" w:rsidRPr="00D920F3" w:rsidRDefault="001B7A44" w:rsidP="001B7A44">
      <w:pPr>
        <w:jc w:val="left"/>
        <w:rPr>
          <w:sz w:val="24"/>
          <w:szCs w:val="24"/>
        </w:rPr>
      </w:pPr>
      <w:r>
        <w:rPr>
          <w:rFonts w:hint="eastAsia"/>
          <w:sz w:val="24"/>
          <w:szCs w:val="24"/>
        </w:rPr>
        <w:t xml:space="preserve">  </w:t>
      </w:r>
      <w:r>
        <w:rPr>
          <w:sz w:val="24"/>
          <w:szCs w:val="24"/>
        </w:rPr>
        <w:t xml:space="preserve">  </w:t>
      </w:r>
      <w:r>
        <w:rPr>
          <w:rFonts w:hint="eastAsia"/>
          <w:sz w:val="24"/>
          <w:szCs w:val="24"/>
        </w:rPr>
        <w:t>通过</w:t>
      </w:r>
      <w:r w:rsidR="006C15A5">
        <w:rPr>
          <w:rFonts w:hint="eastAsia"/>
          <w:sz w:val="24"/>
          <w:szCs w:val="24"/>
        </w:rPr>
        <w:t>对</w:t>
      </w:r>
      <w:r w:rsidR="006C15A5" w:rsidRPr="006A0D17">
        <w:rPr>
          <w:rFonts w:ascii="Times New Roman" w:hAnsi="Times New Roman" w:cs="Times New Roman"/>
          <w:sz w:val="24"/>
          <w:szCs w:val="24"/>
        </w:rPr>
        <w:t>AF</w:t>
      </w:r>
      <w:r w:rsidR="006C15A5">
        <w:rPr>
          <w:rFonts w:hint="eastAsia"/>
          <w:sz w:val="24"/>
          <w:szCs w:val="24"/>
        </w:rPr>
        <w:t>的控制</w:t>
      </w:r>
      <w:r w:rsidR="00361666">
        <w:rPr>
          <w:rFonts w:hint="eastAsia"/>
          <w:sz w:val="24"/>
          <w:szCs w:val="24"/>
        </w:rPr>
        <w:t>，</w:t>
      </w:r>
      <w:r w:rsidR="006019DC">
        <w:rPr>
          <w:rFonts w:hint="eastAsia"/>
          <w:sz w:val="24"/>
          <w:szCs w:val="24"/>
        </w:rPr>
        <w:t>可以</w:t>
      </w:r>
      <w:r w:rsidR="00442A5D">
        <w:rPr>
          <w:rFonts w:hint="eastAsia"/>
          <w:sz w:val="24"/>
          <w:szCs w:val="24"/>
        </w:rPr>
        <w:t>间接的控制</w:t>
      </w:r>
      <w:r w:rsidR="00F37A0E">
        <w:rPr>
          <w:rFonts w:hint="eastAsia"/>
          <w:sz w:val="24"/>
          <w:szCs w:val="24"/>
        </w:rPr>
        <w:t>人群的运动轨迹，</w:t>
      </w:r>
      <w:r w:rsidR="000A3376">
        <w:rPr>
          <w:rFonts w:hint="eastAsia"/>
          <w:sz w:val="24"/>
          <w:szCs w:val="24"/>
        </w:rPr>
        <w:t>本文</w:t>
      </w:r>
      <w:r w:rsidR="007D6D9A">
        <w:rPr>
          <w:rFonts w:hint="eastAsia"/>
          <w:sz w:val="24"/>
          <w:szCs w:val="24"/>
        </w:rPr>
        <w:t>的动态</w:t>
      </w:r>
      <w:r w:rsidR="00DD59ED">
        <w:rPr>
          <w:rFonts w:hint="eastAsia"/>
          <w:sz w:val="24"/>
          <w:szCs w:val="24"/>
        </w:rPr>
        <w:t>分群策略</w:t>
      </w:r>
      <w:r w:rsidR="003C4983">
        <w:rPr>
          <w:rFonts w:hint="eastAsia"/>
          <w:sz w:val="24"/>
          <w:szCs w:val="24"/>
        </w:rPr>
        <w:t>一方面为后续的</w:t>
      </w:r>
      <w:r w:rsidR="00166CDC">
        <w:rPr>
          <w:rFonts w:hint="eastAsia"/>
          <w:sz w:val="24"/>
          <w:szCs w:val="24"/>
        </w:rPr>
        <w:t>优化打下铺垫，另一方面，</w:t>
      </w:r>
      <w:r w:rsidR="00046AD2">
        <w:rPr>
          <w:rFonts w:hint="eastAsia"/>
          <w:sz w:val="24"/>
          <w:szCs w:val="24"/>
        </w:rPr>
        <w:t>对</w:t>
      </w:r>
      <w:r w:rsidR="00FF0BE5">
        <w:rPr>
          <w:rFonts w:hint="eastAsia"/>
          <w:sz w:val="24"/>
          <w:szCs w:val="24"/>
        </w:rPr>
        <w:t>人群的心理进行</w:t>
      </w:r>
      <w:r w:rsidR="002605B7">
        <w:rPr>
          <w:rFonts w:hint="eastAsia"/>
          <w:sz w:val="24"/>
          <w:szCs w:val="24"/>
        </w:rPr>
        <w:t>模拟</w:t>
      </w:r>
      <w:r w:rsidR="00D71874">
        <w:rPr>
          <w:rFonts w:hint="eastAsia"/>
          <w:sz w:val="24"/>
          <w:szCs w:val="24"/>
        </w:rPr>
        <w:t>。</w:t>
      </w:r>
    </w:p>
    <w:p w:rsidR="00515592" w:rsidRDefault="00901434" w:rsidP="00515592">
      <w:pPr>
        <w:pStyle w:val="a0"/>
      </w:pPr>
      <w:bookmarkStart w:id="32" w:name="_Toc35894089"/>
      <w:r>
        <w:rPr>
          <w:rFonts w:hint="eastAsia"/>
        </w:rPr>
        <w:t>修正</w:t>
      </w:r>
      <w:r w:rsidR="004E4111">
        <w:rPr>
          <w:rFonts w:hint="eastAsia"/>
        </w:rPr>
        <w:t>动力学方程</w:t>
      </w:r>
      <w:bookmarkEnd w:id="32"/>
    </w:p>
    <w:p w:rsidR="00086F7E" w:rsidRDefault="00086F7E" w:rsidP="00086F7E">
      <w:pPr>
        <w:pStyle w:val="ab"/>
      </w:pPr>
      <w:r>
        <w:rPr>
          <w:rFonts w:hint="eastAsia"/>
        </w:rPr>
        <w:t>DC-SFM</w:t>
      </w:r>
      <w:r>
        <w:rPr>
          <w:rFonts w:hint="eastAsia"/>
        </w:rPr>
        <w:t>在仿真时表现为一个个动态变化的小群组</w:t>
      </w:r>
      <w:r w:rsidR="00C64F8E">
        <w:rPr>
          <w:rFonts w:hint="eastAsia"/>
        </w:rPr>
        <w:t>，</w:t>
      </w:r>
      <w:r w:rsidR="005455C5">
        <w:rPr>
          <w:rFonts w:hint="eastAsia"/>
        </w:rPr>
        <w:t>由于群组内的行人往往位置都相同</w:t>
      </w:r>
      <w:r w:rsidR="00C64F8E">
        <w:rPr>
          <w:rFonts w:hint="eastAsia"/>
        </w:rPr>
        <w:t>，</w:t>
      </w:r>
      <w:r w:rsidR="003C2377">
        <w:rPr>
          <w:rFonts w:hint="eastAsia"/>
        </w:rPr>
        <w:t>运动方向也相似</w:t>
      </w:r>
      <w:r w:rsidR="00C64F8E">
        <w:rPr>
          <w:rFonts w:hint="eastAsia"/>
        </w:rPr>
        <w:t>，</w:t>
      </w:r>
      <w:r>
        <w:rPr>
          <w:rFonts w:hint="eastAsia"/>
        </w:rPr>
        <w:t>故可以利用群间作用力来代替原始模型中的行人间作用力以简化运算</w:t>
      </w:r>
      <w:r w:rsidR="00C64F8E">
        <w:rPr>
          <w:rFonts w:hint="eastAsia"/>
        </w:rPr>
        <w:t>，</w:t>
      </w:r>
      <w:r>
        <w:rPr>
          <w:rFonts w:hint="eastAsia"/>
        </w:rPr>
        <w:t>同时动态分群可能会使得群组数量变化剧烈</w:t>
      </w:r>
      <w:r w:rsidR="00C64F8E">
        <w:rPr>
          <w:rFonts w:hint="eastAsia"/>
        </w:rPr>
        <w:t>，</w:t>
      </w:r>
      <w:r>
        <w:rPr>
          <w:rFonts w:hint="eastAsia"/>
        </w:rPr>
        <w:t>故引入群自吸引力提供群组一定的稳定性</w:t>
      </w:r>
      <w:r w:rsidR="00C64F8E">
        <w:rPr>
          <w:rFonts w:hint="eastAsia"/>
        </w:rPr>
        <w:t>，</w:t>
      </w:r>
      <w:r>
        <w:rPr>
          <w:rFonts w:hint="eastAsia"/>
        </w:rPr>
        <w:t>最后增加动态的防撞力可以明显提高稀疏状态下的行人碰撞避免效果</w:t>
      </w:r>
      <w:r w:rsidR="00C64F8E">
        <w:rPr>
          <w:rFonts w:hint="eastAsia"/>
        </w:rPr>
        <w:t>。</w:t>
      </w:r>
    </w:p>
    <w:p w:rsidR="009F62C1" w:rsidRDefault="009F62C1" w:rsidP="00966039">
      <w:pPr>
        <w:pStyle w:val="a1"/>
      </w:pPr>
      <w:bookmarkStart w:id="33" w:name="_Toc35894090"/>
      <w:r>
        <w:rPr>
          <w:rFonts w:hint="eastAsia"/>
        </w:rPr>
        <w:t>群间作用力</w:t>
      </w:r>
      <w:bookmarkEnd w:id="33"/>
    </w:p>
    <w:p w:rsidR="00086F7E" w:rsidRDefault="00086F7E" w:rsidP="00086F7E">
      <w:pPr>
        <w:pStyle w:val="ab"/>
      </w:pPr>
      <w:r>
        <w:rPr>
          <w:rFonts w:hint="eastAsia"/>
        </w:rPr>
        <w:t>动态分群后</w:t>
      </w:r>
      <w:r>
        <w:rPr>
          <w:rFonts w:hint="eastAsia"/>
        </w:rPr>
        <w:t xml:space="preserve">, </w:t>
      </w:r>
      <w:r>
        <w:rPr>
          <w:rFonts w:hint="eastAsia"/>
        </w:rPr>
        <w:t>在某一时刻人群划分为若干个群组</w:t>
      </w:r>
      <w:r>
        <w:rPr>
          <w:rFonts w:hint="eastAsia"/>
        </w:rPr>
        <w:t xml:space="preserve">, </w:t>
      </w:r>
      <w:r>
        <w:rPr>
          <w:rFonts w:hint="eastAsia"/>
        </w:rPr>
        <w:t>假设虚拟个体的数量为</w:t>
      </w:r>
      <w:r>
        <w:rPr>
          <w:rFonts w:hint="eastAsia"/>
        </w:rPr>
        <w:t xml:space="preserve">N, </w:t>
      </w:r>
      <w:r>
        <w:rPr>
          <w:rFonts w:hint="eastAsia"/>
        </w:rPr>
        <w:t>群组的数量为</w:t>
      </w:r>
      <w:r w:rsidR="00227546">
        <w:rPr>
          <w:rFonts w:hint="eastAsia"/>
        </w:rPr>
        <w:t>M(</w:t>
      </w:r>
      <w:r w:rsidR="00227546">
        <w:t>M&lt;N</w:t>
      </w:r>
      <w:r>
        <w:rPr>
          <w:rFonts w:hint="eastAsia"/>
        </w:rPr>
        <w:t>),</w:t>
      </w:r>
      <w:r w:rsidR="00A520DA">
        <w:rPr>
          <w:rFonts w:hint="eastAsia"/>
        </w:rPr>
        <w:t>计算这部分的</w:t>
      </w:r>
      <w:r>
        <w:rPr>
          <w:rFonts w:hint="eastAsia"/>
        </w:rPr>
        <w:t>复杂度就会由</w:t>
      </w:r>
      <w:r w:rsidR="001C4BF7">
        <w:rPr>
          <w:rFonts w:hint="eastAsia"/>
        </w:rPr>
        <w:t>O(</w:t>
      </w:r>
      <w:r w:rsidR="000174E8">
        <w:t>N</w:t>
      </w:r>
      <w:r w:rsidR="001C4BF7">
        <w:rPr>
          <w:rFonts w:hint="eastAsia"/>
        </w:rPr>
        <w:t>²</w:t>
      </w:r>
      <w:r>
        <w:rPr>
          <w:rFonts w:hint="eastAsia"/>
        </w:rPr>
        <w:t>)</w:t>
      </w:r>
      <w:r>
        <w:rPr>
          <w:rFonts w:hint="eastAsia"/>
        </w:rPr>
        <w:t>降低为</w:t>
      </w:r>
      <w:r w:rsidR="00BC51E1">
        <w:rPr>
          <w:rFonts w:hint="eastAsia"/>
        </w:rPr>
        <w:t>O(</w:t>
      </w:r>
      <w:r w:rsidR="004C3BD8">
        <w:t>NM</w:t>
      </w:r>
      <w:r>
        <w:rPr>
          <w:rFonts w:hint="eastAsia"/>
        </w:rPr>
        <w:t xml:space="preserve">). </w:t>
      </w:r>
      <w:r>
        <w:rPr>
          <w:rFonts w:hint="eastAsia"/>
        </w:rPr>
        <w:t>而且由于分群时记录了群组中个体的数量</w:t>
      </w:r>
      <w:r>
        <w:rPr>
          <w:rFonts w:hint="eastAsia"/>
        </w:rPr>
        <w:t xml:space="preserve">, </w:t>
      </w:r>
      <w:r>
        <w:rPr>
          <w:rFonts w:hint="eastAsia"/>
        </w:rPr>
        <w:t>可以通过个体数量的大小来控制群间作</w:t>
      </w:r>
      <w:r>
        <w:rPr>
          <w:rFonts w:hint="eastAsia"/>
        </w:rPr>
        <w:lastRenderedPageBreak/>
        <w:t>用力是排斥还是吸引</w:t>
      </w:r>
      <w:r>
        <w:rPr>
          <w:rFonts w:hint="eastAsia"/>
        </w:rPr>
        <w:t xml:space="preserve">, </w:t>
      </w:r>
      <w:r>
        <w:rPr>
          <w:rFonts w:hint="eastAsia"/>
        </w:rPr>
        <w:t>群间作用力使得从众效果进一步提升</w:t>
      </w:r>
      <w:r>
        <w:rPr>
          <w:rFonts w:hint="eastAsia"/>
        </w:rPr>
        <w:t xml:space="preserve">. </w:t>
      </w:r>
      <w:r>
        <w:rPr>
          <w:rFonts w:hint="eastAsia"/>
        </w:rPr>
        <w:t>并且同一个群体内的个体受到的群间作用力方向一致</w:t>
      </w:r>
      <w:r>
        <w:rPr>
          <w:rFonts w:hint="eastAsia"/>
        </w:rPr>
        <w:t xml:space="preserve">, </w:t>
      </w:r>
      <w:r>
        <w:rPr>
          <w:rFonts w:hint="eastAsia"/>
        </w:rPr>
        <w:t>实际仿真的状态相比较于传统社会力不再有频繁抖动的现象</w:t>
      </w:r>
      <w:r>
        <w:rPr>
          <w:rFonts w:hint="eastAsia"/>
        </w:rPr>
        <w:t xml:space="preserve">, </w:t>
      </w:r>
      <w:r>
        <w:rPr>
          <w:rFonts w:hint="eastAsia"/>
        </w:rPr>
        <w:t>运动轨迹更加平顺真实</w:t>
      </w:r>
      <w:r>
        <w:rPr>
          <w:rFonts w:hint="eastAsia"/>
        </w:rPr>
        <w:t xml:space="preserve">. </w:t>
      </w:r>
      <w:r>
        <w:rPr>
          <w:rFonts w:hint="eastAsia"/>
        </w:rPr>
        <w:t>由式</w:t>
      </w:r>
      <w:r>
        <w:rPr>
          <w:rFonts w:hint="eastAsia"/>
        </w:rPr>
        <w:t>(2)</w:t>
      </w:r>
      <w:r>
        <w:rPr>
          <w:rFonts w:hint="eastAsia"/>
        </w:rPr>
        <w:t>启发</w:t>
      </w:r>
      <w:r>
        <w:rPr>
          <w:rFonts w:hint="eastAsia"/>
        </w:rPr>
        <w:t xml:space="preserve">, </w:t>
      </w:r>
      <w:r>
        <w:rPr>
          <w:rFonts w:hint="eastAsia"/>
        </w:rPr>
        <w:t>群间作用力的大小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1"/>
        <w:gridCol w:w="3825"/>
      </w:tblGrid>
      <w:tr w:rsidR="00090A14" w:rsidTr="00462608">
        <w:tc>
          <w:tcPr>
            <w:tcW w:w="4148" w:type="dxa"/>
            <w:vAlign w:val="center"/>
          </w:tcPr>
          <w:p w:rsidR="00090A14" w:rsidRDefault="004C0000" w:rsidP="00462608">
            <w:pPr>
              <w:pStyle w:val="ab"/>
              <w:spacing w:line="240" w:lineRule="auto"/>
              <w:ind w:firstLineChars="0" w:firstLine="0"/>
            </w:pPr>
            <w:r w:rsidRPr="00695204">
              <w:rPr>
                <w:position w:val="-26"/>
              </w:rPr>
              <w:object w:dxaOrig="3660" w:dyaOrig="760">
                <v:shape id="_x0000_i69610" type="#_x0000_t75" alt="" style="width:182.2pt;height:37.55pt;mso-width-percent:0;mso-height-percent:0;mso-width-percent:0;mso-height-percent:0" o:ole="">
                  <v:imagedata r:id="rId106" o:title=""/>
                </v:shape>
                <o:OLEObject Type="Embed" ProgID="Equation.DSMT4" ShapeID="_x0000_i69610" DrawAspect="Content" ObjectID="_1646665624" r:id="rId107"/>
              </w:object>
            </w:r>
          </w:p>
        </w:tc>
        <w:tc>
          <w:tcPr>
            <w:tcW w:w="4148" w:type="dxa"/>
            <w:vAlign w:val="center"/>
          </w:tcPr>
          <w:p w:rsidR="00090A14" w:rsidRDefault="00090A14" w:rsidP="00090A14">
            <w:pPr>
              <w:pStyle w:val="ab"/>
              <w:jc w:val="right"/>
            </w:pPr>
            <w:r>
              <w:t>(3-1</w:t>
            </w:r>
            <w:r w:rsidR="006A0D17">
              <w:t>1</w:t>
            </w:r>
            <w:r>
              <w:t>)</w:t>
            </w:r>
          </w:p>
        </w:tc>
      </w:tr>
      <w:tr w:rsidR="00090A14" w:rsidTr="00462608">
        <w:tc>
          <w:tcPr>
            <w:tcW w:w="4148" w:type="dxa"/>
            <w:vAlign w:val="center"/>
          </w:tcPr>
          <w:p w:rsidR="00090A14" w:rsidRDefault="004C0000" w:rsidP="00462608">
            <w:pPr>
              <w:pStyle w:val="ab"/>
              <w:spacing w:line="240" w:lineRule="auto"/>
              <w:ind w:firstLineChars="0" w:firstLine="0"/>
            </w:pPr>
            <w:r w:rsidRPr="00695204">
              <w:rPr>
                <w:position w:val="-32"/>
              </w:rPr>
              <w:object w:dxaOrig="4260" w:dyaOrig="740">
                <v:shape id="_x0000_i69611" type="#_x0000_t75" alt="" style="width:213.5pt;height:36.95pt;mso-width-percent:0;mso-height-percent:0;mso-width-percent:0;mso-height-percent:0" o:ole="">
                  <v:imagedata r:id="rId108" o:title=""/>
                </v:shape>
                <o:OLEObject Type="Embed" ProgID="Equation.DSMT4" ShapeID="_x0000_i69611" DrawAspect="Content" ObjectID="_1646665625" r:id="rId109"/>
              </w:object>
            </w:r>
          </w:p>
        </w:tc>
        <w:tc>
          <w:tcPr>
            <w:tcW w:w="4148" w:type="dxa"/>
            <w:vAlign w:val="center"/>
          </w:tcPr>
          <w:p w:rsidR="00090A14" w:rsidRDefault="00090A14" w:rsidP="00462608">
            <w:pPr>
              <w:pStyle w:val="ab"/>
              <w:jc w:val="right"/>
            </w:pPr>
            <w:r>
              <w:rPr>
                <w:rFonts w:hint="eastAsia"/>
              </w:rPr>
              <w:t>(</w:t>
            </w:r>
            <w:r>
              <w:t>3-1</w:t>
            </w:r>
            <w:r w:rsidR="006A0D17">
              <w:t>2</w:t>
            </w:r>
            <w:r>
              <w:t>)</w:t>
            </w:r>
          </w:p>
        </w:tc>
      </w:tr>
    </w:tbl>
    <w:p w:rsidR="005420D3" w:rsidRDefault="0041691B" w:rsidP="0041691B">
      <w:pPr>
        <w:pStyle w:val="ab"/>
        <w:ind w:firstLineChars="0" w:firstLine="0"/>
      </w:pPr>
      <w:r>
        <w:t xml:space="preserve">    </w:t>
      </w:r>
      <w:r w:rsidR="004C0000" w:rsidRPr="005420D3">
        <w:object w:dxaOrig="420" w:dyaOrig="360">
          <v:shape id="_x0000_i69612" type="#_x0000_t75" alt="" style="width:20.65pt;height:18.15pt;mso-width-percent:0;mso-height-percent:0;mso-width-percent:0;mso-height-percent:0" o:ole="">
            <v:imagedata r:id="rId110" o:title=""/>
          </v:shape>
          <o:OLEObject Type="Embed" ProgID="Equation.DSMT4" ShapeID="_x0000_i69612" DrawAspect="Content" ObjectID="_1646665626" r:id="rId111"/>
        </w:object>
      </w:r>
      <w:r w:rsidR="005420D3" w:rsidRPr="005420D3">
        <w:rPr>
          <w:rFonts w:hint="eastAsia"/>
        </w:rPr>
        <w:t>是</w:t>
      </w:r>
      <w:r w:rsidR="005420D3" w:rsidRPr="005420D3">
        <w:rPr>
          <w:rFonts w:hint="eastAsia"/>
        </w:rPr>
        <w:t>Group</w:t>
      </w:r>
      <w:r w:rsidR="005420D3" w:rsidRPr="005420D3">
        <w:t xml:space="preserve"> </w:t>
      </w:r>
      <w:r w:rsidR="005420D3" w:rsidRPr="005420D3">
        <w:rPr>
          <w:i/>
        </w:rPr>
        <w:t>i</w:t>
      </w:r>
      <w:r w:rsidR="005420D3" w:rsidRPr="005420D3">
        <w:rPr>
          <w:rFonts w:hint="eastAsia"/>
        </w:rPr>
        <w:t>受到</w:t>
      </w:r>
      <w:r w:rsidR="005420D3" w:rsidRPr="005420D3">
        <w:rPr>
          <w:rFonts w:hint="eastAsia"/>
        </w:rPr>
        <w:t>Group</w:t>
      </w:r>
      <w:r w:rsidR="005420D3" w:rsidRPr="005420D3">
        <w:t xml:space="preserve"> </w:t>
      </w:r>
      <w:r w:rsidR="005420D3" w:rsidRPr="005420D3">
        <w:rPr>
          <w:rFonts w:hint="eastAsia"/>
          <w:i/>
        </w:rPr>
        <w:t>j</w:t>
      </w:r>
      <w:r w:rsidR="005420D3" w:rsidRPr="005420D3">
        <w:rPr>
          <w:rFonts w:hint="eastAsia"/>
        </w:rPr>
        <w:t>的作用力</w:t>
      </w:r>
      <w:r w:rsidR="00C64F8E">
        <w:rPr>
          <w:rFonts w:hint="eastAsia"/>
        </w:rPr>
        <w:t>，</w:t>
      </w:r>
      <w:r w:rsidR="005420D3" w:rsidRPr="005420D3">
        <w:rPr>
          <w:rFonts w:hint="eastAsia"/>
        </w:rPr>
        <w:t>其方向</w:t>
      </w:r>
      <w:r w:rsidR="004C0000" w:rsidRPr="005420D3">
        <w:object w:dxaOrig="380" w:dyaOrig="340">
          <v:shape id="_x0000_i69613" type="#_x0000_t75" alt="" style="width:18.8pt;height:16.9pt;mso-width-percent:0;mso-height-percent:0;mso-width-percent:0;mso-height-percent:0" o:ole="">
            <v:imagedata r:id="rId112" o:title=""/>
          </v:shape>
          <o:OLEObject Type="Embed" ProgID="Equation.DSMT4" ShapeID="_x0000_i69613" DrawAspect="Content" ObjectID="_1646665627" r:id="rId113"/>
        </w:object>
      </w:r>
      <w:r w:rsidR="005420D3" w:rsidRPr="005420D3">
        <w:rPr>
          <w:rFonts w:hint="eastAsia"/>
        </w:rPr>
        <w:t>与</w:t>
      </w:r>
      <w:r w:rsidR="005420D3" w:rsidRPr="005420D3">
        <w:rPr>
          <w:rFonts w:hint="eastAsia"/>
        </w:rPr>
        <w:t>Group</w:t>
      </w:r>
      <w:r w:rsidR="005420D3" w:rsidRPr="005420D3">
        <w:rPr>
          <w:rFonts w:hint="eastAsia"/>
        </w:rPr>
        <w:t>中组员数量有关</w:t>
      </w:r>
      <w:r w:rsidR="00C64F8E">
        <w:rPr>
          <w:rFonts w:hint="eastAsia"/>
        </w:rPr>
        <w:t>，</w:t>
      </w:r>
      <w:r w:rsidR="005420D3" w:rsidRPr="005420D3">
        <w:rPr>
          <w:rFonts w:hint="eastAsia"/>
        </w:rPr>
        <w:t>当对方组员数量较大时</w:t>
      </w:r>
      <w:r w:rsidR="00C64F8E">
        <w:rPr>
          <w:rFonts w:hint="eastAsia"/>
        </w:rPr>
        <w:t>，</w:t>
      </w:r>
      <w:r w:rsidR="005420D3" w:rsidRPr="005420D3">
        <w:rPr>
          <w:rFonts w:hint="eastAsia"/>
        </w:rPr>
        <w:t>该力表现为吸引</w:t>
      </w:r>
      <w:r w:rsidR="00C64F8E">
        <w:rPr>
          <w:rFonts w:hint="eastAsia"/>
        </w:rPr>
        <w:t>，</w:t>
      </w:r>
      <w:r w:rsidR="005420D3" w:rsidRPr="005420D3">
        <w:rPr>
          <w:rFonts w:hint="eastAsia"/>
        </w:rPr>
        <w:t>反之则是排斥</w:t>
      </w:r>
      <w:r w:rsidR="00C64F8E">
        <w:rPr>
          <w:rFonts w:hint="eastAsia"/>
        </w:rPr>
        <w:t>，</w:t>
      </w:r>
      <w:r w:rsidR="005420D3" w:rsidRPr="005420D3">
        <w:rPr>
          <w:rFonts w:hint="eastAsia"/>
        </w:rPr>
        <w:t>这样可以进一步体现人群的从众现象</w:t>
      </w:r>
      <w:r w:rsidR="00C64F8E">
        <w:rPr>
          <w:rFonts w:hint="eastAsia"/>
        </w:rPr>
        <w:t>。</w:t>
      </w:r>
    </w:p>
    <w:p w:rsidR="006E5425" w:rsidRPr="008F16B3" w:rsidRDefault="006E5425" w:rsidP="006E5425">
      <w:pPr>
        <w:pStyle w:val="a1"/>
      </w:pPr>
      <w:bookmarkStart w:id="34" w:name="_Toc35894091"/>
      <w:r w:rsidRPr="008F16B3">
        <w:rPr>
          <w:rFonts w:hint="eastAsia"/>
        </w:rPr>
        <w:t>群自吸引力</w:t>
      </w:r>
      <w:bookmarkEnd w:id="34"/>
    </w:p>
    <w:p w:rsidR="00086F7E" w:rsidRDefault="00086F7E" w:rsidP="00097000">
      <w:pPr>
        <w:pStyle w:val="ab"/>
        <w:ind w:firstLineChars="0"/>
      </w:pPr>
      <w:r>
        <w:rPr>
          <w:rFonts w:hint="eastAsia"/>
        </w:rPr>
        <w:t>在观察真实监控视频时存在一个现象</w:t>
      </w:r>
      <w:r w:rsidR="00C64F8E">
        <w:rPr>
          <w:rFonts w:hint="eastAsia"/>
        </w:rPr>
        <w:t>：</w:t>
      </w:r>
      <w:r>
        <w:rPr>
          <w:rFonts w:hint="eastAsia"/>
        </w:rPr>
        <w:t>个体对已加入的群组有一定的依赖性</w:t>
      </w:r>
      <w:r>
        <w:rPr>
          <w:rFonts w:hint="eastAsia"/>
        </w:rPr>
        <w:t xml:space="preserve">, </w:t>
      </w:r>
      <w:r>
        <w:rPr>
          <w:rFonts w:hint="eastAsia"/>
        </w:rPr>
        <w:t>所以本文引入了群自吸引力</w:t>
      </w:r>
      <w:r>
        <w:rPr>
          <w:rFonts w:hint="eastAsia"/>
        </w:rPr>
        <w:t xml:space="preserve">. </w:t>
      </w:r>
      <w:r>
        <w:rPr>
          <w:rFonts w:hint="eastAsia"/>
        </w:rPr>
        <w:t>这个力保持了群体的相对稳定性</w:t>
      </w:r>
      <w:r w:rsidR="00C64F8E">
        <w:rPr>
          <w:rFonts w:hint="eastAsia"/>
        </w:rPr>
        <w:t>。</w:t>
      </w:r>
      <w:r>
        <w:rPr>
          <w:rFonts w:hint="eastAsia"/>
        </w:rPr>
        <w:t>一个</w:t>
      </w:r>
      <w:r w:rsidR="00C64F8E">
        <w:rPr>
          <w:rFonts w:hint="eastAsia"/>
        </w:rPr>
        <w:t>身手</w:t>
      </w:r>
      <w:r>
        <w:rPr>
          <w:rFonts w:hint="eastAsia"/>
        </w:rPr>
        <w:t>矫健的成年人在紧急情况下能够轻易的离开自己的群体去跑向另一个人数更多、影响力更大的群体以提升自己获救的可能性</w:t>
      </w:r>
      <w:r w:rsidR="00C64F8E">
        <w:rPr>
          <w:rFonts w:hint="eastAsia"/>
        </w:rPr>
        <w:t>，</w:t>
      </w:r>
      <w:r>
        <w:rPr>
          <w:rFonts w:hint="eastAsia"/>
        </w:rPr>
        <w:t>如图</w:t>
      </w:r>
      <w:r w:rsidR="001F6779">
        <w:rPr>
          <w:rFonts w:hint="eastAsia"/>
        </w:rPr>
        <w:t>3-</w:t>
      </w:r>
      <w:r>
        <w:rPr>
          <w:rFonts w:hint="eastAsia"/>
        </w:rPr>
        <w:t>4</w:t>
      </w:r>
      <w:r>
        <w:rPr>
          <w:rFonts w:hint="eastAsia"/>
        </w:rPr>
        <w:t>所示</w:t>
      </w:r>
      <w:r w:rsidR="00C64F8E">
        <w:rPr>
          <w:rFonts w:hint="eastAsia"/>
        </w:rPr>
        <w:t>，</w:t>
      </w:r>
      <w:r>
        <w:rPr>
          <w:rFonts w:hint="eastAsia"/>
        </w:rPr>
        <w:t>橙色所代表的行人可能会被</w:t>
      </w:r>
      <w:r>
        <w:rPr>
          <w:rFonts w:hint="eastAsia"/>
        </w:rPr>
        <w:t>Group i</w:t>
      </w:r>
      <w:r>
        <w:rPr>
          <w:rFonts w:hint="eastAsia"/>
        </w:rPr>
        <w:t>所吸引而离开</w:t>
      </w:r>
      <w:r>
        <w:rPr>
          <w:rFonts w:hint="eastAsia"/>
        </w:rPr>
        <w:t>Group j.</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97355" w:rsidTr="00D20433">
        <w:tc>
          <w:tcPr>
            <w:tcW w:w="4148" w:type="dxa"/>
          </w:tcPr>
          <w:p w:rsidR="00097355" w:rsidRDefault="004C0000" w:rsidP="00896FA4">
            <w:pPr>
              <w:pStyle w:val="ab"/>
              <w:spacing w:line="240" w:lineRule="auto"/>
              <w:ind w:firstLineChars="0"/>
              <w:jc w:val="center"/>
            </w:pPr>
            <w:r>
              <w:object w:dxaOrig="7156" w:dyaOrig="6811">
                <v:shape id="_x0000_i69614" type="#_x0000_t75" alt="" style="width:166.55pt;height:148.4pt;mso-width-percent:0;mso-height-percent:0;mso-width-percent:0;mso-height-percent:0" o:ole="">
                  <v:imagedata r:id="rId114" o:title="" croptop="3976f"/>
                </v:shape>
                <o:OLEObject Type="Embed" ProgID="Visio.Drawing.15" ShapeID="_x0000_i69614" DrawAspect="Content" ObjectID="_1646665628" r:id="rId115"/>
              </w:object>
            </w:r>
          </w:p>
        </w:tc>
        <w:tc>
          <w:tcPr>
            <w:tcW w:w="4148" w:type="dxa"/>
          </w:tcPr>
          <w:p w:rsidR="00097355" w:rsidRDefault="004C0000" w:rsidP="00896FA4">
            <w:pPr>
              <w:pStyle w:val="ab"/>
              <w:spacing w:line="240" w:lineRule="auto"/>
              <w:ind w:firstLineChars="0"/>
              <w:jc w:val="center"/>
            </w:pPr>
            <w:r>
              <w:object w:dxaOrig="7156" w:dyaOrig="6615">
                <v:shape id="_x0000_i69615" type="#_x0000_t75" alt="" style="width:156.5pt;height:140.85pt;mso-width-percent:0;mso-height-percent:0;mso-width-percent:0;mso-height-percent:0" o:ole="">
                  <v:imagedata r:id="rId116" o:title="" croptop="2022f"/>
                </v:shape>
                <o:OLEObject Type="Embed" ProgID="Visio.Drawing.15" ShapeID="_x0000_i69615" DrawAspect="Content" ObjectID="_1646665629" r:id="rId117"/>
              </w:object>
            </w:r>
          </w:p>
        </w:tc>
      </w:tr>
      <w:tr w:rsidR="00097355" w:rsidTr="00D20433">
        <w:tc>
          <w:tcPr>
            <w:tcW w:w="4148" w:type="dxa"/>
          </w:tcPr>
          <w:p w:rsidR="00097355" w:rsidRPr="005F5E72" w:rsidRDefault="00097355" w:rsidP="00896FA4">
            <w:pPr>
              <w:pStyle w:val="ab"/>
              <w:spacing w:line="240" w:lineRule="auto"/>
              <w:ind w:firstLineChars="0"/>
              <w:jc w:val="center"/>
              <w:rPr>
                <w:sz w:val="21"/>
                <w:szCs w:val="21"/>
              </w:rPr>
            </w:pPr>
            <w:r w:rsidRPr="005F5E72">
              <w:rPr>
                <w:rFonts w:hint="eastAsia"/>
                <w:sz w:val="21"/>
                <w:szCs w:val="21"/>
              </w:rPr>
              <w:t xml:space="preserve">a.  </w:t>
            </w:r>
            <w:r w:rsidRPr="005F5E72">
              <w:rPr>
                <w:rFonts w:hint="eastAsia"/>
                <w:sz w:val="21"/>
                <w:szCs w:val="21"/>
              </w:rPr>
              <w:t>行人即将离开原群体</w:t>
            </w:r>
            <w:r w:rsidRPr="005F5E72">
              <w:rPr>
                <w:rFonts w:hint="eastAsia"/>
                <w:sz w:val="21"/>
                <w:szCs w:val="21"/>
              </w:rPr>
              <w:t xml:space="preserve">     </w:t>
            </w:r>
            <w:r w:rsidRPr="005F5E72">
              <w:rPr>
                <w:sz w:val="21"/>
                <w:szCs w:val="21"/>
              </w:rPr>
              <w:t xml:space="preserve"> </w:t>
            </w:r>
          </w:p>
        </w:tc>
        <w:tc>
          <w:tcPr>
            <w:tcW w:w="4148" w:type="dxa"/>
          </w:tcPr>
          <w:p w:rsidR="00097355" w:rsidRPr="005F5E72" w:rsidRDefault="00097355" w:rsidP="00896FA4">
            <w:pPr>
              <w:pStyle w:val="ab"/>
              <w:spacing w:line="240" w:lineRule="auto"/>
              <w:ind w:firstLineChars="0"/>
              <w:jc w:val="center"/>
              <w:rPr>
                <w:sz w:val="21"/>
                <w:szCs w:val="21"/>
              </w:rPr>
            </w:pPr>
            <w:r w:rsidRPr="005F5E72">
              <w:rPr>
                <w:rFonts w:hint="eastAsia"/>
                <w:sz w:val="21"/>
                <w:szCs w:val="21"/>
              </w:rPr>
              <w:t xml:space="preserve">b.  </w:t>
            </w:r>
            <w:r w:rsidRPr="005F5E72">
              <w:rPr>
                <w:rFonts w:hint="eastAsia"/>
                <w:sz w:val="21"/>
                <w:szCs w:val="21"/>
              </w:rPr>
              <w:t>容易出现离群现象</w:t>
            </w:r>
          </w:p>
        </w:tc>
      </w:tr>
      <w:tr w:rsidR="00097355" w:rsidTr="00D20433">
        <w:tc>
          <w:tcPr>
            <w:tcW w:w="8296" w:type="dxa"/>
            <w:gridSpan w:val="2"/>
          </w:tcPr>
          <w:p w:rsidR="00097355" w:rsidRPr="005F5E72" w:rsidRDefault="00097355" w:rsidP="00896FA4">
            <w:pPr>
              <w:pStyle w:val="ab"/>
              <w:spacing w:line="240" w:lineRule="auto"/>
              <w:ind w:firstLineChars="0"/>
              <w:jc w:val="center"/>
              <w:rPr>
                <w:sz w:val="21"/>
                <w:szCs w:val="21"/>
              </w:rPr>
            </w:pPr>
            <w:r w:rsidRPr="005F5E72">
              <w:rPr>
                <w:rFonts w:hint="eastAsia"/>
                <w:sz w:val="21"/>
                <w:szCs w:val="21"/>
              </w:rPr>
              <w:t>图</w:t>
            </w:r>
            <w:r w:rsidR="00F02722" w:rsidRPr="005F5E72">
              <w:rPr>
                <w:rFonts w:hint="eastAsia"/>
                <w:sz w:val="21"/>
                <w:szCs w:val="21"/>
              </w:rPr>
              <w:t>3-</w:t>
            </w:r>
            <w:r w:rsidRPr="005F5E72">
              <w:rPr>
                <w:rFonts w:hint="eastAsia"/>
                <w:sz w:val="21"/>
                <w:szCs w:val="21"/>
              </w:rPr>
              <w:t>4</w:t>
            </w:r>
            <w:r w:rsidRPr="005F5E72">
              <w:rPr>
                <w:sz w:val="21"/>
                <w:szCs w:val="21"/>
              </w:rPr>
              <w:t xml:space="preserve">  </w:t>
            </w:r>
            <w:r w:rsidRPr="005F5E72">
              <w:rPr>
                <w:rFonts w:hint="eastAsia"/>
                <w:iCs/>
                <w:kern w:val="0"/>
                <w:sz w:val="21"/>
                <w:szCs w:val="21"/>
              </w:rPr>
              <w:t>无群自吸引力</w:t>
            </w:r>
          </w:p>
        </w:tc>
      </w:tr>
    </w:tbl>
    <w:p w:rsidR="00C6687B" w:rsidRDefault="007C6219" w:rsidP="00D20433">
      <w:pPr>
        <w:pStyle w:val="ab"/>
        <w:ind w:firstLineChars="0" w:firstLine="0"/>
      </w:pPr>
      <w:r>
        <w:tab/>
        <w:t xml:space="preserve">    </w:t>
      </w:r>
      <w:r w:rsidR="00086F7E">
        <w:rPr>
          <w:rFonts w:hint="eastAsia"/>
        </w:rPr>
        <w:t>但是如果在原来的群组中存在他的亲人、朋友</w:t>
      </w:r>
      <w:r w:rsidR="00086F7E">
        <w:rPr>
          <w:rFonts w:hint="eastAsia"/>
        </w:rPr>
        <w:t xml:space="preserve">, </w:t>
      </w:r>
      <w:r w:rsidR="00086F7E">
        <w:rPr>
          <w:rFonts w:hint="eastAsia"/>
        </w:rPr>
        <w:t>那么他更有可能放慢自己的速度去等待他们</w:t>
      </w:r>
      <w:r w:rsidR="00086F7E">
        <w:rPr>
          <w:rFonts w:hint="eastAsia"/>
        </w:rPr>
        <w:t xml:space="preserve">, </w:t>
      </w:r>
      <w:r w:rsidR="00086F7E">
        <w:rPr>
          <w:rFonts w:hint="eastAsia"/>
        </w:rPr>
        <w:t>而为了表达这一心理特征</w:t>
      </w:r>
      <w:r w:rsidR="00086F7E">
        <w:rPr>
          <w:rFonts w:hint="eastAsia"/>
        </w:rPr>
        <w:t xml:space="preserve">, </w:t>
      </w:r>
      <w:r w:rsidR="00086F7E">
        <w:rPr>
          <w:rFonts w:hint="eastAsia"/>
        </w:rPr>
        <w:t>从物理上表达为个体会被原来的群体所吸引</w:t>
      </w:r>
      <w:r w:rsidR="00086F7E">
        <w:rPr>
          <w:rFonts w:hint="eastAsia"/>
        </w:rPr>
        <w:t xml:space="preserve">, </w:t>
      </w:r>
      <w:r w:rsidR="00086F7E">
        <w:rPr>
          <w:rFonts w:hint="eastAsia"/>
        </w:rPr>
        <w:t>如图</w:t>
      </w:r>
      <w:r w:rsidR="001F6779">
        <w:rPr>
          <w:rFonts w:hint="eastAsia"/>
        </w:rPr>
        <w:t>3-</w:t>
      </w:r>
      <w:r w:rsidR="00086F7E">
        <w:rPr>
          <w:rFonts w:hint="eastAsia"/>
        </w:rPr>
        <w:t>5a</w:t>
      </w:r>
      <w:r w:rsidR="00086F7E">
        <w:rPr>
          <w:rFonts w:hint="eastAsia"/>
        </w:rPr>
        <w:t>所示</w:t>
      </w:r>
      <w:r w:rsidR="00086F7E">
        <w:rPr>
          <w:rFonts w:hint="eastAsia"/>
        </w:rPr>
        <w:t xml:space="preserve">, </w:t>
      </w:r>
      <w:r w:rsidR="00086F7E">
        <w:rPr>
          <w:rFonts w:hint="eastAsia"/>
        </w:rPr>
        <w:t>个体受到群自吸引力</w:t>
      </w:r>
      <w:r w:rsidR="00086F7E">
        <w:rPr>
          <w:rFonts w:hint="eastAsia"/>
        </w:rPr>
        <w:t xml:space="preserve"> , </w:t>
      </w:r>
      <w:r w:rsidR="00086F7E">
        <w:rPr>
          <w:rFonts w:hint="eastAsia"/>
        </w:rPr>
        <w:t>这在一定程度上保证了群体的稳定程度</w:t>
      </w:r>
      <w:r w:rsidR="00086F7E">
        <w:rPr>
          <w:rFonts w:hint="eastAsia"/>
        </w:rPr>
        <w:t xml:space="preserve">, </w:t>
      </w:r>
      <w:r w:rsidR="00086F7E">
        <w:rPr>
          <w:rFonts w:hint="eastAsia"/>
        </w:rPr>
        <w:t>群体的个体间亲密程度越高</w:t>
      </w:r>
      <w:r w:rsidR="00086F7E">
        <w:rPr>
          <w:rFonts w:hint="eastAsia"/>
        </w:rPr>
        <w:t xml:space="preserve">, </w:t>
      </w:r>
      <w:r w:rsidR="00086F7E">
        <w:rPr>
          <w:rFonts w:hint="eastAsia"/>
        </w:rPr>
        <w:t>群体的稳定性越高</w:t>
      </w:r>
      <w:r w:rsidR="00086F7E">
        <w:rPr>
          <w:rFonts w:hint="eastAsia"/>
        </w:rPr>
        <w:t>.</w:t>
      </w:r>
      <w:r w:rsidR="00086F7E">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6"/>
        <w:gridCol w:w="3322"/>
      </w:tblGrid>
      <w:tr w:rsidR="00C6687B" w:rsidTr="003C251D">
        <w:tc>
          <w:tcPr>
            <w:tcW w:w="4974" w:type="dxa"/>
          </w:tcPr>
          <w:p w:rsidR="00C6687B" w:rsidRDefault="004C0000" w:rsidP="00462608">
            <w:pPr>
              <w:pStyle w:val="ab"/>
              <w:spacing w:line="240" w:lineRule="auto"/>
              <w:ind w:firstLineChars="0"/>
              <w:jc w:val="center"/>
            </w:pPr>
            <w:r>
              <w:object w:dxaOrig="9616" w:dyaOrig="6976">
                <v:shape id="_x0000_i69616" type="#_x0000_t75" alt="" style="width:214.1pt;height:148.4pt;mso-width-percent:0;mso-height-percent:0;mso-width-percent:0;mso-height-percent:0" o:ole="">
                  <v:imagedata r:id="rId118" o:title="" croptop="2274f"/>
                </v:shape>
                <o:OLEObject Type="Embed" ProgID="Visio.Drawing.15" ShapeID="_x0000_i69616" DrawAspect="Content" ObjectID="_1646665630" r:id="rId119"/>
              </w:object>
            </w:r>
          </w:p>
        </w:tc>
        <w:tc>
          <w:tcPr>
            <w:tcW w:w="3322" w:type="dxa"/>
          </w:tcPr>
          <w:p w:rsidR="00C6687B" w:rsidRDefault="004C0000" w:rsidP="00462608">
            <w:pPr>
              <w:pStyle w:val="ab"/>
              <w:spacing w:line="240" w:lineRule="auto"/>
              <w:ind w:firstLineChars="0"/>
              <w:jc w:val="center"/>
            </w:pPr>
            <w:r>
              <w:object w:dxaOrig="5941" w:dyaOrig="6901">
                <v:shape id="_x0000_i69617" type="#_x0000_t75" alt="" style="width:129.6pt;height:146.5pt;mso-width-percent:0;mso-height-percent:0;mso-width-percent:0;mso-height-percent:0" o:ole="">
                  <v:imagedata r:id="rId120" o:title="" croptop="2213f"/>
                </v:shape>
                <o:OLEObject Type="Embed" ProgID="Visio.Drawing.15" ShapeID="_x0000_i69617" DrawAspect="Content" ObjectID="_1646665631" r:id="rId121"/>
              </w:object>
            </w:r>
          </w:p>
        </w:tc>
      </w:tr>
      <w:tr w:rsidR="00C6687B" w:rsidTr="003C251D">
        <w:tc>
          <w:tcPr>
            <w:tcW w:w="4974" w:type="dxa"/>
          </w:tcPr>
          <w:p w:rsidR="00C6687B" w:rsidRPr="005F5E72" w:rsidRDefault="00B82F1F" w:rsidP="00462608">
            <w:pPr>
              <w:pStyle w:val="ab"/>
              <w:spacing w:line="240" w:lineRule="auto"/>
              <w:ind w:firstLineChars="0"/>
              <w:jc w:val="center"/>
              <w:rPr>
                <w:sz w:val="21"/>
                <w:szCs w:val="21"/>
              </w:rPr>
            </w:pPr>
            <w:r w:rsidRPr="005F5E72">
              <w:rPr>
                <w:rFonts w:hint="eastAsia"/>
                <w:sz w:val="21"/>
                <w:szCs w:val="21"/>
              </w:rPr>
              <w:t xml:space="preserve">a.  </w:t>
            </w:r>
            <w:r w:rsidRPr="005F5E72">
              <w:rPr>
                <w:rFonts w:hint="eastAsia"/>
                <w:sz w:val="21"/>
                <w:szCs w:val="21"/>
              </w:rPr>
              <w:t>自吸引力改变行人运动</w:t>
            </w:r>
            <w:r w:rsidRPr="005F5E72">
              <w:rPr>
                <w:rFonts w:hint="eastAsia"/>
                <w:sz w:val="21"/>
                <w:szCs w:val="21"/>
              </w:rPr>
              <w:t xml:space="preserve">         </w:t>
            </w:r>
          </w:p>
        </w:tc>
        <w:tc>
          <w:tcPr>
            <w:tcW w:w="3322" w:type="dxa"/>
          </w:tcPr>
          <w:p w:rsidR="00C6687B" w:rsidRPr="005F5E72" w:rsidRDefault="0076490A" w:rsidP="00462608">
            <w:pPr>
              <w:pStyle w:val="ab"/>
              <w:spacing w:line="240" w:lineRule="auto"/>
              <w:ind w:firstLineChars="0"/>
              <w:jc w:val="center"/>
              <w:rPr>
                <w:sz w:val="21"/>
                <w:szCs w:val="21"/>
              </w:rPr>
            </w:pPr>
            <w:r w:rsidRPr="005F5E72">
              <w:rPr>
                <w:sz w:val="21"/>
                <w:szCs w:val="21"/>
              </w:rPr>
              <w:t xml:space="preserve">  </w:t>
            </w:r>
            <w:r w:rsidRPr="005F5E72">
              <w:rPr>
                <w:rFonts w:hint="eastAsia"/>
                <w:sz w:val="21"/>
                <w:szCs w:val="21"/>
              </w:rPr>
              <w:t xml:space="preserve">b.  </w:t>
            </w:r>
            <w:r w:rsidRPr="005F5E72">
              <w:rPr>
                <w:rFonts w:hint="eastAsia"/>
                <w:sz w:val="21"/>
                <w:szCs w:val="21"/>
              </w:rPr>
              <w:t>离群现象缓解</w:t>
            </w:r>
          </w:p>
        </w:tc>
      </w:tr>
      <w:tr w:rsidR="00C6687B" w:rsidTr="003C251D">
        <w:tc>
          <w:tcPr>
            <w:tcW w:w="8296" w:type="dxa"/>
            <w:gridSpan w:val="2"/>
          </w:tcPr>
          <w:p w:rsidR="00C6687B" w:rsidRPr="005F5E72" w:rsidRDefault="00C6687B" w:rsidP="000326E7">
            <w:pPr>
              <w:pStyle w:val="ab"/>
              <w:spacing w:line="240" w:lineRule="auto"/>
              <w:ind w:firstLineChars="0"/>
              <w:jc w:val="center"/>
              <w:rPr>
                <w:sz w:val="21"/>
                <w:szCs w:val="21"/>
              </w:rPr>
            </w:pPr>
            <w:r w:rsidRPr="005F5E72">
              <w:rPr>
                <w:rFonts w:hint="eastAsia"/>
                <w:sz w:val="21"/>
                <w:szCs w:val="21"/>
              </w:rPr>
              <w:t>图</w:t>
            </w:r>
            <w:r w:rsidRPr="005F5E72">
              <w:rPr>
                <w:rFonts w:hint="eastAsia"/>
                <w:sz w:val="21"/>
                <w:szCs w:val="21"/>
              </w:rPr>
              <w:t>3-</w:t>
            </w:r>
            <w:r w:rsidR="000326E7" w:rsidRPr="005F5E72">
              <w:rPr>
                <w:sz w:val="21"/>
                <w:szCs w:val="21"/>
              </w:rPr>
              <w:t>5</w:t>
            </w:r>
            <w:r w:rsidRPr="005F5E72">
              <w:rPr>
                <w:sz w:val="21"/>
                <w:szCs w:val="21"/>
              </w:rPr>
              <w:t xml:space="preserve">  </w:t>
            </w:r>
            <w:r w:rsidR="000C2338" w:rsidRPr="005F5E72">
              <w:rPr>
                <w:rFonts w:hint="eastAsia"/>
                <w:iCs/>
                <w:kern w:val="0"/>
                <w:sz w:val="21"/>
                <w:szCs w:val="21"/>
              </w:rPr>
              <w:t>有</w:t>
            </w:r>
            <w:r w:rsidRPr="005F5E72">
              <w:rPr>
                <w:rFonts w:hint="eastAsia"/>
                <w:iCs/>
                <w:kern w:val="0"/>
                <w:sz w:val="21"/>
                <w:szCs w:val="21"/>
              </w:rPr>
              <w:t>群自吸引力</w:t>
            </w:r>
          </w:p>
        </w:tc>
      </w:tr>
    </w:tbl>
    <w:p w:rsidR="00E34A92" w:rsidRDefault="00086F7E" w:rsidP="0076762D">
      <w:pPr>
        <w:pStyle w:val="ab"/>
      </w:pPr>
      <w:r>
        <w:rPr>
          <w:rFonts w:hint="eastAsia"/>
        </w:rPr>
        <w:t>根据以上分析</w:t>
      </w:r>
      <w:r>
        <w:rPr>
          <w:rFonts w:hint="eastAsia"/>
        </w:rPr>
        <w:t xml:space="preserve">,  </w:t>
      </w:r>
      <w:r>
        <w:rPr>
          <w:rFonts w:hint="eastAsia"/>
        </w:rPr>
        <w:t>可表示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34A92" w:rsidTr="00462608">
        <w:tc>
          <w:tcPr>
            <w:tcW w:w="4148" w:type="dxa"/>
            <w:vAlign w:val="center"/>
          </w:tcPr>
          <w:p w:rsidR="00E34A92" w:rsidRDefault="004C0000" w:rsidP="00462608">
            <w:pPr>
              <w:pStyle w:val="ab"/>
              <w:spacing w:line="240" w:lineRule="auto"/>
              <w:ind w:firstLineChars="0" w:firstLine="0"/>
            </w:pPr>
            <w:r w:rsidRPr="00695204">
              <w:rPr>
                <w:position w:val="-14"/>
              </w:rPr>
              <w:object w:dxaOrig="1660" w:dyaOrig="340">
                <v:shape id="_x0000_i69618" type="#_x0000_t75" alt="" style="width:82.65pt;height:16.9pt;mso-width-percent:0;mso-height-percent:0;mso-width-percent:0;mso-height-percent:0" o:ole="">
                  <v:imagedata r:id="rId122" o:title=""/>
                </v:shape>
                <o:OLEObject Type="Embed" ProgID="Equation.DSMT4" ShapeID="_x0000_i69618" DrawAspect="Content" ObjectID="_1646665632" r:id="rId123"/>
              </w:object>
            </w:r>
          </w:p>
        </w:tc>
        <w:tc>
          <w:tcPr>
            <w:tcW w:w="4148" w:type="dxa"/>
            <w:vAlign w:val="center"/>
          </w:tcPr>
          <w:p w:rsidR="00E34A92" w:rsidRDefault="00E34A92" w:rsidP="00E34A92">
            <w:pPr>
              <w:pStyle w:val="ab"/>
              <w:jc w:val="right"/>
            </w:pPr>
            <w:r>
              <w:t>(3-1</w:t>
            </w:r>
            <w:r w:rsidR="006A0D17">
              <w:t>3</w:t>
            </w:r>
            <w:r>
              <w:t>)</w:t>
            </w:r>
          </w:p>
        </w:tc>
      </w:tr>
      <w:tr w:rsidR="00E34A92" w:rsidTr="00462608">
        <w:tc>
          <w:tcPr>
            <w:tcW w:w="4148" w:type="dxa"/>
            <w:vAlign w:val="center"/>
          </w:tcPr>
          <w:p w:rsidR="00E34A92" w:rsidRDefault="004C0000" w:rsidP="00462608">
            <w:pPr>
              <w:pStyle w:val="ab"/>
              <w:spacing w:line="240" w:lineRule="auto"/>
              <w:ind w:firstLineChars="0" w:firstLine="0"/>
            </w:pPr>
            <w:r w:rsidRPr="003550AC">
              <w:rPr>
                <w:position w:val="-16"/>
              </w:rPr>
              <w:object w:dxaOrig="1780" w:dyaOrig="360">
                <v:shape id="_x0000_i69619" type="#_x0000_t75" alt="" style="width:90.15pt;height:18.15pt;mso-width-percent:0;mso-height-percent:0;mso-width-percent:0;mso-height-percent:0" o:ole="">
                  <v:imagedata r:id="rId124" o:title=""/>
                </v:shape>
                <o:OLEObject Type="Embed" ProgID="Equation.DSMT4" ShapeID="_x0000_i69619" DrawAspect="Content" ObjectID="_1646665633" r:id="rId125"/>
              </w:object>
            </w:r>
          </w:p>
        </w:tc>
        <w:tc>
          <w:tcPr>
            <w:tcW w:w="4148" w:type="dxa"/>
            <w:vAlign w:val="center"/>
          </w:tcPr>
          <w:p w:rsidR="00E34A92" w:rsidRDefault="00E34A92" w:rsidP="00E34A92">
            <w:pPr>
              <w:pStyle w:val="ab"/>
              <w:jc w:val="right"/>
            </w:pPr>
            <w:r>
              <w:rPr>
                <w:rFonts w:hint="eastAsia"/>
              </w:rPr>
              <w:t>(</w:t>
            </w:r>
            <w:r>
              <w:t>3-1</w:t>
            </w:r>
            <w:r w:rsidR="006A0D17">
              <w:t>4</w:t>
            </w:r>
            <w:r>
              <w:t>)</w:t>
            </w:r>
          </w:p>
        </w:tc>
      </w:tr>
    </w:tbl>
    <w:p w:rsidR="00FD4923" w:rsidRPr="005F5E72" w:rsidRDefault="00775FBB" w:rsidP="00775FBB">
      <w:pPr>
        <w:jc w:val="left"/>
        <w:rPr>
          <w:rFonts w:ascii="Times New Roman" w:hAnsi="Times New Roman" w:cs="Times New Roman"/>
          <w:kern w:val="0"/>
          <w:sz w:val="24"/>
          <w:szCs w:val="24"/>
        </w:rPr>
      </w:pPr>
      <w:r>
        <w:rPr>
          <w:rFonts w:ascii="Times New Roman" w:hAnsi="Times New Roman"/>
          <w:noProof/>
          <w:sz w:val="24"/>
          <w:szCs w:val="24"/>
        </w:rPr>
        <w:t xml:space="preserve">    </w:t>
      </w:r>
      <w:r w:rsidR="00FD4923" w:rsidRPr="005F5E72">
        <w:rPr>
          <w:rFonts w:ascii="Times New Roman" w:hAnsi="Times New Roman" w:cs="Times New Roman"/>
          <w:iCs/>
          <w:kern w:val="0"/>
          <w:sz w:val="24"/>
          <w:szCs w:val="24"/>
        </w:rPr>
        <w:t>其中</w:t>
      </w:r>
      <w:r w:rsidR="00FD4923" w:rsidRPr="005F5E72">
        <w:rPr>
          <w:rFonts w:ascii="Times New Roman" w:hAnsi="Times New Roman" w:cs="Times New Roman"/>
          <w:iCs/>
          <w:kern w:val="0"/>
          <w:sz w:val="24"/>
          <w:szCs w:val="24"/>
        </w:rPr>
        <w:t xml:space="preserve">, </w:t>
      </w:r>
      <w:r w:rsidR="004C0000" w:rsidRPr="004C0000">
        <w:rPr>
          <w:rFonts w:ascii="Times New Roman" w:hAnsi="Times New Roman" w:cs="Times New Roman"/>
          <w:noProof/>
          <w:position w:val="-10"/>
          <w:sz w:val="24"/>
          <w:szCs w:val="24"/>
        </w:rPr>
        <w:object w:dxaOrig="240" w:dyaOrig="300">
          <v:shape id="_x0000_i69620" type="#_x0000_t75" alt="" style="width:10.65pt;height:15.05pt;mso-width-percent:0;mso-height-percent:0;mso-width-percent:0;mso-height-percent:0" o:ole="">
            <v:imagedata r:id="rId126" o:title=""/>
          </v:shape>
          <o:OLEObject Type="Embed" ProgID="Equation.DSMT4" ShapeID="_x0000_i69620" DrawAspect="Content" ObjectID="_1646665634" r:id="rId127"/>
        </w:object>
      </w:r>
      <w:r w:rsidR="00FD4923" w:rsidRPr="005F5E72">
        <w:rPr>
          <w:rFonts w:ascii="Times New Roman" w:hAnsi="Times New Roman" w:cs="Times New Roman"/>
          <w:kern w:val="0"/>
          <w:sz w:val="24"/>
          <w:szCs w:val="24"/>
        </w:rPr>
        <w:t>是自吸引常数</w:t>
      </w:r>
      <w:r w:rsidR="00FD4923" w:rsidRPr="005F5E72">
        <w:rPr>
          <w:rFonts w:ascii="Times New Roman" w:hAnsi="Times New Roman" w:cs="Times New Roman"/>
          <w:kern w:val="0"/>
          <w:sz w:val="24"/>
          <w:szCs w:val="24"/>
        </w:rPr>
        <w:t xml:space="preserve">, </w:t>
      </w:r>
      <w:r w:rsidR="004C0000" w:rsidRPr="004C0000">
        <w:rPr>
          <w:rFonts w:ascii="Times New Roman" w:hAnsi="Times New Roman" w:cs="Times New Roman"/>
          <w:noProof/>
          <w:position w:val="-14"/>
          <w:sz w:val="24"/>
          <w:szCs w:val="24"/>
        </w:rPr>
        <w:object w:dxaOrig="460" w:dyaOrig="340">
          <v:shape id="_x0000_i69621" type="#_x0000_t75" alt="" style="width:24.4pt;height:16.9pt;mso-width-percent:0;mso-height-percent:0;mso-width-percent:0;mso-height-percent:0" o:ole="">
            <v:imagedata r:id="rId128" o:title=""/>
          </v:shape>
          <o:OLEObject Type="Embed" ProgID="Equation.DSMT4" ShapeID="_x0000_i69621" DrawAspect="Content" ObjectID="_1646665635" r:id="rId129"/>
        </w:object>
      </w:r>
      <w:r w:rsidR="00FD4923" w:rsidRPr="005F5E72">
        <w:rPr>
          <w:rFonts w:ascii="Times New Roman" w:hAnsi="Times New Roman" w:cs="Times New Roman"/>
          <w:kern w:val="0"/>
          <w:sz w:val="24"/>
          <w:szCs w:val="24"/>
        </w:rPr>
        <w:fldChar w:fldCharType="begin"/>
      </w:r>
      <w:r w:rsidR="00FD4923" w:rsidRPr="005F5E72">
        <w:rPr>
          <w:rFonts w:ascii="Times New Roman" w:hAnsi="Times New Roman" w:cs="Times New Roman"/>
          <w:kern w:val="0"/>
          <w:sz w:val="24"/>
          <w:szCs w:val="24"/>
        </w:rPr>
        <w:instrText xml:space="preserve"> QUOTE </w:instrText>
      </w:r>
      <m:oMath>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PIS</m:t>
            </m:r>
          </m:e>
          <m:sub>
            <m:r>
              <m:rPr>
                <m:sty m:val="p"/>
              </m:rPr>
              <w:rPr>
                <w:rFonts w:ascii="Cambria Math" w:hAnsi="Cambria Math" w:cs="Times New Roman"/>
                <w:kern w:val="0"/>
                <w:sz w:val="24"/>
                <w:szCs w:val="24"/>
              </w:rPr>
              <m:t>ij</m:t>
            </m:r>
          </m:sub>
        </m:sSub>
      </m:oMath>
      <w:r w:rsidR="00FD4923" w:rsidRPr="005F5E72">
        <w:rPr>
          <w:rFonts w:ascii="Times New Roman" w:hAnsi="Times New Roman" w:cs="Times New Roman"/>
          <w:kern w:val="0"/>
          <w:sz w:val="24"/>
          <w:szCs w:val="24"/>
        </w:rPr>
        <w:instrText xml:space="preserve"> </w:instrText>
      </w:r>
      <w:r w:rsidR="00FD4923" w:rsidRPr="005F5E72">
        <w:rPr>
          <w:rFonts w:ascii="Times New Roman" w:hAnsi="Times New Roman" w:cs="Times New Roman"/>
          <w:kern w:val="0"/>
          <w:sz w:val="24"/>
          <w:szCs w:val="24"/>
        </w:rPr>
        <w:fldChar w:fldCharType="end"/>
      </w:r>
      <w:r w:rsidR="00FD4923" w:rsidRPr="005F5E72">
        <w:rPr>
          <w:rFonts w:ascii="Times New Roman" w:hAnsi="Times New Roman" w:cs="Times New Roman"/>
          <w:kern w:val="0"/>
          <w:sz w:val="24"/>
          <w:szCs w:val="24"/>
        </w:rPr>
        <w:t>是</w:t>
      </w:r>
      <w:r w:rsidR="00FD4923" w:rsidRPr="005F5E72">
        <w:rPr>
          <w:rFonts w:ascii="Times New Roman" w:hAnsi="Times New Roman" w:cs="Times New Roman"/>
          <w:kern w:val="0"/>
          <w:sz w:val="24"/>
          <w:szCs w:val="24"/>
        </w:rPr>
        <w:t xml:space="preserve">agent </w:t>
      </w:r>
      <w:r w:rsidR="00FD4923" w:rsidRPr="005F5E72">
        <w:rPr>
          <w:rFonts w:ascii="Times New Roman" w:hAnsi="Times New Roman" w:cs="Times New Roman"/>
          <w:iCs/>
          <w:kern w:val="0"/>
          <w:sz w:val="24"/>
          <w:szCs w:val="24"/>
        </w:rPr>
        <w:t>i</w:t>
      </w:r>
      <w:r w:rsidR="00FD4923" w:rsidRPr="005F5E72">
        <w:rPr>
          <w:rFonts w:ascii="Times New Roman" w:hAnsi="Times New Roman" w:cs="Times New Roman"/>
          <w:kern w:val="0"/>
          <w:sz w:val="24"/>
          <w:szCs w:val="24"/>
        </w:rPr>
        <w:t>和所在</w:t>
      </w:r>
      <w:r w:rsidR="00FD4923" w:rsidRPr="005F5E72">
        <w:rPr>
          <w:rFonts w:ascii="Times New Roman" w:hAnsi="Times New Roman" w:cs="Times New Roman"/>
          <w:kern w:val="0"/>
          <w:sz w:val="24"/>
          <w:szCs w:val="24"/>
        </w:rPr>
        <w:t xml:space="preserve">Group </w:t>
      </w:r>
      <w:r w:rsidR="00FD4923" w:rsidRPr="005F5E72">
        <w:rPr>
          <w:rFonts w:ascii="Times New Roman" w:hAnsi="Times New Roman" w:cs="Times New Roman"/>
          <w:iCs/>
          <w:kern w:val="0"/>
          <w:sz w:val="24"/>
          <w:szCs w:val="24"/>
        </w:rPr>
        <w:t>j</w:t>
      </w:r>
      <w:r w:rsidR="00FD4923" w:rsidRPr="005F5E72">
        <w:rPr>
          <w:rFonts w:ascii="Times New Roman" w:hAnsi="Times New Roman" w:cs="Times New Roman"/>
          <w:kern w:val="0"/>
          <w:sz w:val="24"/>
          <w:szCs w:val="24"/>
        </w:rPr>
        <w:t>之间的亲疏关系分值</w:t>
      </w:r>
      <w:r w:rsidR="00FD4923" w:rsidRPr="005F5E72">
        <w:rPr>
          <w:rFonts w:ascii="Times New Roman" w:hAnsi="Times New Roman" w:cs="Times New Roman"/>
          <w:kern w:val="0"/>
          <w:sz w:val="24"/>
          <w:szCs w:val="24"/>
        </w:rPr>
        <w:t xml:space="preserve">, </w:t>
      </w:r>
      <w:r w:rsidR="004C0000" w:rsidRPr="004C0000">
        <w:rPr>
          <w:rFonts w:ascii="Times New Roman" w:hAnsi="Times New Roman" w:cs="Times New Roman"/>
          <w:noProof/>
          <w:position w:val="-14"/>
          <w:sz w:val="24"/>
          <w:szCs w:val="24"/>
        </w:rPr>
        <w:object w:dxaOrig="260" w:dyaOrig="340">
          <v:shape id="_x0000_i69622" type="#_x0000_t75" alt="" style="width:12.5pt;height:16.9pt;mso-width-percent:0;mso-height-percent:0;mso-width-percent:0;mso-height-percent:0" o:ole="">
            <v:imagedata r:id="rId130" o:title=""/>
          </v:shape>
          <o:OLEObject Type="Embed" ProgID="Equation.DSMT4" ShapeID="_x0000_i69622" DrawAspect="Content" ObjectID="_1646665636" r:id="rId131"/>
        </w:object>
      </w:r>
      <w:r w:rsidR="00FD4923" w:rsidRPr="005F5E72">
        <w:rPr>
          <w:rFonts w:ascii="Times New Roman" w:hAnsi="Times New Roman" w:cs="Times New Roman"/>
          <w:kern w:val="0"/>
          <w:sz w:val="24"/>
          <w:szCs w:val="24"/>
        </w:rPr>
        <w:fldChar w:fldCharType="begin"/>
      </w:r>
      <w:r w:rsidR="00FD4923" w:rsidRPr="005F5E72">
        <w:rPr>
          <w:rFonts w:ascii="Times New Roman" w:hAnsi="Times New Roman" w:cs="Times New Roman"/>
          <w:kern w:val="0"/>
          <w:sz w:val="24"/>
          <w:szCs w:val="24"/>
        </w:rPr>
        <w:instrText xml:space="preserve"> QUOTE </w:instrText>
      </w:r>
      <m:oMath>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d</m:t>
            </m:r>
          </m:e>
          <m:sub>
            <m:r>
              <m:rPr>
                <m:sty m:val="p"/>
              </m:rPr>
              <w:rPr>
                <w:rFonts w:ascii="Cambria Math" w:hAnsi="Cambria Math" w:cs="Times New Roman"/>
                <w:kern w:val="0"/>
                <w:sz w:val="24"/>
                <w:szCs w:val="24"/>
              </w:rPr>
              <m:t>ij</m:t>
            </m:r>
          </m:sub>
        </m:sSub>
      </m:oMath>
      <w:r w:rsidR="00FD4923" w:rsidRPr="005F5E72">
        <w:rPr>
          <w:rFonts w:ascii="Times New Roman" w:hAnsi="Times New Roman" w:cs="Times New Roman"/>
          <w:kern w:val="0"/>
          <w:sz w:val="24"/>
          <w:szCs w:val="24"/>
        </w:rPr>
        <w:instrText xml:space="preserve"> </w:instrText>
      </w:r>
      <w:r w:rsidR="00FD4923" w:rsidRPr="005F5E72">
        <w:rPr>
          <w:rFonts w:ascii="Times New Roman" w:hAnsi="Times New Roman" w:cs="Times New Roman"/>
          <w:kern w:val="0"/>
          <w:sz w:val="24"/>
          <w:szCs w:val="24"/>
        </w:rPr>
        <w:fldChar w:fldCharType="end"/>
      </w:r>
      <w:r w:rsidR="00FD4923" w:rsidRPr="005F5E72">
        <w:rPr>
          <w:rFonts w:ascii="Times New Roman" w:hAnsi="Times New Roman" w:cs="Times New Roman"/>
          <w:kern w:val="0"/>
          <w:sz w:val="24"/>
          <w:szCs w:val="24"/>
        </w:rPr>
        <w:t>是</w:t>
      </w:r>
      <w:r w:rsidR="00FD4923" w:rsidRPr="005F5E72">
        <w:rPr>
          <w:rFonts w:ascii="Times New Roman" w:hAnsi="Times New Roman" w:cs="Times New Roman"/>
          <w:kern w:val="0"/>
          <w:sz w:val="24"/>
          <w:szCs w:val="24"/>
        </w:rPr>
        <w:t xml:space="preserve">Group </w:t>
      </w:r>
      <w:r w:rsidR="00FD4923" w:rsidRPr="005F5E72">
        <w:rPr>
          <w:rFonts w:ascii="Times New Roman" w:hAnsi="Times New Roman" w:cs="Times New Roman"/>
          <w:i/>
          <w:kern w:val="0"/>
          <w:sz w:val="24"/>
          <w:szCs w:val="24"/>
        </w:rPr>
        <w:t>j</w:t>
      </w:r>
      <w:r w:rsidR="00FD4923" w:rsidRPr="005F5E72">
        <w:rPr>
          <w:rFonts w:ascii="Times New Roman" w:hAnsi="Times New Roman" w:cs="Times New Roman"/>
          <w:kern w:val="0"/>
          <w:sz w:val="24"/>
          <w:szCs w:val="24"/>
        </w:rPr>
        <w:t>和</w:t>
      </w:r>
      <w:r w:rsidR="00FD4923" w:rsidRPr="005F5E72">
        <w:rPr>
          <w:rFonts w:ascii="Times New Roman" w:hAnsi="Times New Roman" w:cs="Times New Roman"/>
          <w:kern w:val="0"/>
          <w:sz w:val="24"/>
          <w:szCs w:val="24"/>
        </w:rPr>
        <w:t xml:space="preserve">agent </w:t>
      </w:r>
      <w:r w:rsidR="00FD4923" w:rsidRPr="005F5E72">
        <w:rPr>
          <w:rFonts w:ascii="Times New Roman" w:hAnsi="Times New Roman" w:cs="Times New Roman"/>
          <w:i/>
          <w:kern w:val="0"/>
          <w:sz w:val="24"/>
          <w:szCs w:val="24"/>
        </w:rPr>
        <w:t>i</w:t>
      </w:r>
      <w:r w:rsidR="00FD4923" w:rsidRPr="005F5E72">
        <w:rPr>
          <w:rFonts w:ascii="Times New Roman" w:hAnsi="Times New Roman" w:cs="Times New Roman"/>
          <w:kern w:val="0"/>
          <w:sz w:val="24"/>
          <w:szCs w:val="24"/>
        </w:rPr>
        <w:t>的位置之差</w:t>
      </w:r>
      <w:r w:rsidR="00FD4923" w:rsidRPr="005F5E72">
        <w:rPr>
          <w:rFonts w:ascii="Times New Roman" w:hAnsi="Times New Roman" w:cs="Times New Roman"/>
          <w:kern w:val="0"/>
          <w:sz w:val="24"/>
          <w:szCs w:val="24"/>
        </w:rPr>
        <w:t xml:space="preserve">, </w:t>
      </w:r>
      <w:r w:rsidR="00FD4923" w:rsidRPr="005F5E72">
        <w:rPr>
          <w:rFonts w:ascii="Times New Roman" w:hAnsi="Times New Roman" w:cs="Times New Roman"/>
          <w:kern w:val="0"/>
          <w:sz w:val="24"/>
          <w:szCs w:val="24"/>
        </w:rPr>
        <w:t>当行人单独为一个群体的时候</w:t>
      </w:r>
      <w:r w:rsidR="00FD4923" w:rsidRPr="005F5E72">
        <w:rPr>
          <w:rFonts w:ascii="Times New Roman" w:hAnsi="Times New Roman" w:cs="Times New Roman"/>
          <w:kern w:val="0"/>
          <w:sz w:val="24"/>
          <w:szCs w:val="24"/>
        </w:rPr>
        <w:t xml:space="preserve">, </w:t>
      </w:r>
      <w:r w:rsidR="004C0000" w:rsidRPr="004C0000">
        <w:rPr>
          <w:rFonts w:ascii="Times New Roman" w:hAnsi="Times New Roman" w:cs="Times New Roman"/>
          <w:noProof/>
          <w:position w:val="-16"/>
          <w:sz w:val="24"/>
          <w:szCs w:val="24"/>
        </w:rPr>
        <w:object w:dxaOrig="1400" w:dyaOrig="360">
          <v:shape id="_x0000_i69623" type="#_x0000_t75" alt="" style="width:69.5pt;height:18.15pt;mso-width-percent:0;mso-height-percent:0;mso-width-percent:0;mso-height-percent:0" o:ole="">
            <v:imagedata r:id="rId132" o:title=""/>
          </v:shape>
          <o:OLEObject Type="Embed" ProgID="Equation.DSMT4" ShapeID="_x0000_i69623" DrawAspect="Content" ObjectID="_1646665637" r:id="rId133"/>
        </w:object>
      </w:r>
      <w:r w:rsidR="00FD4923" w:rsidRPr="005F5E72">
        <w:rPr>
          <w:rFonts w:ascii="Times New Roman" w:hAnsi="Times New Roman" w:cs="Times New Roman"/>
          <w:kern w:val="0"/>
          <w:sz w:val="24"/>
          <w:szCs w:val="24"/>
        </w:rPr>
        <w:fldChar w:fldCharType="begin"/>
      </w:r>
      <w:r w:rsidR="00FD4923" w:rsidRPr="005F5E72">
        <w:rPr>
          <w:rFonts w:ascii="Times New Roman" w:hAnsi="Times New Roman" w:cs="Times New Roman"/>
          <w:kern w:val="0"/>
          <w:sz w:val="24"/>
          <w:szCs w:val="24"/>
        </w:rPr>
        <w:instrText xml:space="preserve"> QUOTE </w:instrText>
      </w:r>
      <m:oMath>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Pos</m:t>
                </m:r>
              </m:e>
              <m:sub>
                <m:r>
                  <m:rPr>
                    <m:sty m:val="p"/>
                  </m:rPr>
                  <w:rPr>
                    <w:rFonts w:ascii="Cambria Math" w:hAnsi="Cambria Math" w:cs="Times New Roman"/>
                    <w:kern w:val="0"/>
                    <w:sz w:val="24"/>
                    <w:szCs w:val="24"/>
                  </w:rPr>
                  <m:t>i</m:t>
                </m:r>
              </m:sub>
            </m:sSub>
            <m:r>
              <m:rPr>
                <m:sty m:val="p"/>
              </m:rPr>
              <w:rPr>
                <w:rFonts w:ascii="Cambria Math" w:hAnsi="Cambria Math" w:cs="Times New Roman"/>
                <w:kern w:val="0"/>
                <w:sz w:val="24"/>
                <w:szCs w:val="24"/>
              </w:rPr>
              <m:t>=Pos</m:t>
            </m:r>
          </m:e>
          <m:sub>
            <m:r>
              <m:rPr>
                <m:sty m:val="p"/>
              </m:rPr>
              <w:rPr>
                <w:rFonts w:ascii="Cambria Math" w:hAnsi="Cambria Math" w:cs="Times New Roman"/>
                <w:kern w:val="0"/>
                <w:sz w:val="24"/>
                <w:szCs w:val="24"/>
              </w:rPr>
              <m:t>Grou</m:t>
            </m:r>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p</m:t>
                </m:r>
              </m:e>
              <m:sub>
                <m:r>
                  <m:rPr>
                    <m:sty m:val="p"/>
                  </m:rPr>
                  <w:rPr>
                    <w:rFonts w:ascii="Cambria Math" w:hAnsi="Cambria Math" w:cs="Times New Roman"/>
                    <w:kern w:val="0"/>
                    <w:sz w:val="24"/>
                    <w:szCs w:val="24"/>
                  </w:rPr>
                  <m:t>j</m:t>
                </m:r>
              </m:sub>
            </m:sSub>
          </m:sub>
        </m:sSub>
      </m:oMath>
      <w:r w:rsidR="00FD4923" w:rsidRPr="005F5E72">
        <w:rPr>
          <w:rFonts w:ascii="Times New Roman" w:hAnsi="Times New Roman" w:cs="Times New Roman"/>
          <w:kern w:val="0"/>
          <w:sz w:val="24"/>
          <w:szCs w:val="24"/>
        </w:rPr>
        <w:instrText xml:space="preserve"> </w:instrText>
      </w:r>
      <w:r w:rsidR="00FD4923" w:rsidRPr="005F5E72">
        <w:rPr>
          <w:rFonts w:ascii="Times New Roman" w:hAnsi="Times New Roman" w:cs="Times New Roman"/>
          <w:kern w:val="0"/>
          <w:sz w:val="24"/>
          <w:szCs w:val="24"/>
        </w:rPr>
        <w:fldChar w:fldCharType="end"/>
      </w:r>
      <w:r w:rsidR="00FD4923" w:rsidRPr="005F5E72">
        <w:rPr>
          <w:rFonts w:ascii="Times New Roman" w:hAnsi="Times New Roman" w:cs="Times New Roman"/>
          <w:kern w:val="0"/>
          <w:sz w:val="24"/>
          <w:szCs w:val="24"/>
        </w:rPr>
        <w:t>故</w:t>
      </w:r>
      <w:r w:rsidR="004C0000" w:rsidRPr="004C0000">
        <w:rPr>
          <w:rFonts w:ascii="Times New Roman" w:hAnsi="Times New Roman" w:cs="Times New Roman"/>
          <w:noProof/>
          <w:position w:val="-14"/>
          <w:sz w:val="24"/>
          <w:szCs w:val="24"/>
        </w:rPr>
        <w:object w:dxaOrig="600" w:dyaOrig="340">
          <v:shape id="_x0000_i69624" type="#_x0000_t75" alt="" style="width:30.05pt;height:16.9pt;mso-width-percent:0;mso-height-percent:0;mso-width-percent:0;mso-height-percent:0" o:ole="">
            <v:imagedata r:id="rId134" o:title=""/>
          </v:shape>
          <o:OLEObject Type="Embed" ProgID="Equation.DSMT4" ShapeID="_x0000_i69624" DrawAspect="Content" ObjectID="_1646665638" r:id="rId135"/>
        </w:object>
      </w:r>
      <w:r w:rsidR="00FD4923" w:rsidRPr="005F5E72">
        <w:rPr>
          <w:rFonts w:ascii="Times New Roman" w:hAnsi="Times New Roman" w:cs="Times New Roman"/>
          <w:kern w:val="0"/>
          <w:sz w:val="24"/>
          <w:szCs w:val="24"/>
        </w:rPr>
        <w:fldChar w:fldCharType="begin"/>
      </w:r>
      <w:r w:rsidR="00FD4923" w:rsidRPr="005F5E72">
        <w:rPr>
          <w:rFonts w:ascii="Times New Roman" w:hAnsi="Times New Roman" w:cs="Times New Roman"/>
          <w:kern w:val="0"/>
          <w:sz w:val="24"/>
          <w:szCs w:val="24"/>
        </w:rPr>
        <w:instrText xml:space="preserve"> QUOTE </w:instrText>
      </w:r>
      <m:oMath>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d</m:t>
            </m:r>
          </m:e>
          <m:sub>
            <m:r>
              <m:rPr>
                <m:sty m:val="p"/>
              </m:rPr>
              <w:rPr>
                <w:rFonts w:ascii="Cambria Math" w:hAnsi="Cambria Math" w:cs="Times New Roman"/>
                <w:kern w:val="0"/>
                <w:sz w:val="24"/>
                <w:szCs w:val="24"/>
              </w:rPr>
              <m:t>ij</m:t>
            </m:r>
          </m:sub>
        </m:sSub>
        <m:r>
          <m:rPr>
            <m:sty m:val="p"/>
          </m:rPr>
          <w:rPr>
            <w:rFonts w:ascii="Cambria Math" w:hAnsi="Cambria Math" w:cs="Times New Roman"/>
            <w:kern w:val="0"/>
            <w:sz w:val="24"/>
            <w:szCs w:val="24"/>
          </w:rPr>
          <m:t>=0</m:t>
        </m:r>
      </m:oMath>
      <w:r w:rsidR="00FD4923" w:rsidRPr="005F5E72">
        <w:rPr>
          <w:rFonts w:ascii="Times New Roman" w:hAnsi="Times New Roman" w:cs="Times New Roman"/>
          <w:kern w:val="0"/>
          <w:sz w:val="24"/>
          <w:szCs w:val="24"/>
        </w:rPr>
        <w:instrText xml:space="preserve"> </w:instrText>
      </w:r>
      <w:r w:rsidR="00FD4923" w:rsidRPr="005F5E72">
        <w:rPr>
          <w:rFonts w:ascii="Times New Roman" w:hAnsi="Times New Roman" w:cs="Times New Roman"/>
          <w:kern w:val="0"/>
          <w:sz w:val="24"/>
          <w:szCs w:val="24"/>
        </w:rPr>
        <w:fldChar w:fldCharType="end"/>
      </w:r>
      <w:r w:rsidR="00FD4923" w:rsidRPr="005F5E72">
        <w:rPr>
          <w:rFonts w:ascii="Times New Roman" w:hAnsi="Times New Roman" w:cs="Times New Roman"/>
          <w:kern w:val="0"/>
          <w:sz w:val="24"/>
          <w:szCs w:val="24"/>
        </w:rPr>
        <w:t xml:space="preserve">, </w:t>
      </w:r>
      <w:r w:rsidR="00FD4923" w:rsidRPr="005F5E72">
        <w:rPr>
          <w:rFonts w:ascii="Times New Roman" w:hAnsi="Times New Roman" w:cs="Times New Roman"/>
          <w:kern w:val="0"/>
          <w:sz w:val="24"/>
          <w:szCs w:val="24"/>
        </w:rPr>
        <w:t>所以</w:t>
      </w:r>
      <w:r w:rsidR="004C0000" w:rsidRPr="004C0000">
        <w:rPr>
          <w:rFonts w:ascii="Times New Roman" w:hAnsi="Times New Roman" w:cs="Times New Roman"/>
          <w:noProof/>
          <w:position w:val="-14"/>
          <w:sz w:val="24"/>
          <w:szCs w:val="24"/>
        </w:rPr>
        <w:object w:dxaOrig="760" w:dyaOrig="340">
          <v:shape id="_x0000_i69625" type="#_x0000_t75" alt="" style="width:37.55pt;height:16.9pt;mso-width-percent:0;mso-height-percent:0;mso-width-percent:0;mso-height-percent:0" o:ole="">
            <v:imagedata r:id="rId136" o:title=""/>
          </v:shape>
          <o:OLEObject Type="Embed" ProgID="Equation.DSMT4" ShapeID="_x0000_i69625" DrawAspect="Content" ObjectID="_1646665639" r:id="rId137"/>
        </w:object>
      </w:r>
      <w:r w:rsidR="00FD4923" w:rsidRPr="005F5E72">
        <w:rPr>
          <w:rFonts w:ascii="Times New Roman" w:hAnsi="Times New Roman" w:cs="Times New Roman"/>
          <w:kern w:val="0"/>
          <w:sz w:val="24"/>
          <w:szCs w:val="24"/>
        </w:rPr>
        <w:fldChar w:fldCharType="begin"/>
      </w:r>
      <w:r w:rsidR="00FD4923" w:rsidRPr="005F5E72">
        <w:rPr>
          <w:rFonts w:ascii="Times New Roman" w:hAnsi="Times New Roman" w:cs="Times New Roman"/>
          <w:kern w:val="0"/>
          <w:sz w:val="24"/>
          <w:szCs w:val="24"/>
        </w:rPr>
        <w:instrText xml:space="preserve"> QUOTE </w:instrText>
      </w:r>
      <m:oMath>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F</m:t>
            </m:r>
          </m:e>
          <m:sub>
            <m:r>
              <m:rPr>
                <m:sty m:val="p"/>
              </m:rPr>
              <w:rPr>
                <w:rFonts w:ascii="Cambria Math" w:hAnsi="Cambria Math" w:cs="Times New Roman"/>
                <w:kern w:val="0"/>
                <w:sz w:val="24"/>
                <w:szCs w:val="24"/>
              </w:rPr>
              <m:t>self</m:t>
            </m:r>
          </m:sub>
        </m:sSub>
        <m:r>
          <m:rPr>
            <m:sty m:val="p"/>
          </m:rPr>
          <w:rPr>
            <w:rFonts w:ascii="Cambria Math" w:hAnsi="Cambria Math" w:cs="Times New Roman"/>
            <w:kern w:val="0"/>
            <w:sz w:val="24"/>
            <w:szCs w:val="24"/>
          </w:rPr>
          <m:t>=0</m:t>
        </m:r>
      </m:oMath>
      <w:r w:rsidR="00FD4923" w:rsidRPr="005F5E72">
        <w:rPr>
          <w:rFonts w:ascii="Times New Roman" w:hAnsi="Times New Roman" w:cs="Times New Roman"/>
          <w:kern w:val="0"/>
          <w:sz w:val="24"/>
          <w:szCs w:val="24"/>
        </w:rPr>
        <w:instrText xml:space="preserve"> </w:instrText>
      </w:r>
      <w:r w:rsidR="00FD4923" w:rsidRPr="005F5E72">
        <w:rPr>
          <w:rFonts w:ascii="Times New Roman" w:hAnsi="Times New Roman" w:cs="Times New Roman"/>
          <w:kern w:val="0"/>
          <w:sz w:val="24"/>
          <w:szCs w:val="24"/>
        </w:rPr>
        <w:fldChar w:fldCharType="end"/>
      </w:r>
      <w:r w:rsidR="00FD4923" w:rsidRPr="005F5E72">
        <w:rPr>
          <w:rFonts w:ascii="Times New Roman" w:hAnsi="Times New Roman" w:cs="Times New Roman"/>
          <w:kern w:val="0"/>
          <w:sz w:val="24"/>
          <w:szCs w:val="24"/>
        </w:rPr>
        <w:t xml:space="preserve">, </w:t>
      </w:r>
      <w:r w:rsidR="00FD4923" w:rsidRPr="005F5E72">
        <w:rPr>
          <w:rFonts w:ascii="Times New Roman" w:hAnsi="Times New Roman" w:cs="Times New Roman"/>
          <w:kern w:val="0"/>
          <w:sz w:val="24"/>
          <w:szCs w:val="24"/>
        </w:rPr>
        <w:t>符合逻辑</w:t>
      </w:r>
      <w:r w:rsidR="00FD4923" w:rsidRPr="005F5E72">
        <w:rPr>
          <w:rFonts w:ascii="Times New Roman" w:hAnsi="Times New Roman" w:cs="Times New Roman"/>
          <w:kern w:val="0"/>
          <w:sz w:val="24"/>
          <w:szCs w:val="24"/>
        </w:rPr>
        <w:t xml:space="preserve">. </w:t>
      </w:r>
    </w:p>
    <w:p w:rsidR="009825DF" w:rsidRPr="008F16B3" w:rsidRDefault="00ED2AE9" w:rsidP="00ED2AE9">
      <w:pPr>
        <w:pStyle w:val="a1"/>
      </w:pPr>
      <w:bookmarkStart w:id="35" w:name="_Toc35894092"/>
      <w:r w:rsidRPr="008F16B3">
        <w:rPr>
          <w:rFonts w:hint="eastAsia"/>
        </w:rPr>
        <w:t>动态防撞力</w:t>
      </w:r>
      <w:bookmarkEnd w:id="35"/>
    </w:p>
    <w:p w:rsidR="00DA17CB" w:rsidRDefault="00086F7E" w:rsidP="00A57C3A">
      <w:pPr>
        <w:pStyle w:val="ab"/>
      </w:pPr>
      <w:r>
        <w:rPr>
          <w:rFonts w:hint="eastAsia"/>
        </w:rPr>
        <w:t>在紧急情况中</w:t>
      </w:r>
      <w:r w:rsidR="00C22EA9">
        <w:rPr>
          <w:rFonts w:hint="eastAsia"/>
        </w:rPr>
        <w:t>，</w:t>
      </w:r>
      <w:r>
        <w:rPr>
          <w:rFonts w:hint="eastAsia"/>
        </w:rPr>
        <w:t>人群密度较大</w:t>
      </w:r>
      <w:r w:rsidR="00C22EA9">
        <w:rPr>
          <w:rFonts w:hint="eastAsia"/>
        </w:rPr>
        <w:t>，</w:t>
      </w:r>
      <w:r>
        <w:rPr>
          <w:rFonts w:hint="eastAsia"/>
        </w:rPr>
        <w:t>行人的速度相比于平常也较快</w:t>
      </w:r>
      <w:r w:rsidR="00C22EA9">
        <w:rPr>
          <w:rFonts w:hint="eastAsia"/>
        </w:rPr>
        <w:t>，经典社会力模型通过行人间相互作用力来防止碰撞，但是</w:t>
      </w:r>
      <w:r w:rsidR="00A57C3A">
        <w:rPr>
          <w:rFonts w:hint="eastAsia"/>
        </w:rPr>
        <w:t>会导致双方速度变慢，考虑</w:t>
      </w:r>
      <w:r w:rsidR="00A57C3A" w:rsidRPr="005F5E72">
        <w:rPr>
          <w:rFonts w:hint="eastAsia"/>
        </w:rPr>
        <w:t>两个相向运动的行人</w:t>
      </w:r>
      <w:r w:rsidR="00A57C3A">
        <w:rPr>
          <w:rFonts w:hint="eastAsia"/>
        </w:rPr>
        <w:t>，在靠近的时候会受到与运动方向相反的作用力，由于作用力与运动方向严格平行，故只会降低双方的运动速度，直到碰撞，在这种情境下，社会力模型无法很好地表现避撞的效果。</w:t>
      </w:r>
      <w:r>
        <w:rPr>
          <w:rFonts w:hint="eastAsia"/>
        </w:rPr>
        <w:t>本文提出一种</w:t>
      </w:r>
      <w:r w:rsidR="00A57C3A">
        <w:rPr>
          <w:rFonts w:hint="eastAsia"/>
        </w:rPr>
        <w:t>基于力的</w:t>
      </w:r>
      <w:r>
        <w:rPr>
          <w:rFonts w:hint="eastAsia"/>
        </w:rPr>
        <w:t>动态碰撞避免的方法</w:t>
      </w:r>
      <w:r w:rsidR="00C22EA9">
        <w:rPr>
          <w:rFonts w:hint="eastAsia"/>
        </w:rPr>
        <w:t>，</w:t>
      </w:r>
      <w:r w:rsidR="00A57C3A">
        <w:rPr>
          <w:rFonts w:hint="eastAsia"/>
        </w:rPr>
        <w:t>引入了</w:t>
      </w:r>
      <w:r>
        <w:rPr>
          <w:rFonts w:hint="eastAsia"/>
        </w:rPr>
        <w:t>动态防撞力</w:t>
      </w:r>
      <w:r w:rsidR="00A57C3A">
        <w:rPr>
          <w:rFonts w:hint="eastAsia"/>
        </w:rPr>
        <w:t>，动态防撞力是基于行人间相互作用力而衍生的力，首先计算群间相互作用力的合力，一般情况下，这个合力由于综合了各个方向的力之后并不会很大，如果合力</w:t>
      </w:r>
      <w:r w:rsidR="00A57C3A" w:rsidRPr="00F5478A">
        <w:rPr>
          <w:rFonts w:hint="eastAsia"/>
        </w:rPr>
        <w:t>大于作用力阈值</w:t>
      </w:r>
      <w:r w:rsidR="004C0000" w:rsidRPr="00F5478A">
        <w:object w:dxaOrig="740" w:dyaOrig="340">
          <v:shape id="_x0000_i69626" type="#_x0000_t75" alt="" style="width:36.95pt;height:16.9pt;mso-width-percent:0;mso-height-percent:0;mso-width-percent:0;mso-height-percent:0" o:ole="">
            <v:imagedata r:id="rId138" o:title=""/>
          </v:shape>
          <o:OLEObject Type="Embed" ProgID="Equation.DSMT4" ShapeID="_x0000_i69626" DrawAspect="Content" ObjectID="_1646665640" r:id="rId139"/>
        </w:object>
      </w:r>
      <w:r w:rsidR="00A57C3A">
        <w:rPr>
          <w:rFonts w:hint="eastAsia"/>
        </w:rPr>
        <w:t>，可以</w:t>
      </w:r>
      <w:r w:rsidR="00A57C3A" w:rsidRPr="00F5478A">
        <w:rPr>
          <w:rFonts w:hint="eastAsia"/>
        </w:rPr>
        <w:t>认为群体间距离相对接近</w:t>
      </w:r>
      <w:r w:rsidR="00A57C3A">
        <w:rPr>
          <w:rFonts w:hint="eastAsia"/>
        </w:rPr>
        <w:t>，</w:t>
      </w:r>
      <w:r w:rsidR="00A57C3A" w:rsidRPr="00F5478A">
        <w:rPr>
          <w:rFonts w:hint="eastAsia"/>
        </w:rPr>
        <w:t>此时需要进行碰撞避免处理</w:t>
      </w:r>
      <w:r w:rsidR="00A57C3A">
        <w:rPr>
          <w:rFonts w:hint="eastAsia"/>
        </w:rPr>
        <w:t>，动态防撞力的大小由式</w:t>
      </w:r>
      <w:r w:rsidR="00A57C3A">
        <w:t>3-1</w:t>
      </w:r>
      <w:r w:rsidR="005F5E72">
        <w:t>5</w:t>
      </w:r>
      <w:r w:rsidR="00A57C3A">
        <w:rPr>
          <w:rFonts w:hint="eastAsia"/>
        </w:rPr>
        <w:t>给出，否则动态防撞力</w:t>
      </w:r>
      <w:r w:rsidR="00A57C3A" w:rsidRPr="00F5478A">
        <w:rPr>
          <w:rFonts w:hint="eastAsia"/>
        </w:rPr>
        <w:t>为</w:t>
      </w:r>
      <w:r w:rsidR="004C0000" w:rsidRPr="00F5478A">
        <w:object w:dxaOrig="180" w:dyaOrig="240">
          <v:shape id="_x0000_i69627" type="#_x0000_t75" alt="" style="width:8.75pt;height:10.65pt;mso-width-percent:0;mso-height-percent:0;mso-width-percent:0;mso-height-percent:0" o:ole="">
            <v:imagedata r:id="rId140" o:title=""/>
          </v:shape>
          <o:OLEObject Type="Embed" ProgID="Equation.DSMT4" ShapeID="_x0000_i69627" DrawAspect="Content" ObjectID="_1646665641" r:id="rId141"/>
        </w:object>
      </w:r>
      <w:r w:rsidR="00A57C3A">
        <w:rPr>
          <w:rFonts w:hint="eastAsia"/>
        </w:rPr>
        <w:t>。值得注意的是，一旦产生了防撞力，说明碰撞在即，所以应该优先处理防撞问题，此时将群间相互作用力视为</w:t>
      </w:r>
      <w:r w:rsidR="004C0000" w:rsidRPr="00F5478A">
        <w:object w:dxaOrig="180" w:dyaOrig="240">
          <v:shape id="_x0000_i69628" type="#_x0000_t75" alt="" style="width:8.75pt;height:10.65pt;mso-width-percent:0;mso-height-percent:0;mso-width-percent:0;mso-height-percent:0" o:ole="">
            <v:imagedata r:id="rId140" o:title=""/>
          </v:shape>
          <o:OLEObject Type="Embed" ProgID="Equation.DSMT4" ShapeID="_x0000_i69628" DrawAspect="Content" ObjectID="_1646665642" r:id="rId142"/>
        </w:object>
      </w:r>
      <w:r w:rsidR="00A57C3A">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A17CB" w:rsidTr="00462608">
        <w:tc>
          <w:tcPr>
            <w:tcW w:w="4148" w:type="dxa"/>
            <w:vAlign w:val="center"/>
          </w:tcPr>
          <w:p w:rsidR="00DA17CB" w:rsidRDefault="004C0000" w:rsidP="00462608">
            <w:pPr>
              <w:pStyle w:val="ab"/>
              <w:spacing w:line="240" w:lineRule="auto"/>
              <w:ind w:firstLineChars="0" w:firstLine="0"/>
            </w:pPr>
            <w:r w:rsidRPr="001636A8">
              <w:rPr>
                <w:position w:val="-30"/>
              </w:rPr>
              <w:object w:dxaOrig="3019" w:dyaOrig="700">
                <v:shape id="_x0000_i69629" type="#_x0000_t75" alt="" style="width:150.9pt;height:35.05pt;mso-width-percent:0;mso-height-percent:0;mso-width-percent:0;mso-height-percent:0" o:ole="">
                  <v:imagedata r:id="rId143" o:title=""/>
                </v:shape>
                <o:OLEObject Type="Embed" ProgID="Equation.DSMT4" ShapeID="_x0000_i69629" DrawAspect="Content" ObjectID="_1646665643" r:id="rId144"/>
              </w:object>
            </w:r>
          </w:p>
        </w:tc>
        <w:tc>
          <w:tcPr>
            <w:tcW w:w="4148" w:type="dxa"/>
            <w:vAlign w:val="center"/>
          </w:tcPr>
          <w:p w:rsidR="00DA17CB" w:rsidRDefault="00DA17CB" w:rsidP="00DA17CB">
            <w:pPr>
              <w:pStyle w:val="ab"/>
              <w:jc w:val="right"/>
            </w:pPr>
            <w:r>
              <w:t>(3-1</w:t>
            </w:r>
            <w:r w:rsidR="006A0D17">
              <w:t>5</w:t>
            </w:r>
            <w:r>
              <w:t>)</w:t>
            </w:r>
          </w:p>
        </w:tc>
      </w:tr>
    </w:tbl>
    <w:p w:rsidR="00442B3F" w:rsidRPr="00442B3F" w:rsidRDefault="00442B3F" w:rsidP="00A57C3A">
      <w:pPr>
        <w:pStyle w:val="ab"/>
      </w:pPr>
      <w:r w:rsidRPr="00442B3F">
        <w:rPr>
          <w:rFonts w:hint="eastAsia"/>
          <w:iCs/>
        </w:rPr>
        <w:t>其中</w:t>
      </w:r>
      <w:r w:rsidR="004C0000" w:rsidRPr="00442B3F">
        <w:object w:dxaOrig="220" w:dyaOrig="240">
          <v:shape id="_x0000_i69630" type="#_x0000_t75" alt="" style="width:10.65pt;height:10.65pt;mso-width-percent:0;mso-height-percent:0;mso-width-percent:0;mso-height-percent:0" o:ole="">
            <v:imagedata r:id="rId145" o:title=""/>
          </v:shape>
          <o:OLEObject Type="Embed" ProgID="Equation.DSMT4" ShapeID="_x0000_i69630" DrawAspect="Content" ObjectID="_1646665644" r:id="rId146"/>
        </w:object>
      </w:r>
      <w:r w:rsidRPr="00442B3F">
        <w:fldChar w:fldCharType="begin"/>
      </w:r>
      <w:r w:rsidRPr="00442B3F">
        <w:instrText xml:space="preserve"> QUOTE </w:instrText>
      </w:r>
      <m:oMath>
        <m:r>
          <m:rPr>
            <m:sty m:val="p"/>
          </m:rPr>
          <w:rPr>
            <w:rFonts w:ascii="Cambria Math" w:hAnsi="Cambria Math"/>
          </w:rPr>
          <m:t>ρ</m:t>
        </m:r>
      </m:oMath>
      <w:r w:rsidRPr="00442B3F">
        <w:instrText xml:space="preserve"> </w:instrText>
      </w:r>
      <w:r w:rsidRPr="00442B3F">
        <w:fldChar w:fldCharType="end"/>
      </w:r>
      <w:r w:rsidRPr="00442B3F">
        <w:rPr>
          <w:rFonts w:hint="eastAsia"/>
        </w:rPr>
        <w:t>为防碰系数</w:t>
      </w:r>
      <w:r w:rsidR="00C22EA9">
        <w:rPr>
          <w:rFonts w:hint="eastAsia"/>
        </w:rPr>
        <w:t>，</w:t>
      </w:r>
      <w:r w:rsidR="004C0000" w:rsidRPr="00442B3F">
        <w:object w:dxaOrig="220" w:dyaOrig="240">
          <v:shape id="_x0000_i69631" type="#_x0000_t75" alt="" style="width:10.65pt;height:10.65pt;mso-width-percent:0;mso-height-percent:0;mso-width-percent:0;mso-height-percent:0" o:ole="">
            <v:imagedata r:id="rId145" o:title=""/>
          </v:shape>
          <o:OLEObject Type="Embed" ProgID="Equation.DSMT4" ShapeID="_x0000_i69631" DrawAspect="Content" ObjectID="_1646665645" r:id="rId147"/>
        </w:object>
      </w:r>
      <w:r w:rsidRPr="00442B3F">
        <w:rPr>
          <w:rFonts w:hint="eastAsia"/>
        </w:rPr>
        <w:t>越大</w:t>
      </w:r>
      <w:r w:rsidR="00C22EA9">
        <w:rPr>
          <w:rFonts w:hint="eastAsia"/>
        </w:rPr>
        <w:t>，</w:t>
      </w:r>
      <w:r w:rsidRPr="00442B3F">
        <w:rPr>
          <w:rFonts w:hint="eastAsia"/>
        </w:rPr>
        <w:t>防止碰撞的力度</w:t>
      </w:r>
      <w:r w:rsidR="004C0000" w:rsidRPr="00442B3F">
        <w:object w:dxaOrig="400" w:dyaOrig="300">
          <v:shape id="_x0000_i69632" type="#_x0000_t75" alt="" style="width:20.05pt;height:15.05pt;mso-width-percent:0;mso-height-percent:0;mso-width-percent:0;mso-height-percent:0" o:ole="">
            <v:imagedata r:id="rId148" o:title=""/>
          </v:shape>
          <o:OLEObject Type="Embed" ProgID="Equation.DSMT4" ShapeID="_x0000_i69632" DrawAspect="Content" ObjectID="_1646665646" r:id="rId149"/>
        </w:object>
      </w:r>
      <w:r w:rsidRPr="00442B3F">
        <w:fldChar w:fldCharType="begin"/>
      </w:r>
      <w:r w:rsidRPr="00442B3F">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Pr="00442B3F">
        <w:instrText xml:space="preserve"> </w:instrText>
      </w:r>
      <w:r w:rsidRPr="00442B3F">
        <w:fldChar w:fldCharType="end"/>
      </w:r>
      <w:r w:rsidRPr="00442B3F">
        <w:rPr>
          <w:rFonts w:hint="eastAsia"/>
        </w:rPr>
        <w:t>越大</w:t>
      </w:r>
      <w:r w:rsidR="00C22EA9">
        <w:rPr>
          <w:rFonts w:hint="eastAsia"/>
        </w:rPr>
        <w:t>。</w:t>
      </w:r>
      <w:r w:rsidR="004C0000" w:rsidRPr="00442B3F">
        <w:object w:dxaOrig="260" w:dyaOrig="300">
          <v:shape id="_x0000_i69633" type="#_x0000_t75" alt="" style="width:12.5pt;height:15.05pt;mso-width-percent:0;mso-height-percent:0;mso-width-percent:0;mso-height-percent:0" o:ole="">
            <v:imagedata r:id="rId150" o:title=""/>
          </v:shape>
          <o:OLEObject Type="Embed" ProgID="Equation.DSMT4" ShapeID="_x0000_i69633" DrawAspect="Content" ObjectID="_1646665647" r:id="rId151"/>
        </w:object>
      </w:r>
      <w:r w:rsidRPr="00442B3F">
        <w:rPr>
          <w:rFonts w:hint="eastAsia"/>
        </w:rPr>
        <w:t>为速度方向的垂直方向</w:t>
      </w:r>
      <w:r w:rsidR="00C22EA9">
        <w:rPr>
          <w:rFonts w:hint="eastAsia"/>
        </w:rPr>
        <w:t>，</w:t>
      </w:r>
      <w:r w:rsidRPr="00442B3F">
        <w:rPr>
          <w:rFonts w:hint="eastAsia"/>
        </w:rPr>
        <w:t>满足</w:t>
      </w:r>
      <w:r w:rsidR="004C0000" w:rsidRPr="00442B3F">
        <w:object w:dxaOrig="2160" w:dyaOrig="300">
          <v:shape id="_x0000_i69634" type="#_x0000_t75" alt="" style="width:108.3pt;height:15.05pt;mso-width-percent:0;mso-height-percent:0;mso-width-percent:0;mso-height-percent:0" o:ole="">
            <v:imagedata r:id="rId152" o:title=""/>
          </v:shape>
          <o:OLEObject Type="Embed" ProgID="Equation.DSMT4" ShapeID="_x0000_i69634" DrawAspect="Content" ObjectID="_1646665648" r:id="rId153"/>
        </w:object>
      </w:r>
      <w:r w:rsidR="00C22EA9">
        <w:rPr>
          <w:rFonts w:hint="eastAsia"/>
        </w:rPr>
        <w:t>。</w:t>
      </w:r>
      <w:r w:rsidR="004C0000" w:rsidRPr="00442B3F">
        <w:object w:dxaOrig="740" w:dyaOrig="340">
          <v:shape id="_x0000_i69635" type="#_x0000_t75" alt="" style="width:36.95pt;height:16.9pt;mso-width-percent:0;mso-height-percent:0;mso-width-percent:0;mso-height-percent:0" o:ole="">
            <v:imagedata r:id="rId154" o:title=""/>
          </v:shape>
          <o:OLEObject Type="Embed" ProgID="Equation.DSMT4" ShapeID="_x0000_i69635" DrawAspect="Content" ObjectID="_1646665649" r:id="rId155"/>
        </w:object>
      </w:r>
      <w:r w:rsidRPr="00442B3F">
        <w:rPr>
          <w:rFonts w:hint="eastAsia"/>
        </w:rPr>
        <w:t>是作用力阈值</w:t>
      </w:r>
      <w:r w:rsidR="00C22EA9">
        <w:rPr>
          <w:rFonts w:hint="eastAsia"/>
        </w:rPr>
        <w:t>，</w:t>
      </w:r>
      <w:r w:rsidRPr="00442B3F">
        <w:rPr>
          <w:rFonts w:hint="eastAsia"/>
        </w:rPr>
        <w:t>其</w:t>
      </w:r>
      <w:r w:rsidRPr="00442B3F">
        <w:fldChar w:fldCharType="begin"/>
      </w:r>
      <w:r w:rsidRPr="00442B3F">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_thr</m:t>
            </m:r>
          </m:sub>
        </m:sSub>
      </m:oMath>
      <w:r w:rsidRPr="00442B3F">
        <w:instrText xml:space="preserve"> </w:instrText>
      </w:r>
      <w:r w:rsidRPr="00442B3F">
        <w:fldChar w:fldCharType="end"/>
      </w:r>
      <w:r w:rsidRPr="00442B3F">
        <w:rPr>
          <w:rFonts w:hint="eastAsia"/>
        </w:rPr>
        <w:t>越小</w:t>
      </w:r>
      <w:r w:rsidR="00C22EA9">
        <w:rPr>
          <w:rFonts w:hint="eastAsia"/>
        </w:rPr>
        <w:t>，</w:t>
      </w:r>
      <w:r w:rsidRPr="00442B3F">
        <w:rPr>
          <w:rFonts w:hint="eastAsia"/>
        </w:rPr>
        <w:t>防碰撞效果</w:t>
      </w:r>
      <w:r w:rsidRPr="00442B3F">
        <w:rPr>
          <w:rFonts w:hint="eastAsia"/>
        </w:rPr>
        <w:lastRenderedPageBreak/>
        <w:t>越敏感</w:t>
      </w:r>
      <w:r w:rsidR="00C22EA9">
        <w:rPr>
          <w:rFonts w:hint="eastAsia"/>
        </w:rPr>
        <w:t>。</w:t>
      </w:r>
      <w:r w:rsidRPr="00442B3F">
        <w:rPr>
          <w:rFonts w:hint="eastAsia"/>
        </w:rPr>
        <w:t>使用</w:t>
      </w:r>
      <w:r w:rsidR="00A57C3A">
        <w:rPr>
          <w:rFonts w:hint="eastAsia"/>
        </w:rPr>
        <w:t>防撞力</w:t>
      </w:r>
      <w:r w:rsidRPr="00442B3F">
        <w:rPr>
          <w:rFonts w:hint="eastAsia"/>
        </w:rPr>
        <w:t>后碰撞避免的示意图如图</w:t>
      </w:r>
      <w:r w:rsidR="00C22EA9">
        <w:rPr>
          <w:rFonts w:hint="eastAsia"/>
        </w:rPr>
        <w:t>3</w:t>
      </w:r>
      <w:r w:rsidR="00C22EA9">
        <w:t>-</w:t>
      </w:r>
      <w:r w:rsidRPr="00442B3F">
        <w:t>6</w:t>
      </w:r>
      <w:r w:rsidRPr="00442B3F">
        <w:rPr>
          <w:rFonts w:hint="eastAsia"/>
        </w:rPr>
        <w:t>所示</w:t>
      </w:r>
      <w:r w:rsidR="00C22EA9">
        <w:rPr>
          <w:rFonts w:hint="eastAsia"/>
        </w:rPr>
        <w:t>。</w:t>
      </w:r>
      <w:r w:rsidR="00A57C3A">
        <w:rPr>
          <w:rFonts w:hint="eastAsia"/>
        </w:rPr>
        <w:t>群间相互作用力越大，防撞力也越大</w:t>
      </w:r>
      <w:r w:rsidR="005F5E72">
        <w:rPr>
          <w:rFonts w:hint="eastAsia"/>
        </w:rPr>
        <w:t>，</w:t>
      </w:r>
      <w:r w:rsidR="00A57C3A">
        <w:rPr>
          <w:rFonts w:hint="eastAsia"/>
        </w:rPr>
        <w:t>这样可以尽可能避开距离较近时候的物体。</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5531"/>
      </w:tblGrid>
      <w:tr w:rsidR="00EB0041" w:rsidTr="009F2009">
        <w:tc>
          <w:tcPr>
            <w:tcW w:w="2765" w:type="dxa"/>
          </w:tcPr>
          <w:p w:rsidR="00EB0041" w:rsidRDefault="00716710" w:rsidP="00462608">
            <w:pPr>
              <w:pStyle w:val="ab"/>
              <w:spacing w:line="240" w:lineRule="auto"/>
              <w:ind w:firstLineChars="0"/>
              <w:jc w:val="center"/>
            </w:pPr>
            <w:r w:rsidRPr="003743EB">
              <w:drawing>
                <wp:inline distT="0" distB="0" distL="0" distR="0">
                  <wp:extent cx="1231124" cy="103040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240810" cy="1038512"/>
                          </a:xfrm>
                          <a:prstGeom prst="rect">
                            <a:avLst/>
                          </a:prstGeom>
                          <a:noFill/>
                          <a:ln>
                            <a:noFill/>
                          </a:ln>
                        </pic:spPr>
                      </pic:pic>
                    </a:graphicData>
                  </a:graphic>
                </wp:inline>
              </w:drawing>
            </w:r>
          </w:p>
        </w:tc>
        <w:tc>
          <w:tcPr>
            <w:tcW w:w="5531" w:type="dxa"/>
          </w:tcPr>
          <w:p w:rsidR="00EB0041" w:rsidRDefault="00716710" w:rsidP="00462608">
            <w:pPr>
              <w:pStyle w:val="ab"/>
              <w:spacing w:line="240" w:lineRule="auto"/>
              <w:ind w:firstLineChars="0"/>
              <w:jc w:val="center"/>
            </w:pPr>
            <w:r w:rsidRPr="003743EB">
              <w:drawing>
                <wp:inline distT="0" distB="0" distL="0" distR="0">
                  <wp:extent cx="2422468" cy="1064793"/>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438995" cy="1072058"/>
                          </a:xfrm>
                          <a:prstGeom prst="rect">
                            <a:avLst/>
                          </a:prstGeom>
                          <a:noFill/>
                          <a:ln>
                            <a:noFill/>
                          </a:ln>
                        </pic:spPr>
                      </pic:pic>
                    </a:graphicData>
                  </a:graphic>
                </wp:inline>
              </w:drawing>
            </w:r>
          </w:p>
        </w:tc>
      </w:tr>
      <w:tr w:rsidR="00EB0041" w:rsidTr="009F2009">
        <w:tc>
          <w:tcPr>
            <w:tcW w:w="2765" w:type="dxa"/>
          </w:tcPr>
          <w:p w:rsidR="00EB0041" w:rsidRPr="005F5E72" w:rsidRDefault="00716710" w:rsidP="00462608">
            <w:pPr>
              <w:pStyle w:val="ab"/>
              <w:spacing w:line="240" w:lineRule="auto"/>
              <w:ind w:firstLineChars="0"/>
              <w:jc w:val="center"/>
              <w:rPr>
                <w:sz w:val="21"/>
                <w:szCs w:val="21"/>
              </w:rPr>
            </w:pPr>
            <w:r w:rsidRPr="005F5E72">
              <w:rPr>
                <w:rFonts w:hint="eastAsia"/>
                <w:sz w:val="21"/>
                <w:szCs w:val="21"/>
              </w:rPr>
              <w:t xml:space="preserve">a.  </w:t>
            </w:r>
            <w:r w:rsidRPr="005F5E72">
              <w:rPr>
                <w:rFonts w:hint="eastAsia"/>
                <w:sz w:val="21"/>
                <w:szCs w:val="21"/>
              </w:rPr>
              <w:t>无防碰力</w:t>
            </w:r>
            <w:r w:rsidRPr="005F5E72">
              <w:rPr>
                <w:rFonts w:hint="eastAsia"/>
                <w:sz w:val="21"/>
                <w:szCs w:val="21"/>
              </w:rPr>
              <w:t xml:space="preserve">     </w:t>
            </w:r>
            <w:r w:rsidRPr="005F5E72">
              <w:rPr>
                <w:sz w:val="21"/>
                <w:szCs w:val="21"/>
              </w:rPr>
              <w:t xml:space="preserve">      </w:t>
            </w:r>
          </w:p>
        </w:tc>
        <w:tc>
          <w:tcPr>
            <w:tcW w:w="5531" w:type="dxa"/>
          </w:tcPr>
          <w:p w:rsidR="00EB0041" w:rsidRPr="005F5E72" w:rsidRDefault="00716710" w:rsidP="00462608">
            <w:pPr>
              <w:pStyle w:val="ab"/>
              <w:spacing w:line="240" w:lineRule="auto"/>
              <w:ind w:firstLineChars="0"/>
              <w:jc w:val="center"/>
              <w:rPr>
                <w:sz w:val="21"/>
                <w:szCs w:val="21"/>
              </w:rPr>
            </w:pPr>
            <w:r w:rsidRPr="005F5E72">
              <w:rPr>
                <w:rFonts w:hint="eastAsia"/>
                <w:sz w:val="21"/>
                <w:szCs w:val="21"/>
              </w:rPr>
              <w:t xml:space="preserve">b.  </w:t>
            </w:r>
            <w:r w:rsidRPr="005F5E72">
              <w:rPr>
                <w:rFonts w:hint="eastAsia"/>
                <w:sz w:val="21"/>
                <w:szCs w:val="21"/>
              </w:rPr>
              <w:t>增加了防碰力</w:t>
            </w:r>
          </w:p>
        </w:tc>
      </w:tr>
      <w:tr w:rsidR="004F68DE" w:rsidTr="009F2009">
        <w:tc>
          <w:tcPr>
            <w:tcW w:w="8296" w:type="dxa"/>
            <w:gridSpan w:val="2"/>
          </w:tcPr>
          <w:p w:rsidR="004F68DE" w:rsidRPr="005F5E72" w:rsidRDefault="004F68DE" w:rsidP="00CF5A15">
            <w:pPr>
              <w:pStyle w:val="ab"/>
              <w:spacing w:line="240" w:lineRule="auto"/>
              <w:ind w:firstLineChars="0"/>
              <w:jc w:val="center"/>
              <w:rPr>
                <w:sz w:val="21"/>
                <w:szCs w:val="21"/>
              </w:rPr>
            </w:pPr>
            <w:r w:rsidRPr="005F5E72">
              <w:rPr>
                <w:rFonts w:hint="eastAsia"/>
                <w:sz w:val="21"/>
                <w:szCs w:val="21"/>
              </w:rPr>
              <w:t>图</w:t>
            </w:r>
            <w:r w:rsidRPr="005F5E72">
              <w:rPr>
                <w:rFonts w:hint="eastAsia"/>
                <w:sz w:val="21"/>
                <w:szCs w:val="21"/>
              </w:rPr>
              <w:t>3-</w:t>
            </w:r>
            <w:r w:rsidRPr="005F5E72">
              <w:rPr>
                <w:sz w:val="21"/>
                <w:szCs w:val="21"/>
              </w:rPr>
              <w:t xml:space="preserve">6  </w:t>
            </w:r>
            <w:r w:rsidR="00CF5A15" w:rsidRPr="005F5E72">
              <w:rPr>
                <w:rFonts w:hint="eastAsia"/>
                <w:sz w:val="21"/>
                <w:szCs w:val="21"/>
              </w:rPr>
              <w:t>动态碰撞避免</w:t>
            </w:r>
          </w:p>
        </w:tc>
      </w:tr>
    </w:tbl>
    <w:p w:rsidR="00885E3D" w:rsidRDefault="009A267D" w:rsidP="009A267D">
      <w:pPr>
        <w:pStyle w:val="ab"/>
        <w:ind w:firstLineChars="0" w:firstLine="0"/>
        <w:rPr>
          <w:iCs/>
        </w:rPr>
      </w:pPr>
      <w:r>
        <w:t xml:space="preserve">    </w:t>
      </w:r>
      <w:r w:rsidR="004C0000" w:rsidRPr="009B4E65">
        <w:object w:dxaOrig="260" w:dyaOrig="340">
          <v:shape id="_x0000_i69636" type="#_x0000_t75" alt="" style="width:12.5pt;height:16.9pt;mso-width-percent:0;mso-height-percent:0;mso-width-percent:0;mso-height-percent:0" o:ole="">
            <v:imagedata r:id="rId158" o:title=""/>
          </v:shape>
          <o:OLEObject Type="Embed" ProgID="Equation.DSMT4" ShapeID="_x0000_i69636" DrawAspect="Content" ObjectID="_1646665650" r:id="rId159"/>
        </w:object>
      </w:r>
      <w:r w:rsidR="009B4E65" w:rsidRPr="009B4E65">
        <w:rPr>
          <w:rFonts w:hint="eastAsia"/>
          <w:iCs/>
        </w:rPr>
        <w:t>、</w:t>
      </w:r>
      <w:r w:rsidR="004C0000" w:rsidRPr="009B4E65">
        <w:object w:dxaOrig="400" w:dyaOrig="340">
          <v:shape id="_x0000_i69637" type="#_x0000_t75" alt="" style="width:20.05pt;height:16.9pt;mso-width-percent:0;mso-height-percent:0;mso-width-percent:0;mso-height-percent:0" o:ole="">
            <v:imagedata r:id="rId160" o:title=""/>
          </v:shape>
          <o:OLEObject Type="Embed" ProgID="Equation.DSMT4" ShapeID="_x0000_i69637" DrawAspect="Content" ObjectID="_1646665651" r:id="rId161"/>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4C0000" w:rsidRPr="009B4E65">
        <w:object w:dxaOrig="420" w:dyaOrig="340">
          <v:shape id="_x0000_i69638" type="#_x0000_t75" alt="" style="width:20.65pt;height:16.9pt;mso-width-percent:0;mso-height-percent:0;mso-width-percent:0;mso-height-percent:0" o:ole="">
            <v:imagedata r:id="rId162" o:title=""/>
          </v:shape>
          <o:OLEObject Type="Embed" ProgID="Equation.DSMT4" ShapeID="_x0000_i69638" DrawAspect="Content" ObjectID="_1646665652" r:id="rId163"/>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和</w:t>
      </w:r>
      <w:r w:rsidR="004C0000" w:rsidRPr="009B4E65">
        <w:object w:dxaOrig="260" w:dyaOrig="380">
          <v:shape id="_x0000_i69639" type="#_x0000_t75" alt="" style="width:12.5pt;height:18.8pt;mso-width-percent:0;mso-height-percent:0;mso-width-percent:0;mso-height-percent:0" o:ole="">
            <v:imagedata r:id="rId164" o:title=""/>
          </v:shape>
          <o:OLEObject Type="Embed" ProgID="Equation.DSMT4" ShapeID="_x0000_i69639" DrawAspect="Content" ObjectID="_1646665653" r:id="rId165"/>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4C0000" w:rsidRPr="009B4E65">
        <w:object w:dxaOrig="400" w:dyaOrig="380">
          <v:shape id="_x0000_i69640" type="#_x0000_t75" alt="" style="width:20.05pt;height:18.8pt;mso-width-percent:0;mso-height-percent:0;mso-width-percent:0;mso-height-percent:0" o:ole="">
            <v:imagedata r:id="rId166" o:title=""/>
          </v:shape>
          <o:OLEObject Type="Embed" ProgID="Equation.DSMT4" ShapeID="_x0000_i69640" DrawAspect="Content" ObjectID="_1646665654" r:id="rId167"/>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4C0000" w:rsidRPr="009B4E65">
        <w:object w:dxaOrig="420" w:dyaOrig="380">
          <v:shape id="_x0000_i69641" type="#_x0000_t75" alt="" style="width:20.65pt;height:18.8pt;mso-width-percent:0;mso-height-percent:0;mso-width-percent:0;mso-height-percent:0" o:ole="">
            <v:imagedata r:id="rId168" o:title=""/>
          </v:shape>
          <o:OLEObject Type="Embed" ProgID="Equation.DSMT4" ShapeID="_x0000_i69641" DrawAspect="Content" ObjectID="_1646665655" r:id="rId169"/>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分别行人</w:t>
      </w:r>
      <w:r w:rsidR="009B4E65" w:rsidRPr="009B4E65">
        <w:rPr>
          <w:i/>
          <w:iCs/>
        </w:rPr>
        <w:t>i</w:t>
      </w:r>
      <w:r w:rsidR="00A57C3A">
        <w:rPr>
          <w:rFonts w:hint="eastAsia"/>
          <w:iCs/>
        </w:rPr>
        <w:t>、</w:t>
      </w:r>
      <w:r w:rsidR="009B4E65" w:rsidRPr="009B4E65">
        <w:rPr>
          <w:i/>
          <w:iCs/>
        </w:rPr>
        <w:t>j</w:t>
      </w:r>
      <w:r w:rsidR="009B4E65" w:rsidRPr="009B4E65">
        <w:rPr>
          <w:rFonts w:hint="eastAsia"/>
          <w:iCs/>
        </w:rPr>
        <w:t>在连续时刻的位置</w:t>
      </w:r>
      <w:r w:rsidR="00A57C3A">
        <w:rPr>
          <w:rFonts w:hint="eastAsia"/>
          <w:iCs/>
        </w:rPr>
        <w:t>，</w:t>
      </w:r>
      <w:r w:rsidR="009B4E65" w:rsidRPr="009B4E65">
        <w:rPr>
          <w:rFonts w:hint="eastAsia"/>
          <w:iCs/>
        </w:rPr>
        <w:t>在引入防碰力后</w:t>
      </w:r>
      <w:r w:rsidR="00A57C3A">
        <w:rPr>
          <w:rFonts w:hint="eastAsia"/>
          <w:iCs/>
        </w:rPr>
        <w:t>，</w:t>
      </w:r>
      <w:r w:rsidR="009B4E65" w:rsidRPr="009B4E65">
        <w:rPr>
          <w:rFonts w:hint="eastAsia"/>
          <w:iCs/>
        </w:rPr>
        <w:t>虚拟行人因受到</w:t>
      </w:r>
      <w:r w:rsidR="004C0000" w:rsidRPr="009B4E65">
        <w:object w:dxaOrig="400" w:dyaOrig="300">
          <v:shape id="_x0000_i69642" type="#_x0000_t75" alt="" style="width:20.05pt;height:15.05pt;mso-width-percent:0;mso-height-percent:0;mso-width-percent:0;mso-height-percent:0" o:ole="">
            <v:imagedata r:id="rId170" o:title=""/>
          </v:shape>
          <o:OLEObject Type="Embed" ProgID="Equation.DSMT4" ShapeID="_x0000_i69642" DrawAspect="Content" ObjectID="_1646665656" r:id="rId171"/>
        </w:object>
      </w:r>
      <w:r w:rsidR="009B4E65" w:rsidRPr="009B4E65">
        <w:fldChar w:fldCharType="begin"/>
      </w:r>
      <w:r w:rsidR="009B4E65" w:rsidRPr="009B4E65">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9B4E65" w:rsidRPr="009B4E65">
        <w:instrText xml:space="preserve"> </w:instrText>
      </w:r>
      <w:r w:rsidR="009B4E65" w:rsidRPr="009B4E65">
        <w:fldChar w:fldCharType="end"/>
      </w:r>
      <w:r w:rsidR="009B4E65" w:rsidRPr="009B4E65">
        <w:rPr>
          <w:rFonts w:hint="eastAsia"/>
        </w:rPr>
        <w:t>改变了原有的运动轨迹</w:t>
      </w:r>
      <w:r w:rsidR="005F5E72">
        <w:rPr>
          <w:rFonts w:hint="eastAsia"/>
        </w:rPr>
        <w:t>，</w:t>
      </w:r>
      <w:r w:rsidR="009B4E65" w:rsidRPr="009B4E65">
        <w:rPr>
          <w:rFonts w:hint="eastAsia"/>
        </w:rPr>
        <w:t>尽可能避免了碰撞的发生</w:t>
      </w:r>
      <w:r w:rsidR="00A57C3A">
        <w:rPr>
          <w:rFonts w:hint="eastAsia"/>
        </w:rPr>
        <w:t>，</w:t>
      </w:r>
      <w:r w:rsidR="009B4E65" w:rsidRPr="009B4E65">
        <w:rPr>
          <w:rFonts w:hint="eastAsia"/>
        </w:rPr>
        <w:t>而随着行人距离的增大</w:t>
      </w:r>
      <w:r w:rsidR="00A57C3A">
        <w:rPr>
          <w:rFonts w:hint="eastAsia"/>
        </w:rPr>
        <w:t>，</w:t>
      </w:r>
      <w:r w:rsidR="009B4E65" w:rsidRPr="009B4E65">
        <w:rPr>
          <w:rFonts w:hint="eastAsia"/>
        </w:rPr>
        <w:t>动态防撞力又会消失</w:t>
      </w:r>
      <w:r w:rsidR="00A57C3A">
        <w:rPr>
          <w:rFonts w:hint="eastAsia"/>
          <w:iCs/>
        </w:rPr>
        <w:t>。</w:t>
      </w:r>
      <w:r w:rsidR="00A57C3A">
        <w:rPr>
          <w:rFonts w:hint="eastAsia"/>
        </w:rPr>
        <w:t>可以有效的防止行人间发生生硬的碰撞</w:t>
      </w:r>
      <w:r w:rsidR="005F5E72">
        <w:rPr>
          <w:rFonts w:hint="eastAsia"/>
        </w:rPr>
        <w:t>，</w:t>
      </w:r>
      <w:r w:rsidR="00A57C3A">
        <w:rPr>
          <w:rFonts w:hint="eastAsia"/>
        </w:rPr>
        <w:t>从而提高仿真的真实感。</w:t>
      </w:r>
    </w:p>
    <w:p w:rsidR="0034519F" w:rsidRDefault="00885E3D" w:rsidP="0088106B">
      <w:pPr>
        <w:pStyle w:val="a1"/>
      </w:pPr>
      <w:bookmarkStart w:id="36" w:name="_Toc35894093"/>
      <w:r>
        <w:rPr>
          <w:rFonts w:hint="eastAsia"/>
        </w:rPr>
        <w:t>DC-SFM</w:t>
      </w:r>
      <w:r>
        <w:rPr>
          <w:rFonts w:hint="eastAsia"/>
        </w:rPr>
        <w:t>动力学方程</w:t>
      </w:r>
      <w:bookmarkEnd w:id="36"/>
      <w:r w:rsidR="00AF13B5">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4519F" w:rsidTr="00462608">
        <w:tc>
          <w:tcPr>
            <w:tcW w:w="4148" w:type="dxa"/>
            <w:vAlign w:val="center"/>
          </w:tcPr>
          <w:p w:rsidR="0034519F" w:rsidRDefault="004C0000" w:rsidP="00462608">
            <w:pPr>
              <w:pStyle w:val="ab"/>
              <w:spacing w:line="240" w:lineRule="auto"/>
              <w:ind w:firstLineChars="0" w:firstLine="0"/>
            </w:pPr>
            <w:r>
              <w:object w:dxaOrig="3780" w:dyaOrig="639">
                <v:shape id="_x0000_i69565" type="#_x0000_t75" alt="" style="width:189.1pt;height:32.55pt;mso-width-percent:0;mso-height-percent:0;mso-width-percent:0;mso-height-percent:0" o:ole="">
                  <v:imagedata r:id="rId172" o:title=""/>
                </v:shape>
                <o:OLEObject Type="Embed" ProgID="Equation.DSMT4" ShapeID="_x0000_i69565" DrawAspect="Content" ObjectID="_1646665657" r:id="rId173"/>
              </w:object>
            </w:r>
          </w:p>
        </w:tc>
        <w:tc>
          <w:tcPr>
            <w:tcW w:w="4148" w:type="dxa"/>
            <w:vAlign w:val="center"/>
          </w:tcPr>
          <w:p w:rsidR="0034519F" w:rsidRDefault="0034519F" w:rsidP="0034519F">
            <w:pPr>
              <w:pStyle w:val="ab"/>
              <w:jc w:val="right"/>
            </w:pPr>
            <w:r>
              <w:t>(3-1</w:t>
            </w:r>
            <w:r w:rsidR="006A0D17">
              <w:t>6</w:t>
            </w:r>
            <w:r>
              <w:t>)</w:t>
            </w:r>
          </w:p>
        </w:tc>
      </w:tr>
      <w:tr w:rsidR="006A0D17" w:rsidTr="00462608">
        <w:tc>
          <w:tcPr>
            <w:tcW w:w="4148" w:type="dxa"/>
            <w:vAlign w:val="center"/>
          </w:tcPr>
          <w:p w:rsidR="006A0D17" w:rsidRDefault="006A0D17" w:rsidP="00462608">
            <w:pPr>
              <w:pStyle w:val="ab"/>
              <w:spacing w:line="240" w:lineRule="auto"/>
              <w:ind w:firstLineChars="0" w:firstLine="0"/>
            </w:pPr>
          </w:p>
        </w:tc>
        <w:tc>
          <w:tcPr>
            <w:tcW w:w="4148" w:type="dxa"/>
            <w:vAlign w:val="center"/>
          </w:tcPr>
          <w:p w:rsidR="006A0D17" w:rsidRDefault="006A0D17" w:rsidP="0034519F">
            <w:pPr>
              <w:pStyle w:val="ab"/>
              <w:jc w:val="right"/>
            </w:pPr>
          </w:p>
        </w:tc>
      </w:tr>
      <w:tr w:rsidR="00194FF2" w:rsidTr="00462608">
        <w:trPr>
          <w:trHeight w:val="3621"/>
        </w:trPr>
        <w:tc>
          <w:tcPr>
            <w:tcW w:w="8296" w:type="dxa"/>
            <w:gridSpan w:val="2"/>
            <w:vAlign w:val="center"/>
          </w:tcPr>
          <w:p w:rsidR="00194FF2" w:rsidRDefault="00194FF2" w:rsidP="00462608">
            <w:pPr>
              <w:pStyle w:val="ab"/>
              <w:spacing w:line="240" w:lineRule="auto"/>
              <w:ind w:firstLineChars="0"/>
              <w:jc w:val="center"/>
            </w:pPr>
            <w:r w:rsidRPr="001E63AB">
              <w:drawing>
                <wp:inline distT="0" distB="0" distL="0" distR="0">
                  <wp:extent cx="3215504" cy="2081227"/>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222975" cy="2086063"/>
                          </a:xfrm>
                          <a:prstGeom prst="rect">
                            <a:avLst/>
                          </a:prstGeom>
                          <a:noFill/>
                          <a:ln>
                            <a:noFill/>
                          </a:ln>
                        </pic:spPr>
                      </pic:pic>
                    </a:graphicData>
                  </a:graphic>
                </wp:inline>
              </w:drawing>
            </w:r>
          </w:p>
        </w:tc>
      </w:tr>
      <w:tr w:rsidR="00194FF2" w:rsidTr="00462608">
        <w:tc>
          <w:tcPr>
            <w:tcW w:w="8296" w:type="dxa"/>
            <w:gridSpan w:val="2"/>
            <w:vAlign w:val="center"/>
          </w:tcPr>
          <w:p w:rsidR="00194FF2" w:rsidRPr="005F5E72" w:rsidRDefault="00194FF2" w:rsidP="009C4087">
            <w:pPr>
              <w:pStyle w:val="ab"/>
              <w:spacing w:line="240" w:lineRule="auto"/>
              <w:ind w:firstLineChars="0"/>
              <w:jc w:val="center"/>
              <w:rPr>
                <w:sz w:val="21"/>
                <w:szCs w:val="21"/>
              </w:rPr>
            </w:pPr>
            <w:r w:rsidRPr="005F5E72">
              <w:rPr>
                <w:rFonts w:hint="eastAsia"/>
                <w:sz w:val="21"/>
                <w:szCs w:val="21"/>
              </w:rPr>
              <w:t>图</w:t>
            </w:r>
            <w:r w:rsidRPr="005F5E72">
              <w:rPr>
                <w:rFonts w:hint="eastAsia"/>
                <w:sz w:val="21"/>
                <w:szCs w:val="21"/>
              </w:rPr>
              <w:t>3-</w:t>
            </w:r>
            <w:r w:rsidR="00140A8F" w:rsidRPr="005F5E72">
              <w:rPr>
                <w:sz w:val="21"/>
                <w:szCs w:val="21"/>
              </w:rPr>
              <w:t>7</w:t>
            </w:r>
            <w:r w:rsidRPr="005F5E72">
              <w:rPr>
                <w:sz w:val="21"/>
                <w:szCs w:val="21"/>
              </w:rPr>
              <w:t xml:space="preserve">  </w:t>
            </w:r>
            <w:r w:rsidR="009C4087" w:rsidRPr="005F5E72">
              <w:rPr>
                <w:rFonts w:hint="eastAsia"/>
                <w:sz w:val="21"/>
                <w:szCs w:val="21"/>
              </w:rPr>
              <w:t>受力分析图</w:t>
            </w:r>
          </w:p>
        </w:tc>
      </w:tr>
    </w:tbl>
    <w:p w:rsidR="00086F7E" w:rsidRDefault="002F4120" w:rsidP="00F073DA">
      <w:pPr>
        <w:pStyle w:val="ab"/>
      </w:pPr>
      <w:r>
        <w:rPr>
          <w:rFonts w:hint="eastAsia"/>
        </w:rPr>
        <w:t>图</w:t>
      </w:r>
      <w:r w:rsidR="005F5E72">
        <w:rPr>
          <w:rFonts w:hint="eastAsia"/>
        </w:rPr>
        <w:t>3</w:t>
      </w:r>
      <w:r w:rsidR="005F5E72">
        <w:t>-</w:t>
      </w:r>
      <w:r>
        <w:rPr>
          <w:rFonts w:hint="eastAsia"/>
        </w:rPr>
        <w:t>7</w:t>
      </w:r>
      <w:r>
        <w:rPr>
          <w:rFonts w:hint="eastAsia"/>
        </w:rPr>
        <w:t>给出行人当速度为</w:t>
      </w:r>
      <w:r>
        <w:rPr>
          <w:rFonts w:hint="eastAsia"/>
        </w:rPr>
        <w:t>0</w:t>
      </w:r>
      <w:r>
        <w:rPr>
          <w:rFonts w:hint="eastAsia"/>
        </w:rPr>
        <w:t>时的受力示意图</w:t>
      </w:r>
      <w:r>
        <w:rPr>
          <w:rFonts w:hint="eastAsia"/>
        </w:rPr>
        <w:t>.</w:t>
      </w:r>
    </w:p>
    <w:p w:rsidR="00636C3B" w:rsidRPr="00636C3B" w:rsidRDefault="00636C3B" w:rsidP="00636C3B">
      <w:pPr>
        <w:pStyle w:val="ab"/>
        <w:ind w:firstLineChars="0" w:firstLine="0"/>
      </w:pPr>
      <w:r>
        <w:t xml:space="preserve">    </w:t>
      </w:r>
      <w:r w:rsidR="004C0000" w:rsidRPr="00636C3B">
        <w:object w:dxaOrig="560" w:dyaOrig="300">
          <v:shape id="_x0000_i69643" type="#_x0000_t75" alt="" style="width:28.15pt;height:15.05pt;mso-width-percent:0;mso-height-percent:0;mso-width-percent:0;mso-height-percent:0" o:ole="">
            <v:imagedata r:id="rId175" o:title=""/>
          </v:shape>
          <o:OLEObject Type="Embed" ProgID="Equation.DSMT4" ShapeID="_x0000_i69643" DrawAspect="Content" ObjectID="_1646665658" r:id="rId176"/>
        </w:objec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driven</m:t>
            </m:r>
          </m:sub>
        </m:sSub>
      </m:oMath>
      <w:r w:rsidRPr="00636C3B">
        <w:instrText xml:space="preserve"> </w:instrText>
      </w:r>
      <w:r w:rsidRPr="00636C3B">
        <w:fldChar w:fldCharType="end"/>
      </w:r>
      <w:r w:rsidRPr="00636C3B">
        <w:rPr>
          <w:rFonts w:hint="eastAsia"/>
        </w:rPr>
        <w:t>是驱动力</w:t>
      </w:r>
      <w:r w:rsidR="005F5E72">
        <w:rPr>
          <w:rFonts w:hint="eastAsia"/>
        </w:rPr>
        <w:t>，</w:t>
      </w:r>
      <w:r w:rsidRPr="00636C3B">
        <w:rPr>
          <w:rFonts w:hint="eastAsia"/>
        </w:rPr>
        <w:t>此</w:t>
      </w:r>
      <w:r w:rsidRPr="00636C3B">
        <w:fldChar w:fldCharType="begin"/>
      </w:r>
      <w:r w:rsidRPr="00636C3B">
        <w:instrText xml:space="preserve"> QUOTE </w:instrTex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hint="eastAsia"/>
          </w:rPr>
          <m:t>=0</m:t>
        </m:r>
      </m:oMath>
      <w:r w:rsidRPr="00636C3B">
        <w:instrText xml:space="preserve"> </w:instrText>
      </w:r>
      <w:r w:rsidRPr="00636C3B">
        <w:fldChar w:fldCharType="end"/>
      </w:r>
      <w:r w:rsidRPr="00636C3B">
        <w:rPr>
          <w:rFonts w:hint="eastAsia"/>
        </w:rPr>
        <w:t>时指向</w:t>
      </w:r>
      <w:r w:rsidRPr="00636C3B">
        <w:rPr>
          <w:rFonts w:hint="eastAsia"/>
          <w:iCs/>
        </w:rPr>
        <w:t>target;</w:t>
      </w:r>
      <w:r w:rsidRPr="00636C3B">
        <w:rPr>
          <w:iCs/>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self</m:t>
            </m:r>
          </m:sub>
        </m:sSub>
      </m:oMath>
      <w:r w:rsidRPr="00636C3B">
        <w:instrText xml:space="preserve"> </w:instrText>
      </w:r>
      <w:r w:rsidRPr="00636C3B">
        <w:fldChar w:fldCharType="separate"/>
      </w:r>
      <w:r w:rsidR="004C0000" w:rsidRPr="00636C3B">
        <w:object w:dxaOrig="440" w:dyaOrig="340">
          <v:shape id="_x0000_i69644" type="#_x0000_t75" alt="" style="width:21.9pt;height:16.9pt;mso-width-percent:0;mso-height-percent:0;mso-width-percent:0;mso-height-percent:0" o:ole="">
            <v:imagedata r:id="rId177" o:title=""/>
          </v:shape>
          <o:OLEObject Type="Embed" ProgID="Equation.DSMT4" ShapeID="_x0000_i69644" DrawAspect="Content" ObjectID="_1646665659" r:id="rId178"/>
        </w:object>
      </w:r>
      <w:r w:rsidRPr="00636C3B">
        <w:fldChar w:fldCharType="end"/>
      </w:r>
      <w:r w:rsidRPr="00636C3B">
        <w:rPr>
          <w:rFonts w:hint="eastAsia"/>
        </w:rPr>
        <w:t>是群自吸引力</w:t>
      </w:r>
      <w:r w:rsidRPr="00636C3B">
        <w:rPr>
          <w:rFonts w:hint="eastAsia"/>
        </w:rPr>
        <w:t>;</w:t>
      </w:r>
      <w:r w:rsidR="004C0000" w:rsidRPr="00636C3B">
        <w:object w:dxaOrig="380" w:dyaOrig="340">
          <v:shape id="_x0000_i69645" type="#_x0000_t75" alt="" style="width:18.8pt;height:16.9pt;mso-width-percent:0;mso-height-percent:0;mso-width-percent:0;mso-height-percent:0" o:ole="">
            <v:imagedata r:id="rId179" o:title=""/>
          </v:shape>
          <o:OLEObject Type="Embed" ProgID="Equation.DSMT4" ShapeID="_x0000_i69645" DrawAspect="Content" ObjectID="_1646665660" r:id="rId180"/>
        </w:object>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k</m:t>
                </m:r>
              </m:e>
              <m:sub>
                <m:r>
                  <m:rPr>
                    <m:sty m:val="p"/>
                  </m:rPr>
                  <w:rPr>
                    <w:rFonts w:ascii="Cambria Math" w:hAnsi="Cambria Math"/>
                  </w:rPr>
                  <m:t>2</m:t>
                </m:r>
              </m:sub>
            </m:sSub>
          </m:sub>
        </m:sSub>
      </m:oMath>
      <w:r w:rsidRPr="00636C3B">
        <w:instrText xml:space="preserve"> </w:instrText>
      </w:r>
      <w:r w:rsidRPr="00636C3B">
        <w:fldChar w:fldCharType="separate"/>
      </w:r>
      <w:r w:rsidR="004C0000" w:rsidRPr="00636C3B">
        <w:object w:dxaOrig="400" w:dyaOrig="340">
          <v:shape id="_x0000_i69646" type="#_x0000_t75" alt="" style="width:20.05pt;height:16.9pt;mso-width-percent:0;mso-height-percent:0;mso-width-percent:0;mso-height-percent:0" o:ole="">
            <v:imagedata r:id="rId181" o:title=""/>
          </v:shape>
          <o:OLEObject Type="Embed" ProgID="Equation.DSMT4" ShapeID="_x0000_i69646" DrawAspect="Content" ObjectID="_1646665661" r:id="rId182"/>
        </w:object>
      </w:r>
      <w:r w:rsidRPr="00636C3B">
        <w:fldChar w:fldCharType="end"/>
      </w:r>
      <w:r w:rsidRPr="00636C3B">
        <w:rPr>
          <w:rFonts w:hint="eastAsia"/>
        </w:rPr>
        <w:t>是环境固定障碍物斥力</w:t>
      </w:r>
      <w:r w:rsidRPr="00636C3B">
        <w:rPr>
          <w:rFonts w:hint="eastAsia"/>
        </w:rPr>
        <w:t>;</w:t>
      </w:r>
      <w:r w:rsidRPr="00636C3B">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004C0000" w:rsidRPr="00636C3B">
        <w:object w:dxaOrig="420" w:dyaOrig="360">
          <v:shape id="_x0000_i69647" type="#_x0000_t75" alt="" style="width:20.65pt;height:18.15pt;mso-width-percent:0;mso-height-percent:0;mso-width-percent:0;mso-height-percent:0" o:ole="">
            <v:imagedata r:id="rId183" o:title=""/>
          </v:shape>
          <o:OLEObject Type="Embed" ProgID="Equation.DSMT4" ShapeID="_x0000_i69647" DrawAspect="Content" ObjectID="_1646665662" r:id="rId184"/>
        </w:object>
      </w:r>
      <w:r w:rsidRPr="00636C3B">
        <w:fldChar w:fldCharType="end"/>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004C0000" w:rsidRPr="00636C3B">
        <w:object w:dxaOrig="440" w:dyaOrig="340">
          <v:shape id="_x0000_i69648" type="#_x0000_t75" alt="" style="width:21.9pt;height:16.9pt;mso-width-percent:0;mso-height-percent:0;mso-width-percent:0;mso-height-percent:0" o:ole="">
            <v:imagedata r:id="rId185" o:title=""/>
          </v:shape>
          <o:OLEObject Type="Embed" ProgID="Equation.DSMT4" ShapeID="_x0000_i69648" DrawAspect="Content" ObjectID="_1646665663" r:id="rId186"/>
        </w:object>
      </w:r>
      <w:r w:rsidRPr="00636C3B">
        <w:fldChar w:fldCharType="end"/>
      </w:r>
      <w:r w:rsidRPr="00636C3B">
        <w:rPr>
          <w:rFonts w:hint="eastAsia"/>
        </w:rPr>
        <w:t>是群体</w:t>
      </w:r>
      <w:r w:rsidRPr="00636C3B">
        <w:rPr>
          <w:i/>
        </w:rPr>
        <w:t>i</w:t>
      </w:r>
      <w:r w:rsidRPr="00636C3B">
        <w:rPr>
          <w:rFonts w:hint="eastAsia"/>
        </w:rPr>
        <w:t>和群体</w:t>
      </w:r>
      <w:r w:rsidRPr="00636C3B">
        <w:rPr>
          <w:rFonts w:hint="eastAsia"/>
          <w:i/>
        </w:rPr>
        <w:t>j</w:t>
      </w:r>
      <w:r w:rsidRPr="00636C3B">
        <w:rPr>
          <w:rFonts w:hint="eastAsia"/>
          <w:i/>
        </w:rPr>
        <w:t>、</w:t>
      </w:r>
      <w:r w:rsidRPr="00636C3B">
        <w:rPr>
          <w:rFonts w:hint="eastAsia"/>
          <w:i/>
        </w:rPr>
        <w:t>k</w:t>
      </w:r>
      <w:r w:rsidRPr="00636C3B">
        <w:rPr>
          <w:rFonts w:hint="eastAsia"/>
        </w:rPr>
        <w:t>的群间作用力</w:t>
      </w:r>
      <w:r w:rsidRPr="00636C3B">
        <w:rPr>
          <w:rFonts w:hint="eastAsia"/>
        </w:rPr>
        <w:t xml:space="preserve">, </w:t>
      </w:r>
      <w:r w:rsidRPr="00636C3B">
        <w:rPr>
          <w:rFonts w:hint="eastAsia"/>
        </w:rPr>
        <w:t>其中因为人数差异</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004C0000" w:rsidRPr="00636C3B">
        <w:object w:dxaOrig="420" w:dyaOrig="360">
          <v:shape id="_x0000_i69649" type="#_x0000_t75" alt="" style="width:20.65pt;height:18.15pt;mso-width-percent:0;mso-height-percent:0;mso-width-percent:0;mso-height-percent:0" o:ole="">
            <v:imagedata r:id="rId183" o:title=""/>
          </v:shape>
          <o:OLEObject Type="Embed" ProgID="Equation.DSMT4" ShapeID="_x0000_i69649" DrawAspect="Content" ObjectID="_1646665664" r:id="rId187"/>
        </w:object>
      </w:r>
      <w:r w:rsidRPr="00636C3B">
        <w:fldChar w:fldCharType="end"/>
      </w:r>
      <w:r w:rsidRPr="00636C3B">
        <w:rPr>
          <w:rFonts w:hint="eastAsia"/>
        </w:rPr>
        <w:t>表现为吸引力</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004C0000" w:rsidRPr="00636C3B">
        <w:object w:dxaOrig="440" w:dyaOrig="340">
          <v:shape id="_x0000_i69650" type="#_x0000_t75" alt="" style="width:21.9pt;height:16.9pt;mso-width-percent:0;mso-height-percent:0;mso-width-percent:0;mso-height-percent:0" o:ole="">
            <v:imagedata r:id="rId185" o:title=""/>
          </v:shape>
          <o:OLEObject Type="Embed" ProgID="Equation.DSMT4" ShapeID="_x0000_i69650" DrawAspect="Content" ObjectID="_1646665665" r:id="rId188"/>
        </w:object>
      </w:r>
      <w:r w:rsidRPr="00636C3B">
        <w:fldChar w:fldCharType="end"/>
      </w:r>
      <w:r w:rsidRPr="00636C3B">
        <w:rPr>
          <w:rFonts w:hint="eastAsia"/>
        </w:rPr>
        <w:t>表现为排斥力</w:t>
      </w:r>
      <w:r w:rsidRPr="00636C3B">
        <w:rPr>
          <w:rFonts w:hint="eastAsia"/>
        </w:rPr>
        <w:t xml:space="preserve">. </w:t>
      </w:r>
    </w:p>
    <w:p w:rsidR="00086F7E" w:rsidRDefault="00086F7E" w:rsidP="00086F7E">
      <w:pPr>
        <w:pStyle w:val="ab"/>
      </w:pPr>
      <w:r>
        <w:rPr>
          <w:rFonts w:hint="eastAsia"/>
        </w:rPr>
        <w:t>本文</w:t>
      </w:r>
      <w:r>
        <w:rPr>
          <w:rFonts w:hint="eastAsia"/>
        </w:rPr>
        <w:t>DC-SFM</w:t>
      </w:r>
      <w:r>
        <w:rPr>
          <w:rFonts w:hint="eastAsia"/>
        </w:rPr>
        <w:t>算法步骤如下</w:t>
      </w:r>
      <w:r w:rsidR="005F5E72">
        <w:rPr>
          <w:rFonts w:hint="eastAsia"/>
        </w:rPr>
        <w:t>：</w:t>
      </w:r>
    </w:p>
    <w:p w:rsidR="00443AB6" w:rsidRPr="00C73F63" w:rsidRDefault="00443AB6" w:rsidP="00DB4DFB">
      <w:pPr>
        <w:pStyle w:val="ab"/>
        <w:ind w:firstLineChars="0" w:firstLine="0"/>
      </w:pPr>
      <w:r w:rsidRPr="00C73F63">
        <w:t>Step1</w:t>
      </w:r>
      <w:r w:rsidRPr="00C73F63">
        <w:rPr>
          <w:rFonts w:hint="eastAsia"/>
        </w:rPr>
        <w:t xml:space="preserve">. </w:t>
      </w:r>
      <w:r w:rsidRPr="00C73F63">
        <w:rPr>
          <w:rFonts w:hint="eastAsia"/>
        </w:rPr>
        <w:t>初始化场景</w:t>
      </w:r>
      <w:r w:rsidRPr="00C73F63">
        <w:rPr>
          <w:rFonts w:hint="eastAsia"/>
        </w:rPr>
        <w:t xml:space="preserve">, </w:t>
      </w:r>
      <w:r w:rsidRPr="00C73F63">
        <w:rPr>
          <w:rFonts w:hint="eastAsia"/>
        </w:rPr>
        <w:t>均匀网格环境建模</w:t>
      </w:r>
      <w:r w:rsidRPr="00C73F63">
        <w:rPr>
          <w:rFonts w:hint="eastAsia"/>
        </w:rPr>
        <w:t xml:space="preserve">.  </w:t>
      </w:r>
    </w:p>
    <w:p w:rsidR="00443AB6" w:rsidRPr="00C73F63" w:rsidRDefault="00443AB6" w:rsidP="00DB4DFB">
      <w:pPr>
        <w:pStyle w:val="ab"/>
        <w:ind w:firstLineChars="0" w:firstLine="0"/>
      </w:pPr>
      <w:r w:rsidRPr="00C73F63">
        <w:t>Step</w:t>
      </w:r>
      <w:r w:rsidRPr="00C73F63">
        <w:rPr>
          <w:rFonts w:hint="eastAsia"/>
        </w:rPr>
        <w:t xml:space="preserve">2. </w:t>
      </w:r>
      <w:r w:rsidRPr="00C73F63">
        <w:rPr>
          <w:rFonts w:hint="eastAsia"/>
        </w:rPr>
        <w:t>初始化虚拟行人</w:t>
      </w:r>
      <w:r w:rsidRPr="00C73F63">
        <w:rPr>
          <w:rFonts w:hint="eastAsia"/>
        </w:rPr>
        <w:t>,</w:t>
      </w:r>
      <w:r w:rsidRPr="00C73F63">
        <w:t xml:space="preserve"> </w:t>
      </w:r>
      <w:r w:rsidRPr="00C73F63">
        <w:rPr>
          <w:rFonts w:hint="eastAsia"/>
        </w:rPr>
        <w:t>初始化为各自一个群组</w:t>
      </w:r>
      <w:r w:rsidRPr="00C73F63">
        <w:rPr>
          <w:rFonts w:hint="eastAsia"/>
        </w:rPr>
        <w:t xml:space="preserve">. </w:t>
      </w:r>
    </w:p>
    <w:p w:rsidR="00443AB6" w:rsidRPr="00C73F63" w:rsidRDefault="00443AB6" w:rsidP="00DB4DFB">
      <w:pPr>
        <w:pStyle w:val="ab"/>
        <w:ind w:firstLineChars="0" w:firstLine="0"/>
      </w:pPr>
      <w:r w:rsidRPr="00C73F63">
        <w:rPr>
          <w:rFonts w:hint="eastAsia"/>
        </w:rPr>
        <w:lastRenderedPageBreak/>
        <w:t>Ste</w:t>
      </w:r>
      <w:r w:rsidRPr="00C73F63">
        <w:t xml:space="preserve">p3. </w:t>
      </w:r>
      <w:r w:rsidRPr="00C73F63">
        <w:rPr>
          <w:rFonts w:hint="eastAsia"/>
        </w:rPr>
        <w:t>计算每个</w:t>
      </w:r>
      <w:r w:rsidRPr="00C73F63">
        <w:rPr>
          <w:rFonts w:hint="eastAsia"/>
        </w:rPr>
        <w:t>agent</w:t>
      </w:r>
      <w:r w:rsidRPr="00C73F63">
        <w:t xml:space="preserve"> </w:t>
      </w:r>
      <w:r w:rsidRPr="00C73F63">
        <w:rPr>
          <w:rFonts w:hint="eastAsia"/>
        </w:rPr>
        <w:t>i</w:t>
      </w:r>
      <w:r w:rsidRPr="00C73F63">
        <w:rPr>
          <w:rFonts w:hint="eastAsia"/>
        </w:rPr>
        <w:t>的个性感知范围</w:t>
      </w:r>
      <w:r w:rsidRPr="00C73F63">
        <w:rPr>
          <w:rFonts w:hint="eastAsia"/>
        </w:rPr>
        <w:t>P</w:t>
      </w:r>
      <w:r w:rsidRPr="00C73F63">
        <w:t>PR</w:t>
      </w:r>
      <w:r w:rsidRPr="00C73F63">
        <w:rPr>
          <w:rFonts w:hint="eastAsia"/>
        </w:rPr>
        <w:t xml:space="preserve">. </w:t>
      </w:r>
    </w:p>
    <w:p w:rsidR="00443AB6" w:rsidRPr="00C73F63" w:rsidRDefault="00443AB6" w:rsidP="00DB4DFB">
      <w:pPr>
        <w:pStyle w:val="ab"/>
        <w:ind w:firstLineChars="0" w:firstLine="0"/>
      </w:pPr>
      <w:r w:rsidRPr="00C73F63">
        <w:t xml:space="preserve"> </w:t>
      </w:r>
      <w:r w:rsidR="00DB4DFB" w:rsidRPr="00C73F63">
        <w:t xml:space="preserve">  </w:t>
      </w:r>
      <w:r w:rsidRPr="00C73F63">
        <w:rPr>
          <w:rFonts w:hint="eastAsia"/>
        </w:rPr>
        <w:t>Step</w:t>
      </w:r>
      <w:r w:rsidRPr="00C73F63">
        <w:t>3</w:t>
      </w:r>
      <w:r w:rsidRPr="00C73F63">
        <w:rPr>
          <w:rFonts w:hint="eastAsia"/>
        </w:rPr>
        <w:t>.</w:t>
      </w:r>
      <w:r w:rsidRPr="00C73F63">
        <w:t xml:space="preserve">1 </w:t>
      </w:r>
      <w:r w:rsidRPr="00C73F63">
        <w:rPr>
          <w:rFonts w:hint="eastAsia"/>
        </w:rPr>
        <w:t>利用式</w:t>
      </w:r>
      <w:r w:rsidR="00125C9A" w:rsidRPr="00C73F63">
        <w:t>3</w:t>
      </w:r>
      <w:r w:rsidR="00125C9A" w:rsidRPr="00C73F63">
        <w:rPr>
          <w:rFonts w:hint="eastAsia"/>
        </w:rPr>
        <w:t>-</w:t>
      </w:r>
      <w:r w:rsidR="00125C9A" w:rsidRPr="00C73F63">
        <w:t>3</w:t>
      </w:r>
      <w:r w:rsidRPr="00C73F63">
        <w:rPr>
          <w:rFonts w:hint="eastAsia"/>
        </w:rPr>
        <w:t>根据</w:t>
      </w:r>
      <w:r w:rsidRPr="00C73F63">
        <w:rPr>
          <w:rFonts w:hint="eastAsia"/>
        </w:rPr>
        <w:t>agent</w:t>
      </w:r>
      <w:r w:rsidRPr="00C73F63">
        <w:t xml:space="preserve"> </w:t>
      </w:r>
      <w:r w:rsidRPr="00C73F63">
        <w:rPr>
          <w:rFonts w:hint="eastAsia"/>
        </w:rPr>
        <w:t>i</w:t>
      </w:r>
      <w:r w:rsidRPr="00C73F63">
        <w:rPr>
          <w:rFonts w:hint="eastAsia"/>
        </w:rPr>
        <w:t>的年龄和身高求解扩大因子</w:t>
      </w:r>
      <w:r w:rsidRPr="00C73F63">
        <w:rPr>
          <w:rFonts w:hint="eastAsia"/>
        </w:rPr>
        <w:t xml:space="preserve">E. </w:t>
      </w:r>
    </w:p>
    <w:p w:rsidR="00443AB6" w:rsidRPr="00C73F63" w:rsidRDefault="00443AB6" w:rsidP="00DB4DFB">
      <w:pPr>
        <w:pStyle w:val="ab"/>
        <w:ind w:firstLineChars="0" w:firstLine="0"/>
      </w:pPr>
      <w:r w:rsidRPr="00C73F63">
        <w:t xml:space="preserve"> </w:t>
      </w:r>
      <w:r w:rsidR="00DB4DFB" w:rsidRPr="00C73F63">
        <w:t xml:space="preserve">  </w:t>
      </w:r>
      <w:r w:rsidRPr="00C73F63">
        <w:rPr>
          <w:rFonts w:hint="eastAsia"/>
        </w:rPr>
        <w:t>Step</w:t>
      </w:r>
      <w:r w:rsidRPr="00C73F63">
        <w:t>3</w:t>
      </w:r>
      <w:r w:rsidRPr="00C73F63">
        <w:rPr>
          <w:rFonts w:hint="eastAsia"/>
        </w:rPr>
        <w:t>.</w:t>
      </w:r>
      <w:r w:rsidRPr="00C73F63">
        <w:t xml:space="preserve">2 </w:t>
      </w:r>
      <w:r w:rsidRPr="00C73F63">
        <w:rPr>
          <w:rFonts w:hint="eastAsia"/>
        </w:rPr>
        <w:t>利用式</w:t>
      </w:r>
      <w:r w:rsidR="009D09E5" w:rsidRPr="00C73F63">
        <w:t>3</w:t>
      </w:r>
      <w:r w:rsidR="009D09E5" w:rsidRPr="00C73F63">
        <w:rPr>
          <w:rFonts w:hint="eastAsia"/>
        </w:rPr>
        <w:t>-</w:t>
      </w:r>
      <w:r w:rsidR="009D09E5" w:rsidRPr="00C73F63">
        <w:t>4</w:t>
      </w:r>
      <w:r w:rsidR="007722F4" w:rsidRPr="00C73F63">
        <w:rPr>
          <w:rFonts w:hint="eastAsia"/>
        </w:rPr>
        <w:t>，</w:t>
      </w:r>
      <w:r w:rsidR="007722F4" w:rsidRPr="00C73F63">
        <w:rPr>
          <w:rFonts w:hint="eastAsia"/>
        </w:rPr>
        <w:t>3-</w:t>
      </w:r>
      <w:r w:rsidR="007722F4" w:rsidRPr="00C73F63">
        <w:t>5</w:t>
      </w:r>
      <w:r w:rsidRPr="00C73F63">
        <w:rPr>
          <w:rFonts w:hint="eastAsia"/>
        </w:rPr>
        <w:t>判断</w:t>
      </w:r>
      <w:r w:rsidRPr="00C73F63">
        <w:rPr>
          <w:rFonts w:hint="eastAsia"/>
        </w:rPr>
        <w:t>agent</w:t>
      </w:r>
      <w:r w:rsidRPr="00C73F63">
        <w:t xml:space="preserve"> </w:t>
      </w:r>
      <w:r w:rsidRPr="00C73F63">
        <w:rPr>
          <w:rFonts w:hint="eastAsia"/>
        </w:rPr>
        <w:t>i</w:t>
      </w:r>
      <w:r w:rsidRPr="00C73F63">
        <w:rPr>
          <w:rFonts w:hint="eastAsia"/>
        </w:rPr>
        <w:t>所处密集人群还是稀疏人群</w:t>
      </w:r>
      <w:r w:rsidRPr="00C73F63">
        <w:rPr>
          <w:rFonts w:hint="eastAsia"/>
        </w:rPr>
        <w:t>.</w:t>
      </w:r>
    </w:p>
    <w:p w:rsidR="00443AB6" w:rsidRPr="00C73F63" w:rsidRDefault="00443AB6" w:rsidP="00DB4DFB">
      <w:pPr>
        <w:pStyle w:val="ab"/>
        <w:ind w:firstLineChars="0" w:firstLine="0"/>
      </w:pPr>
      <w:r w:rsidRPr="00C73F63">
        <w:rPr>
          <w:rFonts w:hint="eastAsia"/>
        </w:rPr>
        <w:t>Step</w:t>
      </w:r>
      <w:r w:rsidRPr="00C73F63">
        <w:t xml:space="preserve">4. </w:t>
      </w:r>
      <w:r w:rsidRPr="00C73F63">
        <w:rPr>
          <w:rFonts w:hint="eastAsia"/>
        </w:rPr>
        <w:t>动态分群</w:t>
      </w:r>
      <w:r w:rsidRPr="00C73F63">
        <w:rPr>
          <w:rFonts w:hint="eastAsia"/>
        </w:rPr>
        <w:t xml:space="preserve">. </w:t>
      </w:r>
    </w:p>
    <w:p w:rsidR="00443AB6" w:rsidRPr="00F32A22" w:rsidRDefault="00443AB6" w:rsidP="00DB4DFB">
      <w:pPr>
        <w:pStyle w:val="ab"/>
        <w:ind w:firstLineChars="0" w:firstLine="0"/>
      </w:pPr>
      <w:r w:rsidRPr="00C73F63">
        <w:t xml:space="preserve"> </w:t>
      </w:r>
      <w:r w:rsidR="00DB4DFB" w:rsidRPr="00C73F63">
        <w:t xml:space="preserve">  </w:t>
      </w:r>
      <w:r w:rsidRPr="00C73F63">
        <w:rPr>
          <w:rFonts w:hint="eastAsia"/>
        </w:rPr>
        <w:t>Step</w:t>
      </w:r>
      <w:r w:rsidRPr="00C73F63">
        <w:t>4</w:t>
      </w:r>
      <w:r w:rsidRPr="00C73F63">
        <w:rPr>
          <w:rFonts w:hint="eastAsia"/>
        </w:rPr>
        <w:t>.</w:t>
      </w:r>
      <w:r w:rsidRPr="00C73F63">
        <w:t xml:space="preserve">1 </w:t>
      </w:r>
      <w:r w:rsidRPr="00C73F63">
        <w:rPr>
          <w:rFonts w:hint="eastAsia"/>
        </w:rPr>
        <w:t>计算</w:t>
      </w:r>
      <w:r w:rsidRPr="00C73F63">
        <w:rPr>
          <w:rFonts w:hint="eastAsia"/>
        </w:rPr>
        <w:t>agent</w:t>
      </w:r>
      <w:r w:rsidRPr="00C73F63">
        <w:t xml:space="preserve"> </w:t>
      </w:r>
      <w:r w:rsidRPr="00C73F63">
        <w:rPr>
          <w:rFonts w:hint="eastAsia"/>
        </w:rPr>
        <w:t>i</w:t>
      </w:r>
      <w:r w:rsidRPr="00C73F63">
        <w:t xml:space="preserve"> PPR</w:t>
      </w:r>
      <w:r w:rsidRPr="00C73F63">
        <w:rPr>
          <w:rFonts w:hint="eastAsia"/>
        </w:rPr>
        <w:t>内</w:t>
      </w:r>
      <w:r w:rsidRPr="00F32A22">
        <w:rPr>
          <w:rFonts w:hint="eastAsia"/>
        </w:rPr>
        <w:t>的群体集合</w:t>
      </w:r>
      <w:r w:rsidR="004C0000" w:rsidRPr="00910208">
        <w:rPr>
          <w:highlight w:val="yellow"/>
        </w:rPr>
        <w:object w:dxaOrig="260" w:dyaOrig="300">
          <v:shape id="_x0000_i69651" type="#_x0000_t75" alt="" style="width:12.5pt;height:15.05pt;mso-width-percent:0;mso-height-percent:0;mso-width-percent:0;mso-height-percent:0" o:ole="">
            <v:imagedata r:id="rId189" o:title=""/>
          </v:shape>
          <o:OLEObject Type="Embed" ProgID="Equation.DSMT4" ShapeID="_x0000_i69651" DrawAspect="Content" ObjectID="_1646665666" r:id="rId190"/>
        </w:object>
      </w:r>
      <w:r w:rsidRPr="00F32A22">
        <w:t xml:space="preserve">. </w:t>
      </w:r>
    </w:p>
    <w:p w:rsidR="00443AB6" w:rsidRPr="00F32A22" w:rsidRDefault="00443AB6" w:rsidP="00DB4DFB">
      <w:pPr>
        <w:pStyle w:val="ab"/>
        <w:ind w:firstLineChars="0" w:firstLine="0"/>
      </w:pPr>
      <w:r w:rsidRPr="00F32A22">
        <w:t xml:space="preserve"> </w:t>
      </w:r>
      <w:r w:rsidR="00DB4DFB" w:rsidRPr="00F32A22">
        <w:t xml:space="preserve">  </w:t>
      </w:r>
      <w:r w:rsidRPr="00F32A22">
        <w:rPr>
          <w:rFonts w:hint="eastAsia"/>
        </w:rPr>
        <w:t>Step</w:t>
      </w:r>
      <w:r w:rsidRPr="00F32A22">
        <w:t>4</w:t>
      </w:r>
      <w:r w:rsidRPr="00F32A22">
        <w:rPr>
          <w:rFonts w:hint="eastAsia"/>
        </w:rPr>
        <w:t>.</w:t>
      </w:r>
      <w:r w:rsidRPr="00F32A22">
        <w:t>2</w:t>
      </w:r>
      <w:r w:rsidRPr="00F32A22">
        <w:rPr>
          <w:rFonts w:hint="eastAsia"/>
        </w:rPr>
        <w:t xml:space="preserve"> </w:t>
      </w:r>
      <w:r w:rsidRPr="00F32A22">
        <w:rPr>
          <w:rFonts w:hint="eastAsia"/>
        </w:rPr>
        <w:t>利用式</w:t>
      </w:r>
      <w:r w:rsidR="003A27B0" w:rsidRPr="00F32A22">
        <w:t>3</w:t>
      </w:r>
      <w:r w:rsidR="003A27B0" w:rsidRPr="00F32A22">
        <w:rPr>
          <w:rFonts w:hint="eastAsia"/>
        </w:rPr>
        <w:t>-</w:t>
      </w:r>
      <w:r w:rsidR="005F5E72" w:rsidRPr="00F32A22">
        <w:t>9</w:t>
      </w:r>
      <w:r w:rsidRPr="00F32A22">
        <w:rPr>
          <w:rFonts w:hint="eastAsia"/>
        </w:rPr>
        <w:t>计算</w:t>
      </w:r>
      <w:r w:rsidRPr="00F32A22">
        <w:rPr>
          <w:rFonts w:hint="eastAsia"/>
        </w:rPr>
        <w:t>agent</w:t>
      </w:r>
      <w:r w:rsidRPr="00F32A22">
        <w:t xml:space="preserve"> </w:t>
      </w:r>
      <w:r w:rsidRPr="00F32A22">
        <w:rPr>
          <w:rFonts w:hint="eastAsia"/>
        </w:rPr>
        <w:t>i</w:t>
      </w:r>
      <w:r w:rsidRPr="00F32A22">
        <w:rPr>
          <w:rFonts w:hint="eastAsia"/>
        </w:rPr>
        <w:t>与</w:t>
      </w:r>
      <w:r w:rsidR="004C0000" w:rsidRPr="00910208">
        <w:rPr>
          <w:highlight w:val="yellow"/>
        </w:rPr>
        <w:object w:dxaOrig="260" w:dyaOrig="300">
          <v:shape id="_x0000_i69652" type="#_x0000_t75" alt="" style="width:12.5pt;height:15.05pt;mso-width-percent:0;mso-height-percent:0;mso-width-percent:0;mso-height-percent:0" o:ole="">
            <v:imagedata r:id="rId191" o:title=""/>
          </v:shape>
          <o:OLEObject Type="Embed" ProgID="Equation.DSMT4" ShapeID="_x0000_i69652" DrawAspect="Content" ObjectID="_1646665667" r:id="rId192"/>
        </w:object>
      </w:r>
      <w:r w:rsidRPr="00F32A22">
        <w:rPr>
          <w:rFonts w:hint="eastAsia"/>
        </w:rPr>
        <w:t>内所有群体</w:t>
      </w:r>
      <w:r w:rsidR="004C0000" w:rsidRPr="00910208">
        <w:rPr>
          <w:highlight w:val="yellow"/>
        </w:rPr>
        <w:object w:dxaOrig="260" w:dyaOrig="340">
          <v:shape id="_x0000_i69653" type="#_x0000_t75" alt="" style="width:12.5pt;height:16.9pt;mso-width-percent:0;mso-height-percent:0;mso-width-percent:0;mso-height-percent:0" o:ole="">
            <v:imagedata r:id="rId193" o:title=""/>
          </v:shape>
          <o:OLEObject Type="Embed" ProgID="Equation.DSMT4" ShapeID="_x0000_i69653" DrawAspect="Content" ObjectID="_1646665668" r:id="rId194"/>
        </w:object>
      </w:r>
      <w:r w:rsidRPr="00F32A22">
        <w:rPr>
          <w:rFonts w:hint="eastAsia"/>
        </w:rPr>
        <w:t>的</w:t>
      </w:r>
      <w:r w:rsidR="004C0000" w:rsidRPr="00910208">
        <w:rPr>
          <w:highlight w:val="yellow"/>
        </w:rPr>
        <w:object w:dxaOrig="400" w:dyaOrig="340">
          <v:shape id="_x0000_i69654" type="#_x0000_t75" alt="" style="width:20.05pt;height:16.9pt;mso-width-percent:0;mso-height-percent:0;mso-width-percent:0;mso-height-percent:0" o:ole="">
            <v:imagedata r:id="rId195" o:title=""/>
          </v:shape>
          <o:OLEObject Type="Embed" ProgID="Equation.DSMT4" ShapeID="_x0000_i69654" DrawAspect="Content" ObjectID="_1646665669" r:id="rId196"/>
        </w:object>
      </w:r>
      <w:r w:rsidRPr="00F32A22">
        <w:rPr>
          <w:rFonts w:hint="eastAsia"/>
        </w:rPr>
        <w:t xml:space="preserve">, </w:t>
      </w:r>
      <w:r w:rsidRPr="00F32A22">
        <w:rPr>
          <w:rFonts w:hint="eastAsia"/>
        </w:rPr>
        <w:t>更新群体信息</w:t>
      </w:r>
      <w:r w:rsidRPr="00F32A22">
        <w:rPr>
          <w:rFonts w:hint="eastAsia"/>
        </w:rPr>
        <w:t xml:space="preserve">. </w:t>
      </w:r>
    </w:p>
    <w:p w:rsidR="00443AB6" w:rsidRPr="00C73F63" w:rsidRDefault="00443AB6" w:rsidP="00DB4DFB">
      <w:pPr>
        <w:pStyle w:val="ab"/>
        <w:ind w:firstLineChars="0" w:firstLine="0"/>
      </w:pPr>
      <w:r w:rsidRPr="00F32A22">
        <w:rPr>
          <w:rFonts w:hint="eastAsia"/>
        </w:rPr>
        <w:t>Step</w:t>
      </w:r>
      <w:r w:rsidRPr="00F32A22">
        <w:t xml:space="preserve">5. </w:t>
      </w:r>
      <w:r w:rsidRPr="00F32A22">
        <w:rPr>
          <w:rFonts w:hint="eastAsia"/>
        </w:rPr>
        <w:t>利用式</w:t>
      </w:r>
      <w:r w:rsidR="002334F6" w:rsidRPr="00F32A22">
        <w:t>3</w:t>
      </w:r>
      <w:r w:rsidR="002334F6" w:rsidRPr="00F32A22">
        <w:rPr>
          <w:rFonts w:hint="eastAsia"/>
        </w:rPr>
        <w:t>-</w:t>
      </w:r>
      <w:r w:rsidR="002334F6" w:rsidRPr="00F32A22">
        <w:t>1</w:t>
      </w:r>
      <w:r w:rsidR="005F5E72" w:rsidRPr="00F32A22">
        <w:t>6</w:t>
      </w:r>
      <w:r w:rsidRPr="00F32A22">
        <w:rPr>
          <w:rFonts w:hint="eastAsia"/>
        </w:rPr>
        <w:t>计算</w:t>
      </w:r>
      <w:r w:rsidRPr="00F32A22">
        <w:rPr>
          <w:rFonts w:hint="eastAsia"/>
        </w:rPr>
        <w:t>agent</w:t>
      </w:r>
      <w:r w:rsidRPr="00F32A22">
        <w:t xml:space="preserve"> i</w:t>
      </w:r>
      <w:r w:rsidRPr="00F32A22">
        <w:rPr>
          <w:rFonts w:hint="eastAsia"/>
        </w:rPr>
        <w:t>受到的力</w:t>
      </w:r>
      <w:r w:rsidR="004C0000" w:rsidRPr="00910208">
        <w:rPr>
          <w:highlight w:val="yellow"/>
        </w:rPr>
        <w:object w:dxaOrig="560" w:dyaOrig="300">
          <v:shape id="_x0000_i69655" type="#_x0000_t75" alt="" style="width:28.15pt;height:15.05pt;mso-width-percent:0;mso-height-percent:0;mso-width-percent:0;mso-height-percent:0" o:ole="">
            <v:imagedata r:id="rId197" o:title=""/>
          </v:shape>
          <o:OLEObject Type="Embed" ProgID="Equation.DSMT4" ShapeID="_x0000_i69655" DrawAspect="Content" ObjectID="_1646665670" r:id="rId198"/>
        </w:object>
      </w:r>
      <w:r w:rsidRPr="00F32A22">
        <w:rPr>
          <w:rFonts w:hint="eastAsia"/>
        </w:rPr>
        <w:t>、</w:t>
      </w:r>
      <w:r w:rsidR="004C0000" w:rsidRPr="00910208">
        <w:rPr>
          <w:highlight w:val="yellow"/>
        </w:rPr>
        <w:object w:dxaOrig="420" w:dyaOrig="360">
          <v:shape id="_x0000_i69656" type="#_x0000_t75" alt="" style="width:20.65pt;height:18.15pt;mso-width-percent:0;mso-height-percent:0;mso-width-percent:0;mso-height-percent:0" o:ole="">
            <v:imagedata r:id="rId199" o:title=""/>
          </v:shape>
          <o:OLEObject Type="Embed" ProgID="Equation.DSMT4" ShapeID="_x0000_i69656" DrawAspect="Content" ObjectID="_1646665671" r:id="rId200"/>
        </w:object>
      </w:r>
      <w:r w:rsidRPr="00F32A22">
        <w:rPr>
          <w:rFonts w:hint="eastAsia"/>
        </w:rPr>
        <w:t>、</w:t>
      </w:r>
      <w:r w:rsidR="004C0000" w:rsidRPr="00910208">
        <w:rPr>
          <w:highlight w:val="yellow"/>
        </w:rPr>
        <w:object w:dxaOrig="340" w:dyaOrig="300">
          <v:shape id="_x0000_i69657" type="#_x0000_t75" alt="" style="width:16.9pt;height:15.05pt;mso-width-percent:0;mso-height-percent:0;mso-width-percent:0;mso-height-percent:0" o:ole="">
            <v:imagedata r:id="rId201" o:title=""/>
          </v:shape>
          <o:OLEObject Type="Embed" ProgID="Equation.DSMT4" ShapeID="_x0000_i69657" DrawAspect="Content" ObjectID="_1646665672" r:id="rId202"/>
        </w:object>
      </w:r>
      <w:r w:rsidRPr="00F32A22">
        <w:rPr>
          <w:rFonts w:hint="eastAsia"/>
        </w:rPr>
        <w:t>、</w:t>
      </w:r>
      <w:r w:rsidR="004C0000" w:rsidRPr="00910208">
        <w:rPr>
          <w:highlight w:val="yellow"/>
        </w:rPr>
        <w:object w:dxaOrig="440" w:dyaOrig="340">
          <v:shape id="_x0000_i69658" type="#_x0000_t75" alt="" style="width:21.9pt;height:16.9pt;mso-width-percent:0;mso-height-percent:0;mso-width-percent:0;mso-height-percent:0" o:ole="">
            <v:imagedata r:id="rId203" o:title=""/>
          </v:shape>
          <o:OLEObject Type="Embed" ProgID="Equation.DSMT4" ShapeID="_x0000_i69658" DrawAspect="Content" ObjectID="_1646665673" r:id="rId204"/>
        </w:object>
      </w:r>
      <w:r w:rsidRPr="00F32A22">
        <w:rPr>
          <w:rFonts w:hint="eastAsia"/>
        </w:rPr>
        <w:t>、</w:t>
      </w:r>
      <w:r w:rsidR="004C0000" w:rsidRPr="00910208">
        <w:rPr>
          <w:highlight w:val="yellow"/>
        </w:rPr>
        <w:object w:dxaOrig="400" w:dyaOrig="300">
          <v:shape id="_x0000_i69659" type="#_x0000_t75" alt="" style="width:20.05pt;height:15.05pt;mso-width-percent:0;mso-height-percent:0;mso-width-percent:0;mso-height-percent:0" o:ole="">
            <v:imagedata r:id="rId205" o:title=""/>
          </v:shape>
          <o:OLEObject Type="Embed" ProgID="Equation.DSMT4" ShapeID="_x0000_i69659" DrawAspect="Content" ObjectID="_1646665674" r:id="rId206"/>
        </w:object>
      </w:r>
      <w:r w:rsidRPr="00F32A22">
        <w:t>.</w:t>
      </w:r>
      <w:r w:rsidRPr="00C73F63">
        <w:t xml:space="preserve"> </w:t>
      </w:r>
    </w:p>
    <w:p w:rsidR="00443AB6" w:rsidRPr="00443AB6" w:rsidRDefault="00443AB6" w:rsidP="00DB4DFB">
      <w:pPr>
        <w:pStyle w:val="ab"/>
        <w:ind w:firstLineChars="0" w:firstLine="0"/>
      </w:pPr>
      <w:r w:rsidRPr="00C73F63">
        <w:rPr>
          <w:rFonts w:hint="eastAsia"/>
        </w:rPr>
        <w:t>Step</w:t>
      </w:r>
      <w:r w:rsidRPr="00C73F63">
        <w:t xml:space="preserve">6. </w:t>
      </w:r>
      <w:r w:rsidRPr="00C73F63">
        <w:rPr>
          <w:rFonts w:hint="eastAsia"/>
        </w:rPr>
        <w:t>更新</w:t>
      </w:r>
      <w:r w:rsidRPr="00C73F63">
        <w:rPr>
          <w:rFonts w:hint="eastAsia"/>
        </w:rPr>
        <w:t>agent</w:t>
      </w:r>
      <w:r w:rsidRPr="00C73F63">
        <w:t xml:space="preserve"> </w:t>
      </w:r>
      <w:r w:rsidRPr="00C73F63">
        <w:rPr>
          <w:rFonts w:hint="eastAsia"/>
        </w:rPr>
        <w:t>i</w:t>
      </w:r>
      <w:r w:rsidRPr="00C73F63">
        <w:rPr>
          <w:rFonts w:hint="eastAsia"/>
        </w:rPr>
        <w:t>速度</w:t>
      </w:r>
      <w:r w:rsidR="005F5E72">
        <w:rPr>
          <w:rFonts w:hint="eastAsia"/>
        </w:rPr>
        <w:t>，</w:t>
      </w:r>
      <w:r w:rsidRPr="00C73F63">
        <w:rPr>
          <w:rFonts w:hint="eastAsia"/>
        </w:rPr>
        <w:t>位置等信息</w:t>
      </w:r>
      <w:r w:rsidRPr="00C73F63">
        <w:rPr>
          <w:rFonts w:hint="eastAsia"/>
        </w:rPr>
        <w:t>.</w:t>
      </w:r>
      <w:r w:rsidRPr="00443AB6">
        <w:rPr>
          <w:rFonts w:hint="eastAsia"/>
        </w:rPr>
        <w:t xml:space="preserve"> </w:t>
      </w:r>
    </w:p>
    <w:p w:rsidR="0045178F" w:rsidRDefault="0028123A" w:rsidP="0045178F">
      <w:pPr>
        <w:pStyle w:val="a0"/>
      </w:pPr>
      <w:bookmarkStart w:id="37" w:name="_Toc35894094"/>
      <w:r>
        <w:rPr>
          <w:rFonts w:hint="eastAsia"/>
        </w:rPr>
        <w:t>仿真</w:t>
      </w:r>
      <w:r w:rsidR="00D64A14">
        <w:rPr>
          <w:rFonts w:hint="eastAsia"/>
        </w:rPr>
        <w:t>实验和分析</w:t>
      </w:r>
      <w:bookmarkEnd w:id="37"/>
    </w:p>
    <w:p w:rsidR="00B4555A" w:rsidRDefault="00F202F8" w:rsidP="00B4555A">
      <w:pPr>
        <w:pStyle w:val="ab"/>
      </w:pPr>
      <w:r>
        <w:rPr>
          <w:rFonts w:hint="eastAsia"/>
        </w:rPr>
        <w:t>经过上述</w:t>
      </w:r>
      <w:r w:rsidR="00055CAA">
        <w:rPr>
          <w:rFonts w:hint="eastAsia"/>
        </w:rPr>
        <w:t>分析与优化，</w:t>
      </w:r>
      <w:r w:rsidR="00B4555A">
        <w:rPr>
          <w:rFonts w:hint="eastAsia"/>
        </w:rPr>
        <w:t>本文在</w:t>
      </w:r>
      <w:r w:rsidR="00B4555A">
        <w:rPr>
          <w:rFonts w:hint="eastAsia"/>
        </w:rPr>
        <w:t>Unity</w:t>
      </w:r>
      <w:r w:rsidR="00B4555A">
        <w:rPr>
          <w:rFonts w:hint="eastAsia"/>
        </w:rPr>
        <w:t>平台上</w:t>
      </w:r>
      <w:r w:rsidR="002225EF">
        <w:rPr>
          <w:rFonts w:hint="eastAsia"/>
        </w:rPr>
        <w:t>进行仿真实验，</w:t>
      </w:r>
      <w:r w:rsidR="006600F7">
        <w:rPr>
          <w:rFonts w:hint="eastAsia"/>
        </w:rPr>
        <w:t>为了</w:t>
      </w:r>
      <w:r w:rsidR="007A0597">
        <w:rPr>
          <w:rFonts w:hint="eastAsia"/>
        </w:rPr>
        <w:t>验证验证模型的有效性，</w:t>
      </w:r>
      <w:r w:rsidR="00A535B1">
        <w:rPr>
          <w:rFonts w:hint="eastAsia"/>
        </w:rPr>
        <w:t>使用半径</w:t>
      </w:r>
      <w:r w:rsidR="00A535B1">
        <w:rPr>
          <w:rFonts w:hint="eastAsia"/>
        </w:rPr>
        <w:t>1m</w:t>
      </w:r>
      <w:r w:rsidR="00A535B1">
        <w:rPr>
          <w:rFonts w:hint="eastAsia"/>
        </w:rPr>
        <w:t>的小球来</w:t>
      </w:r>
      <w:r w:rsidR="0081368D">
        <w:rPr>
          <w:rFonts w:hint="eastAsia"/>
        </w:rPr>
        <w:t>对行人进行仿真，</w:t>
      </w:r>
      <w:r w:rsidR="00C519F5">
        <w:rPr>
          <w:rFonts w:hint="eastAsia"/>
        </w:rPr>
        <w:t>分别</w:t>
      </w:r>
      <w:r w:rsidR="00197AC1">
        <w:rPr>
          <w:rFonts w:hint="eastAsia"/>
        </w:rPr>
        <w:t>进行了个体穿梭模拟、列队穿梭模拟、</w:t>
      </w:r>
      <w:r w:rsidR="007B4E0E">
        <w:rPr>
          <w:rFonts w:hint="eastAsia"/>
        </w:rPr>
        <w:t>不同属性的行人疏散模拟、大规模行人模拟。</w:t>
      </w:r>
      <w:r w:rsidR="00407519">
        <w:rPr>
          <w:rFonts w:hint="eastAsia"/>
        </w:rPr>
        <w:t>分别从仿真真实感和仿真效率</w:t>
      </w:r>
      <w:r w:rsidR="008874A9">
        <w:rPr>
          <w:rFonts w:hint="eastAsia"/>
        </w:rPr>
        <w:t>层面对模型进行验证</w:t>
      </w:r>
      <w:r w:rsidR="009F51B3">
        <w:rPr>
          <w:rFonts w:hint="eastAsia"/>
        </w:rPr>
        <w:t>，表</w:t>
      </w:r>
      <w:r w:rsidR="009F51B3">
        <w:rPr>
          <w:rFonts w:hint="eastAsia"/>
        </w:rPr>
        <w:t>3-</w:t>
      </w:r>
      <w:r w:rsidR="009F51B3">
        <w:t>1</w:t>
      </w:r>
      <w:r w:rsidR="009F51B3">
        <w:rPr>
          <w:rFonts w:hint="eastAsia"/>
        </w:rPr>
        <w:t>是模型中重要参数的设置</w:t>
      </w:r>
      <w:r w:rsidR="008874A9">
        <w:rPr>
          <w:rFonts w:hint="eastAsia"/>
        </w:rPr>
        <w:t>。</w:t>
      </w:r>
    </w:p>
    <w:p w:rsidR="001B1626" w:rsidRPr="005F5E72" w:rsidRDefault="001B1626" w:rsidP="001B1626">
      <w:pPr>
        <w:pStyle w:val="biao"/>
        <w:rPr>
          <w:sz w:val="24"/>
          <w:szCs w:val="24"/>
        </w:rPr>
      </w:pP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F32A22" w:rsidRPr="005F5E72" w:rsidTr="00F32A22">
        <w:trPr>
          <w:trHeight w:val="312"/>
          <w:tblHeader/>
          <w:jc w:val="center"/>
        </w:trPr>
        <w:tc>
          <w:tcPr>
            <w:tcW w:w="2929" w:type="dxa"/>
            <w:gridSpan w:val="2"/>
            <w:tcBorders>
              <w:top w:val="nil"/>
              <w:bottom w:val="single" w:sz="4" w:space="0" w:color="auto"/>
            </w:tcBorders>
            <w:vAlign w:val="center"/>
          </w:tcPr>
          <w:p w:rsidR="00F32A22" w:rsidRPr="00A669ED" w:rsidRDefault="00F32A22" w:rsidP="00462608">
            <w:pPr>
              <w:spacing w:line="240" w:lineRule="auto"/>
              <w:jc w:val="center"/>
              <w:rPr>
                <w:sz w:val="24"/>
                <w:szCs w:val="24"/>
              </w:rPr>
            </w:pPr>
            <w:r w:rsidRPr="00A669ED">
              <w:rPr>
                <w:sz w:val="24"/>
                <w:szCs w:val="24"/>
              </w:rPr>
              <w:lastRenderedPageBreak/>
              <w:t>表</w:t>
            </w:r>
            <w:r w:rsidRPr="00A669ED">
              <w:rPr>
                <w:sz w:val="24"/>
                <w:szCs w:val="24"/>
              </w:rPr>
              <w:t>3</w:t>
            </w:r>
            <w:r w:rsidRPr="00A669ED">
              <w:rPr>
                <w:rFonts w:hint="eastAsia"/>
                <w:sz w:val="24"/>
                <w:szCs w:val="24"/>
              </w:rPr>
              <w:t>-</w:t>
            </w:r>
            <w:r w:rsidR="00A669ED">
              <w:rPr>
                <w:sz w:val="24"/>
                <w:szCs w:val="24"/>
              </w:rPr>
              <w:t>3</w:t>
            </w:r>
            <w:r w:rsidRPr="00A669ED">
              <w:rPr>
                <w:sz w:val="24"/>
                <w:szCs w:val="24"/>
              </w:rPr>
              <w:t xml:space="preserve"> </w:t>
            </w:r>
            <w:r w:rsidRPr="00A669ED">
              <w:rPr>
                <w:rFonts w:hint="eastAsia"/>
                <w:sz w:val="24"/>
                <w:szCs w:val="24"/>
              </w:rPr>
              <w:t xml:space="preserve"> </w:t>
            </w:r>
            <w:r w:rsidRPr="00A669ED">
              <w:rPr>
                <w:rFonts w:hint="eastAsia"/>
                <w:sz w:val="24"/>
                <w:szCs w:val="24"/>
              </w:rPr>
              <w:t>重要参数设置</w:t>
            </w:r>
          </w:p>
        </w:tc>
      </w:tr>
      <w:tr w:rsidR="001B1626" w:rsidRPr="005F5E72" w:rsidTr="00F32A22">
        <w:trPr>
          <w:trHeight w:val="312"/>
          <w:tblHeader/>
          <w:jc w:val="center"/>
        </w:trPr>
        <w:tc>
          <w:tcPr>
            <w:tcW w:w="1626" w:type="dxa"/>
            <w:tcBorders>
              <w:top w:val="single" w:sz="8" w:space="0" w:color="auto"/>
              <w:bottom w:val="single" w:sz="4" w:space="0" w:color="auto"/>
            </w:tcBorders>
            <w:vAlign w:val="center"/>
          </w:tcPr>
          <w:p w:rsidR="001B1626" w:rsidRPr="005F5E72" w:rsidRDefault="001B1626" w:rsidP="00462608">
            <w:pPr>
              <w:spacing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参数</w:t>
            </w:r>
          </w:p>
        </w:tc>
        <w:tc>
          <w:tcPr>
            <w:tcW w:w="1303" w:type="dxa"/>
            <w:tcBorders>
              <w:top w:val="single" w:sz="8" w:space="0" w:color="auto"/>
              <w:bottom w:val="single" w:sz="4" w:space="0" w:color="auto"/>
            </w:tcBorders>
            <w:vAlign w:val="center"/>
          </w:tcPr>
          <w:p w:rsidR="001B1626" w:rsidRPr="005F5E72" w:rsidRDefault="001B1626" w:rsidP="00462608">
            <w:pPr>
              <w:spacing w:line="240" w:lineRule="auto"/>
              <w:jc w:val="center"/>
              <w:rPr>
                <w:bCs/>
                <w:sz w:val="24"/>
                <w:szCs w:val="24"/>
              </w:rPr>
            </w:pPr>
            <w:r w:rsidRPr="005F5E72">
              <w:rPr>
                <w:rFonts w:hint="eastAsia"/>
                <w:bCs/>
                <w:sz w:val="24"/>
                <w:szCs w:val="24"/>
              </w:rPr>
              <w:t>值</w:t>
            </w:r>
          </w:p>
        </w:tc>
      </w:tr>
      <w:tr w:rsidR="001B1626" w:rsidRPr="005F5E72" w:rsidTr="00F32A22">
        <w:trPr>
          <w:trHeight w:val="312"/>
          <w:tblHeader/>
          <w:jc w:val="center"/>
        </w:trPr>
        <w:tc>
          <w:tcPr>
            <w:tcW w:w="1626" w:type="dxa"/>
            <w:tcBorders>
              <w:top w:val="single" w:sz="4" w:space="0" w:color="auto"/>
            </w:tcBorders>
            <w:vAlign w:val="center"/>
          </w:tcPr>
          <w:p w:rsidR="001B1626" w:rsidRPr="005F5E72" w:rsidRDefault="004C0000" w:rsidP="00462608">
            <w:pPr>
              <w:spacing w:before="40" w:afterLines="30" w:after="93" w:line="240" w:lineRule="auto"/>
              <w:jc w:val="left"/>
              <w:rPr>
                <w:rFonts w:ascii="Times New Roman" w:hAnsi="Times New Roman" w:cs="Times New Roman"/>
                <w:bCs/>
                <w:color w:val="FF0000"/>
                <w:sz w:val="24"/>
                <w:szCs w:val="24"/>
              </w:rPr>
            </w:pPr>
            <w:r w:rsidRPr="004C0000">
              <w:rPr>
                <w:rFonts w:ascii="Times New Roman" w:hAnsi="Times New Roman" w:cs="Times New Roman"/>
                <w:noProof/>
                <w:position w:val="-10"/>
                <w:sz w:val="24"/>
                <w:szCs w:val="24"/>
              </w:rPr>
              <w:object w:dxaOrig="580" w:dyaOrig="279">
                <v:shape id="_x0000_i69660" type="#_x0000_t75" alt="" style="width:28.8pt;height:14.4pt;mso-width-percent:0;mso-height-percent:0;mso-width-percent:0;mso-height-percent:0" o:ole="">
                  <v:imagedata r:id="rId207" o:title=""/>
                </v:shape>
                <o:OLEObject Type="Embed" ProgID="Equation.DSMT4" ShapeID="_x0000_i69660" DrawAspect="Content" ObjectID="_1646665675" r:id="rId208"/>
              </w:object>
            </w:r>
            <w:r w:rsidR="001B1626" w:rsidRPr="005F5E72">
              <w:rPr>
                <w:rFonts w:ascii="Times New Roman" w:hAnsi="Times New Roman" w:cs="Times New Roman"/>
                <w:sz w:val="24"/>
                <w:szCs w:val="24"/>
              </w:rPr>
              <w:t xml:space="preserve"> (m)</w:t>
            </w:r>
          </w:p>
        </w:tc>
        <w:tc>
          <w:tcPr>
            <w:tcW w:w="1303" w:type="dxa"/>
            <w:tcBorders>
              <w:top w:val="single" w:sz="4" w:space="0" w:color="auto"/>
            </w:tcBorders>
            <w:vAlign w:val="center"/>
          </w:tcPr>
          <w:p w:rsidR="001B1626" w:rsidRPr="005F5E72" w:rsidRDefault="001B1626" w:rsidP="00462608">
            <w:pPr>
              <w:spacing w:before="40"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1.2</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bCs/>
                <w:color w:val="FF0000"/>
                <w:sz w:val="24"/>
                <w:szCs w:val="24"/>
              </w:rPr>
            </w:pPr>
            <w:r w:rsidRPr="004C0000">
              <w:rPr>
                <w:rFonts w:ascii="Times New Roman" w:hAnsi="Times New Roman" w:cs="Times New Roman"/>
                <w:noProof/>
                <w:position w:val="-10"/>
                <w:sz w:val="24"/>
                <w:szCs w:val="24"/>
              </w:rPr>
              <w:object w:dxaOrig="639" w:dyaOrig="279">
                <v:shape id="_x0000_i69661" type="#_x0000_t75" alt="" style="width:32.55pt;height:14.4pt;mso-width-percent:0;mso-height-percent:0;mso-width-percent:0;mso-height-percent:0" o:ole="">
                  <v:imagedata r:id="rId209" o:title=""/>
                </v:shape>
                <o:OLEObject Type="Embed" ProgID="Equation.DSMT4" ShapeID="_x0000_i69661" DrawAspect="Content" ObjectID="_1646665676" r:id="rId210"/>
              </w:object>
            </w:r>
            <w:r w:rsidR="001B1626" w:rsidRPr="005F5E72">
              <w:rPr>
                <w:rFonts w:ascii="Times New Roman" w:hAnsi="Times New Roman" w:cs="Times New Roman"/>
                <w:sz w:val="24"/>
                <w:szCs w:val="24"/>
              </w:rPr>
              <w:t xml:space="preserve"> (</w:t>
            </w:r>
            <w:r w:rsidR="001B1626" w:rsidRPr="005F5E72">
              <w:rPr>
                <w:rFonts w:ascii="Times New Roman" w:hAnsi="Times New Roman" w:cs="Times New Roman"/>
                <w:sz w:val="24"/>
                <w:szCs w:val="24"/>
              </w:rPr>
              <w:t>岁</w:t>
            </w:r>
            <w:r w:rsidR="001B1626" w:rsidRPr="005F5E72">
              <w:rPr>
                <w:rFonts w:ascii="Times New Roman" w:hAnsi="Times New Roman" w:cs="Times New Roman"/>
                <w:sz w:val="24"/>
                <w:szCs w:val="24"/>
              </w:rPr>
              <w:t>)</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12</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bCs/>
                <w:color w:val="FF0000"/>
                <w:sz w:val="24"/>
                <w:szCs w:val="24"/>
              </w:rPr>
            </w:pPr>
            <w:r w:rsidRPr="004C0000">
              <w:rPr>
                <w:rFonts w:ascii="Times New Roman" w:hAnsi="Times New Roman" w:cs="Times New Roman"/>
                <w:noProof/>
                <w:position w:val="-10"/>
                <w:sz w:val="24"/>
                <w:szCs w:val="24"/>
              </w:rPr>
              <w:object w:dxaOrig="520" w:dyaOrig="279">
                <v:shape id="_x0000_i69662" type="#_x0000_t75" alt="" style="width:25.05pt;height:14.4pt;mso-width-percent:0;mso-height-percent:0;mso-width-percent:0;mso-height-percent:0" o:ole="">
                  <v:imagedata r:id="rId211" o:title=""/>
                </v:shape>
                <o:OLEObject Type="Embed" ProgID="Equation.DSMT4" ShapeID="_x0000_i69662" DrawAspect="Content" ObjectID="_1646665677" r:id="rId212"/>
              </w:object>
            </w:r>
            <w:r w:rsidR="001B1626" w:rsidRPr="005F5E72">
              <w:rPr>
                <w:rFonts w:ascii="Times New Roman" w:hAnsi="Times New Roman" w:cs="Times New Roman"/>
                <w:sz w:val="24"/>
                <w:szCs w:val="24"/>
              </w:rPr>
              <w:t xml:space="preserve"> (</w:t>
            </w:r>
            <w:r w:rsidR="001B1626" w:rsidRPr="005F5E72">
              <w:rPr>
                <w:rFonts w:ascii="Times New Roman" w:hAnsi="Times New Roman" w:cs="Times New Roman"/>
                <w:sz w:val="24"/>
                <w:szCs w:val="24"/>
              </w:rPr>
              <w:t>岁</w:t>
            </w:r>
            <w:r w:rsidR="001B1626" w:rsidRPr="005F5E72">
              <w:rPr>
                <w:rFonts w:ascii="Times New Roman" w:hAnsi="Times New Roman" w:cs="Times New Roman"/>
                <w:sz w:val="24"/>
                <w:szCs w:val="24"/>
              </w:rPr>
              <w:t>)</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70</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bCs/>
                <w:i/>
                <w:sz w:val="24"/>
                <w:szCs w:val="24"/>
              </w:rPr>
            </w:pPr>
            <w:r w:rsidRPr="005F5E72">
              <w:rPr>
                <w:rFonts w:ascii="Times New Roman" w:hAnsi="Times New Roman" w:cs="Times New Roman"/>
                <w:bCs/>
                <w:i/>
                <w:sz w:val="24"/>
                <w:szCs w:val="24"/>
              </w:rPr>
              <w:t>DT</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32</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bCs/>
                <w:color w:val="FF0000"/>
                <w:sz w:val="24"/>
                <w:szCs w:val="24"/>
              </w:rPr>
            </w:pPr>
            <w:r w:rsidRPr="004C0000">
              <w:rPr>
                <w:rFonts w:ascii="Times New Roman" w:hAnsi="Times New Roman" w:cs="Times New Roman"/>
                <w:noProof/>
                <w:position w:val="-8"/>
                <w:sz w:val="24"/>
                <w:szCs w:val="24"/>
              </w:rPr>
              <w:object w:dxaOrig="360" w:dyaOrig="240">
                <v:shape id="_x0000_i69663" type="#_x0000_t75" alt="" style="width:18.15pt;height:10.65pt;mso-width-percent:0;mso-height-percent:0;mso-width-percent:0;mso-height-percent:0" o:ole="">
                  <v:imagedata r:id="rId213" o:title=""/>
                </v:shape>
                <o:OLEObject Type="Embed" ProgID="Equation.DSMT4" ShapeID="_x0000_i69663" DrawAspect="Content" ObjectID="_1646665678" r:id="rId214"/>
              </w:object>
            </w:r>
            <w:r w:rsidR="001B1626" w:rsidRPr="005F5E72">
              <w:rPr>
                <w:rFonts w:ascii="Times New Roman" w:hAnsi="Times New Roman" w:cs="Times New Roman"/>
                <w:sz w:val="24"/>
                <w:szCs w:val="24"/>
              </w:rPr>
              <w:t xml:space="preserve"> (°)</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60</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bCs/>
                <w:color w:val="FF0000"/>
                <w:sz w:val="24"/>
                <w:szCs w:val="24"/>
              </w:rPr>
            </w:pPr>
            <w:r w:rsidRPr="004C0000">
              <w:rPr>
                <w:rFonts w:ascii="Times New Roman" w:hAnsi="Times New Roman" w:cs="Times New Roman"/>
                <w:noProof/>
                <w:position w:val="-6"/>
                <w:sz w:val="24"/>
                <w:szCs w:val="24"/>
              </w:rPr>
              <w:object w:dxaOrig="320" w:dyaOrig="220">
                <v:shape id="_x0000_i69664" type="#_x0000_t75" alt="" style="width:16.3pt;height:10.65pt;mso-width-percent:0;mso-height-percent:0;mso-width-percent:0;mso-height-percent:0" o:ole="">
                  <v:imagedata r:id="rId215" o:title=""/>
                </v:shape>
                <o:OLEObject Type="Embed" ProgID="Equation.DSMT4" ShapeID="_x0000_i69664" DrawAspect="Content" ObjectID="_1646665679" r:id="rId216"/>
              </w:object>
            </w:r>
            <w:r w:rsidR="001B1626" w:rsidRPr="005F5E72">
              <w:rPr>
                <w:rFonts w:ascii="Times New Roman" w:hAnsi="Times New Roman" w:cs="Times New Roman"/>
                <w:sz w:val="24"/>
                <w:szCs w:val="24"/>
              </w:rPr>
              <w:t xml:space="preserve"> (m)</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20</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sz w:val="24"/>
                <w:szCs w:val="24"/>
              </w:rPr>
            </w:pPr>
            <w:r w:rsidRPr="005F5E72">
              <w:rPr>
                <w:rFonts w:ascii="Times New Roman" w:hAnsi="Times New Roman" w:cs="Times New Roman"/>
                <w:i/>
                <w:sz w:val="24"/>
                <w:szCs w:val="24"/>
              </w:rPr>
              <w:t xml:space="preserve">r </w:t>
            </w:r>
            <w:r w:rsidRPr="005F5E72">
              <w:rPr>
                <w:rFonts w:ascii="Times New Roman" w:hAnsi="Times New Roman" w:cs="Times New Roman"/>
                <w:sz w:val="24"/>
                <w:szCs w:val="24"/>
              </w:rPr>
              <w:t>(m)</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1</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i/>
                <w:sz w:val="24"/>
                <w:szCs w:val="24"/>
              </w:rPr>
            </w:pPr>
            <w:r w:rsidRPr="005F5E72">
              <w:rPr>
                <w:rFonts w:ascii="Times New Roman" w:hAnsi="Times New Roman" w:cs="Times New Roman"/>
                <w:i/>
                <w:sz w:val="24"/>
                <w:szCs w:val="24"/>
              </w:rPr>
              <w:t>R</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1</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i/>
                <w:sz w:val="24"/>
                <w:szCs w:val="24"/>
              </w:rPr>
            </w:pPr>
            <w:r w:rsidRPr="005F5E72">
              <w:rPr>
                <w:rFonts w:ascii="Times New Roman" w:hAnsi="Times New Roman" w:cs="Times New Roman"/>
                <w:i/>
                <w:sz w:val="24"/>
                <w:szCs w:val="24"/>
              </w:rPr>
              <w:t>F</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75</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i/>
                <w:sz w:val="24"/>
                <w:szCs w:val="24"/>
              </w:rPr>
            </w:pPr>
            <w:r w:rsidRPr="005F5E72">
              <w:rPr>
                <w:rFonts w:ascii="Times New Roman" w:hAnsi="Times New Roman" w:cs="Times New Roman"/>
                <w:i/>
                <w:sz w:val="24"/>
                <w:szCs w:val="24"/>
              </w:rPr>
              <w:t>G</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5</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i/>
                <w:sz w:val="24"/>
                <w:szCs w:val="24"/>
              </w:rPr>
            </w:pPr>
            <w:r w:rsidRPr="005F5E72">
              <w:rPr>
                <w:rFonts w:ascii="Times New Roman" w:hAnsi="Times New Roman" w:cs="Times New Roman"/>
                <w:i/>
                <w:sz w:val="24"/>
                <w:szCs w:val="24"/>
              </w:rPr>
              <w:t>S</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2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i/>
                <w:sz w:val="24"/>
                <w:szCs w:val="24"/>
              </w:rPr>
            </w:pPr>
            <w:r w:rsidRPr="004C0000">
              <w:rPr>
                <w:rFonts w:ascii="Times New Roman" w:hAnsi="Times New Roman" w:cs="Times New Roman"/>
                <w:noProof/>
                <w:position w:val="-6"/>
                <w:sz w:val="24"/>
                <w:szCs w:val="24"/>
              </w:rPr>
              <w:object w:dxaOrig="180" w:dyaOrig="180">
                <v:shape id="_x0000_i69665" type="#_x0000_t75" alt="" style="width:8.75pt;height:8.75pt;mso-width-percent:0;mso-height-percent:0;mso-width-percent:0;mso-height-percent:0" o:ole="">
                  <v:imagedata r:id="rId217" o:title=""/>
                </v:shape>
                <o:OLEObject Type="Embed" ProgID="Equation.DSMT4" ShapeID="_x0000_i69665" DrawAspect="Content" ObjectID="_1646665680" r:id="rId218"/>
              </w:objec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2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sz w:val="24"/>
                <w:szCs w:val="24"/>
              </w:rPr>
            </w:pPr>
            <w:r w:rsidRPr="004C0000">
              <w:rPr>
                <w:rFonts w:ascii="Times New Roman" w:hAnsi="Times New Roman" w:cs="Times New Roman"/>
                <w:noProof/>
                <w:position w:val="-8"/>
                <w:sz w:val="24"/>
                <w:szCs w:val="24"/>
              </w:rPr>
              <w:object w:dxaOrig="200" w:dyaOrig="240">
                <v:shape id="_x0000_i69666" type="#_x0000_t75" alt="" style="width:10pt;height:10.65pt;mso-width-percent:0;mso-height-percent:0;mso-width-percent:0;mso-height-percent:0" o:ole="">
                  <v:imagedata r:id="rId219" o:title=""/>
                </v:shape>
                <o:OLEObject Type="Embed" ProgID="Equation.DSMT4" ShapeID="_x0000_i69666" DrawAspect="Content" ObjectID="_1646665681" r:id="rId220"/>
              </w:objec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2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sz w:val="24"/>
                <w:szCs w:val="24"/>
              </w:rPr>
            </w:pPr>
            <w:r w:rsidRPr="004C0000">
              <w:rPr>
                <w:noProof/>
                <w:position w:val="-8"/>
                <w:sz w:val="24"/>
                <w:szCs w:val="24"/>
              </w:rPr>
              <w:object w:dxaOrig="160" w:dyaOrig="200">
                <v:shape id="_x0000_i69667" type="#_x0000_t75" alt="" style="width:8.15pt;height:10pt;mso-width-percent:0;mso-height-percent:0;mso-width-percent:0;mso-height-percent:0" o:ole="">
                  <v:imagedata r:id="rId221" o:title=""/>
                </v:shape>
                <o:OLEObject Type="Embed" ProgID="Equation.DSMT4" ShapeID="_x0000_i69667" DrawAspect="Content" ObjectID="_1646665682" r:id="rId222"/>
              </w:objec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2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sz w:val="24"/>
                <w:szCs w:val="24"/>
              </w:rPr>
            </w:pPr>
            <w:r w:rsidRPr="004C0000">
              <w:rPr>
                <w:noProof/>
                <w:position w:val="-8"/>
                <w:sz w:val="24"/>
                <w:szCs w:val="24"/>
              </w:rPr>
              <w:object w:dxaOrig="160" w:dyaOrig="200">
                <v:shape id="_x0000_i69668" type="#_x0000_t75" alt="" style="width:8.15pt;height:10pt;mso-width-percent:0;mso-height-percent:0;mso-width-percent:0;mso-height-percent:0" o:ole="">
                  <v:imagedata r:id="rId223" o:title=""/>
                </v:shape>
                <o:OLEObject Type="Embed" ProgID="Equation.DSMT4" ShapeID="_x0000_i69668" DrawAspect="Content" ObjectID="_1646665683" r:id="rId224"/>
              </w:object>
            </w:r>
          </w:p>
        </w:tc>
        <w:tc>
          <w:tcPr>
            <w:tcW w:w="1303" w:type="dxa"/>
            <w:vAlign w:val="center"/>
          </w:tcPr>
          <w:p w:rsidR="001B1626" w:rsidRPr="002E23A2" w:rsidRDefault="001B1626" w:rsidP="00462608">
            <w:pPr>
              <w:spacing w:afterLines="30" w:after="93" w:line="240" w:lineRule="auto"/>
              <w:jc w:val="center"/>
              <w:rPr>
                <w:rFonts w:ascii="Times New Roman" w:hAnsi="Times New Roman" w:cs="Times New Roman"/>
                <w:bCs/>
                <w:sz w:val="24"/>
                <w:szCs w:val="24"/>
              </w:rPr>
            </w:pPr>
            <w:r w:rsidRPr="002E23A2">
              <w:rPr>
                <w:rFonts w:ascii="Times New Roman" w:hAnsi="Times New Roman" w:cs="Times New Roman"/>
                <w:bCs/>
                <w:sz w:val="24"/>
                <w:szCs w:val="24"/>
              </w:rPr>
              <w:t>0.2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sz w:val="24"/>
                <w:szCs w:val="24"/>
              </w:rPr>
            </w:pPr>
            <w:r w:rsidRPr="004C0000">
              <w:rPr>
                <w:noProof/>
                <w:position w:val="-10"/>
                <w:sz w:val="24"/>
                <w:szCs w:val="24"/>
              </w:rPr>
              <w:object w:dxaOrig="820" w:dyaOrig="279">
                <v:shape id="_x0000_i69669" type="#_x0000_t75" alt="" style="width:41.3pt;height:14.4pt;mso-width-percent:0;mso-height-percent:0;mso-width-percent:0;mso-height-percent:0" o:ole="">
                  <v:imagedata r:id="rId225" o:title=""/>
                </v:shape>
                <o:OLEObject Type="Embed" ProgID="Equation.DSMT4" ShapeID="_x0000_i69669" DrawAspect="Content" ObjectID="_1646665684" r:id="rId226"/>
              </w:object>
            </w:r>
          </w:p>
        </w:tc>
        <w:tc>
          <w:tcPr>
            <w:tcW w:w="1303" w:type="dxa"/>
            <w:vAlign w:val="center"/>
          </w:tcPr>
          <w:p w:rsidR="001B1626" w:rsidRPr="002E23A2" w:rsidRDefault="001B1626" w:rsidP="00462608">
            <w:pPr>
              <w:spacing w:afterLines="30" w:after="93" w:line="240" w:lineRule="auto"/>
              <w:jc w:val="center"/>
              <w:rPr>
                <w:rFonts w:ascii="Times New Roman" w:hAnsi="Times New Roman" w:cs="Times New Roman"/>
                <w:bCs/>
                <w:sz w:val="24"/>
                <w:szCs w:val="24"/>
              </w:rPr>
            </w:pPr>
            <w:r w:rsidRPr="002E23A2">
              <w:rPr>
                <w:rFonts w:ascii="Times New Roman" w:hAnsi="Times New Roman" w:cs="Times New Roman"/>
                <w:bCs/>
                <w:sz w:val="24"/>
                <w:szCs w:val="24"/>
              </w:rPr>
              <w:t>0.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sz w:val="24"/>
                <w:szCs w:val="24"/>
              </w:rPr>
            </w:pPr>
            <w:r w:rsidRPr="004C0000">
              <w:rPr>
                <w:noProof/>
                <w:position w:val="-8"/>
                <w:sz w:val="24"/>
                <w:szCs w:val="24"/>
              </w:rPr>
              <w:object w:dxaOrig="180" w:dyaOrig="200">
                <v:shape id="_x0000_i69670" type="#_x0000_t75" alt="" style="width:8.75pt;height:10pt;mso-width-percent:0;mso-height-percent:0;mso-width-percent:0;mso-height-percent:0" o:ole="">
                  <v:imagedata r:id="rId227" o:title=""/>
                </v:shape>
                <o:OLEObject Type="Embed" ProgID="Equation.DSMT4" ShapeID="_x0000_i69670" DrawAspect="Content" ObjectID="_1646665685" r:id="rId228"/>
              </w:object>
            </w:r>
          </w:p>
        </w:tc>
        <w:tc>
          <w:tcPr>
            <w:tcW w:w="1303" w:type="dxa"/>
            <w:vAlign w:val="center"/>
          </w:tcPr>
          <w:p w:rsidR="001B1626" w:rsidRPr="002E23A2" w:rsidRDefault="001B1626" w:rsidP="00462608">
            <w:pPr>
              <w:spacing w:afterLines="30" w:after="93" w:line="240" w:lineRule="auto"/>
              <w:jc w:val="center"/>
              <w:rPr>
                <w:rFonts w:ascii="Times New Roman" w:hAnsi="Times New Roman" w:cs="Times New Roman"/>
                <w:bCs/>
                <w:sz w:val="24"/>
                <w:szCs w:val="24"/>
              </w:rPr>
            </w:pPr>
            <w:r w:rsidRPr="002E23A2">
              <w:rPr>
                <w:rFonts w:ascii="Times New Roman" w:hAnsi="Times New Roman" w:cs="Times New Roman"/>
                <w:bCs/>
                <w:sz w:val="24"/>
                <w:szCs w:val="24"/>
              </w:rPr>
              <w:t>1</w:t>
            </w:r>
          </w:p>
        </w:tc>
      </w:tr>
    </w:tbl>
    <w:p w:rsidR="001B1626" w:rsidRPr="00303A0D" w:rsidRDefault="001B1626" w:rsidP="00B4555A">
      <w:pPr>
        <w:pStyle w:val="ab"/>
      </w:pPr>
    </w:p>
    <w:p w:rsidR="001204BD" w:rsidRDefault="001204BD" w:rsidP="001204BD">
      <w:pPr>
        <w:pStyle w:val="a1"/>
      </w:pPr>
      <w:bookmarkStart w:id="38" w:name="_Toc35894095"/>
      <w:r>
        <w:rPr>
          <w:rFonts w:hint="eastAsia"/>
        </w:rPr>
        <w:t>个体穿梭模拟</w:t>
      </w:r>
      <w:bookmarkEnd w:id="38"/>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E30D3" w:rsidTr="002651D1">
        <w:trPr>
          <w:trHeight w:val="2535"/>
        </w:trPr>
        <w:tc>
          <w:tcPr>
            <w:tcW w:w="8296" w:type="dxa"/>
            <w:vAlign w:val="center"/>
          </w:tcPr>
          <w:p w:rsidR="002E30D3" w:rsidRDefault="002E30D3" w:rsidP="002D345A">
            <w:pPr>
              <w:pStyle w:val="ab"/>
              <w:spacing w:line="240" w:lineRule="auto"/>
              <w:ind w:firstLineChars="0"/>
              <w:jc w:val="center"/>
            </w:pPr>
            <w:r>
              <w:drawing>
                <wp:inline distT="0" distB="0" distL="0" distR="0">
                  <wp:extent cx="1524000" cy="1524000"/>
                  <wp:effectExtent l="0" t="0" r="0"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tc>
      </w:tr>
      <w:tr w:rsidR="002E30D3" w:rsidTr="002651D1">
        <w:tc>
          <w:tcPr>
            <w:tcW w:w="8296" w:type="dxa"/>
            <w:vAlign w:val="center"/>
          </w:tcPr>
          <w:p w:rsidR="002E30D3" w:rsidRPr="002E23A2" w:rsidRDefault="007B445D" w:rsidP="009723E3">
            <w:pPr>
              <w:pStyle w:val="ab"/>
              <w:spacing w:line="240" w:lineRule="auto"/>
              <w:ind w:firstLineChars="0"/>
              <w:jc w:val="center"/>
              <w:rPr>
                <w:sz w:val="21"/>
                <w:szCs w:val="21"/>
              </w:rPr>
            </w:pPr>
            <w:r w:rsidRPr="002E23A2">
              <w:rPr>
                <w:rFonts w:hint="eastAsia"/>
                <w:sz w:val="21"/>
                <w:szCs w:val="21"/>
              </w:rPr>
              <w:t>图</w:t>
            </w:r>
            <w:r w:rsidRPr="002E23A2">
              <w:rPr>
                <w:sz w:val="21"/>
                <w:szCs w:val="21"/>
              </w:rPr>
              <w:t>3</w:t>
            </w:r>
            <w:r w:rsidRPr="002E23A2">
              <w:rPr>
                <w:rFonts w:hint="eastAsia"/>
                <w:sz w:val="21"/>
                <w:szCs w:val="21"/>
              </w:rPr>
              <w:t>-</w:t>
            </w:r>
            <w:r w:rsidRPr="002E23A2">
              <w:rPr>
                <w:sz w:val="21"/>
                <w:szCs w:val="21"/>
              </w:rPr>
              <w:t xml:space="preserve">8 </w:t>
            </w:r>
            <w:r w:rsidR="00797442" w:rsidRPr="002E23A2">
              <w:rPr>
                <w:sz w:val="21"/>
                <w:szCs w:val="21"/>
              </w:rPr>
              <w:t>30</w:t>
            </w:r>
            <w:r w:rsidR="00797442" w:rsidRPr="002E23A2">
              <w:rPr>
                <w:rFonts w:hint="eastAsia"/>
                <w:sz w:val="21"/>
                <w:szCs w:val="21"/>
              </w:rPr>
              <w:t>个行人</w:t>
            </w:r>
            <w:r w:rsidR="00F074BD" w:rsidRPr="002E23A2">
              <w:rPr>
                <w:rFonts w:hint="eastAsia"/>
                <w:sz w:val="21"/>
                <w:szCs w:val="21"/>
              </w:rPr>
              <w:t>示意图</w:t>
            </w:r>
          </w:p>
        </w:tc>
      </w:tr>
    </w:tbl>
    <w:p w:rsidR="001A024A" w:rsidRDefault="001A024A" w:rsidP="001A024A">
      <w:pPr>
        <w:pStyle w:val="ab"/>
      </w:pPr>
      <w:r>
        <w:rPr>
          <w:rFonts w:hint="eastAsia"/>
        </w:rPr>
        <w:t>如图</w:t>
      </w:r>
      <w:r w:rsidR="00905E86">
        <w:rPr>
          <w:rFonts w:hint="eastAsia"/>
        </w:rPr>
        <w:t>3-</w:t>
      </w:r>
      <w:r>
        <w:rPr>
          <w:rFonts w:hint="eastAsia"/>
        </w:rPr>
        <w:t>8</w:t>
      </w:r>
      <w:r>
        <w:rPr>
          <w:rFonts w:hint="eastAsia"/>
        </w:rPr>
        <w:t>俯视图所示</w:t>
      </w:r>
      <w:r>
        <w:rPr>
          <w:rFonts w:hint="eastAsia"/>
        </w:rPr>
        <w:t>, 30</w:t>
      </w:r>
      <w:r>
        <w:rPr>
          <w:rFonts w:hint="eastAsia"/>
        </w:rPr>
        <w:t>个无差别行人初始均匀分布在一个半径为</w:t>
      </w:r>
      <w:r>
        <w:rPr>
          <w:rFonts w:hint="eastAsia"/>
        </w:rPr>
        <w:t>25m</w:t>
      </w:r>
      <w:r>
        <w:rPr>
          <w:rFonts w:hint="eastAsia"/>
        </w:rPr>
        <w:t>的圆上</w:t>
      </w:r>
      <w:r>
        <w:rPr>
          <w:rFonts w:hint="eastAsia"/>
        </w:rPr>
        <w:t xml:space="preserve">, </w:t>
      </w:r>
      <w:r>
        <w:rPr>
          <w:rFonts w:hint="eastAsia"/>
        </w:rPr>
        <w:t>分别穿过圆心到达关于圆心的中心的对称点位置</w:t>
      </w:r>
      <w:r>
        <w:rPr>
          <w:rFonts w:hint="eastAsia"/>
        </w:rPr>
        <w:t xml:space="preserve">. </w:t>
      </w:r>
    </w:p>
    <w:p w:rsidR="0051014A" w:rsidRDefault="001A024A" w:rsidP="00AC0F39">
      <w:pPr>
        <w:pStyle w:val="ab"/>
      </w:pPr>
      <w:r>
        <w:rPr>
          <w:rFonts w:hint="eastAsia"/>
        </w:rPr>
        <w:lastRenderedPageBreak/>
        <w:t>图</w:t>
      </w:r>
      <w:r w:rsidR="00A1556F">
        <w:rPr>
          <w:rFonts w:hint="eastAsia"/>
        </w:rPr>
        <w:t>3-</w:t>
      </w:r>
      <w:r>
        <w:rPr>
          <w:rFonts w:hint="eastAsia"/>
        </w:rPr>
        <w:t>9a,</w:t>
      </w:r>
      <w:r w:rsidR="00A1556F">
        <w:t>3</w:t>
      </w:r>
      <w:r w:rsidR="00A1556F">
        <w:rPr>
          <w:rFonts w:hint="eastAsia"/>
        </w:rPr>
        <w:t>-</w:t>
      </w:r>
      <w:r>
        <w:rPr>
          <w:rFonts w:hint="eastAsia"/>
        </w:rPr>
        <w:t>9b</w:t>
      </w:r>
      <w:r>
        <w:rPr>
          <w:rFonts w:hint="eastAsia"/>
        </w:rPr>
        <w:t>是原始</w:t>
      </w:r>
      <w:r>
        <w:rPr>
          <w:rFonts w:hint="eastAsia"/>
        </w:rPr>
        <w:t>SFM</w:t>
      </w:r>
      <w:r>
        <w:rPr>
          <w:rFonts w:hint="eastAsia"/>
        </w:rPr>
        <w:t>的模拟效果</w:t>
      </w:r>
      <w:r>
        <w:rPr>
          <w:rFonts w:hint="eastAsia"/>
        </w:rPr>
        <w:t xml:space="preserve">, </w:t>
      </w:r>
      <w:r>
        <w:rPr>
          <w:rFonts w:hint="eastAsia"/>
        </w:rPr>
        <w:t>由于行人受力均匀会导致碰撞</w:t>
      </w:r>
      <w:r>
        <w:rPr>
          <w:rFonts w:hint="eastAsia"/>
        </w:rPr>
        <w:t xml:space="preserve">, </w:t>
      </w:r>
      <w:r>
        <w:rPr>
          <w:rFonts w:hint="eastAsia"/>
        </w:rPr>
        <w:t>模拟出严重拥挤的现象</w:t>
      </w:r>
      <w:r>
        <w:rPr>
          <w:rFonts w:hint="eastAsia"/>
        </w:rPr>
        <w:t xml:space="preserve">, </w:t>
      </w:r>
      <w:r>
        <w:rPr>
          <w:rFonts w:hint="eastAsia"/>
        </w:rPr>
        <w:t>行人行为过于僵硬</w:t>
      </w:r>
      <w:r>
        <w:rPr>
          <w:rFonts w:hint="eastAsia"/>
        </w:rPr>
        <w:t xml:space="preserve">, </w:t>
      </w:r>
      <w:r>
        <w:rPr>
          <w:rFonts w:hint="eastAsia"/>
        </w:rPr>
        <w:t>与实际情况有所差异</w:t>
      </w:r>
      <w:r>
        <w:rPr>
          <w:rFonts w:hint="eastAsia"/>
        </w:rPr>
        <w:t xml:space="preserve">. </w:t>
      </w:r>
      <w:r>
        <w:rPr>
          <w:rFonts w:hint="eastAsia"/>
        </w:rPr>
        <w:t>图</w:t>
      </w:r>
      <w:r w:rsidR="00CA7735">
        <w:rPr>
          <w:rFonts w:hint="eastAsia"/>
        </w:rPr>
        <w:t>3-</w:t>
      </w:r>
      <w:r>
        <w:rPr>
          <w:rFonts w:hint="eastAsia"/>
        </w:rPr>
        <w:t xml:space="preserve">9d, </w:t>
      </w:r>
      <w:r w:rsidR="00CA7735">
        <w:t>3</w:t>
      </w:r>
      <w:r w:rsidR="00CA7735">
        <w:rPr>
          <w:rFonts w:hint="eastAsia"/>
        </w:rPr>
        <w:t>-</w:t>
      </w:r>
      <w:r>
        <w:rPr>
          <w:rFonts w:hint="eastAsia"/>
        </w:rPr>
        <w:t>9e</w:t>
      </w:r>
      <w:r>
        <w:rPr>
          <w:rFonts w:hint="eastAsia"/>
        </w:rPr>
        <w:t>使用了默认参数的</w:t>
      </w:r>
      <w:r>
        <w:rPr>
          <w:rFonts w:hint="eastAsia"/>
        </w:rPr>
        <w:t xml:space="preserve">DC-SFM, </w:t>
      </w:r>
      <w:r>
        <w:rPr>
          <w:rFonts w:hint="eastAsia"/>
        </w:rPr>
        <w:t>黄色框内的行人为同一群组</w:t>
      </w:r>
      <w:r>
        <w:rPr>
          <w:rFonts w:hint="eastAsia"/>
        </w:rPr>
        <w:t xml:space="preserve">, </w:t>
      </w:r>
      <w:r>
        <w:rPr>
          <w:rFonts w:hint="eastAsia"/>
        </w:rPr>
        <w:t>可以看到群组的数量会随着行人的位置变化而改变</w:t>
      </w:r>
      <w:r>
        <w:rPr>
          <w:rFonts w:hint="eastAsia"/>
        </w:rPr>
        <w:t xml:space="preserve">, </w:t>
      </w:r>
      <w:r>
        <w:rPr>
          <w:rFonts w:hint="eastAsia"/>
        </w:rPr>
        <w:t>利用</w:t>
      </w:r>
      <w:r>
        <w:rPr>
          <w:rFonts w:hint="eastAsia"/>
        </w:rPr>
        <w:t>DC-SFM</w:t>
      </w:r>
      <w:r>
        <w:rPr>
          <w:rFonts w:hint="eastAsia"/>
        </w:rPr>
        <w:t>可以模拟出动态分群的效果</w:t>
      </w:r>
      <w:r>
        <w:rPr>
          <w:rFonts w:hint="eastAsia"/>
        </w:rPr>
        <w:t xml:space="preserve">, </w:t>
      </w:r>
      <w:r>
        <w:rPr>
          <w:rFonts w:hint="eastAsia"/>
        </w:rPr>
        <w:t>结合防撞力显示出行人聚团绕路的效果</w:t>
      </w:r>
      <w:r>
        <w:rPr>
          <w:rFonts w:hint="eastAsia"/>
        </w:rPr>
        <w:t xml:space="preserve">, </w:t>
      </w:r>
      <w:r>
        <w:rPr>
          <w:rFonts w:hint="eastAsia"/>
        </w:rPr>
        <w:t>符合现实生活中的现象</w:t>
      </w:r>
      <w:r>
        <w:rPr>
          <w:rFonts w:hint="eastAsia"/>
        </w:rPr>
        <w:t xml:space="preserve">. </w:t>
      </w:r>
      <w:r>
        <w:rPr>
          <w:rFonts w:hint="eastAsia"/>
        </w:rPr>
        <w:t>图</w:t>
      </w:r>
      <w:r w:rsidR="008F331A">
        <w:rPr>
          <w:rFonts w:hint="eastAsia"/>
        </w:rPr>
        <w:t>3-</w:t>
      </w:r>
      <w:r>
        <w:rPr>
          <w:rFonts w:hint="eastAsia"/>
        </w:rPr>
        <w:t xml:space="preserve">9g, </w:t>
      </w:r>
      <w:r w:rsidR="008F331A">
        <w:t>3</w:t>
      </w:r>
      <w:r w:rsidR="008F331A">
        <w:rPr>
          <w:rFonts w:hint="eastAsia"/>
        </w:rPr>
        <w:t>-</w:t>
      </w:r>
      <w:r>
        <w:rPr>
          <w:rFonts w:hint="eastAsia"/>
        </w:rPr>
        <w:t xml:space="preserve">9h </w:t>
      </w:r>
      <w:r>
        <w:rPr>
          <w:rFonts w:hint="eastAsia"/>
        </w:rPr>
        <w:t>中</w:t>
      </w:r>
      <w:r>
        <w:rPr>
          <w:rFonts w:hint="eastAsia"/>
        </w:rPr>
        <w:t>DC-SFM</w:t>
      </w:r>
      <w:r>
        <w:rPr>
          <w:rFonts w:hint="eastAsia"/>
        </w:rPr>
        <w:t>设置吸引因子阈值</w:t>
      </w:r>
      <w:r>
        <w:rPr>
          <w:rFonts w:hint="eastAsia"/>
        </w:rPr>
        <w:t xml:space="preserve"> , </w:t>
      </w:r>
      <w:r>
        <w:rPr>
          <w:rFonts w:hint="eastAsia"/>
        </w:rPr>
        <w:t>提高了分群的阈值</w:t>
      </w:r>
      <w:r>
        <w:rPr>
          <w:rFonts w:hint="eastAsia"/>
        </w:rPr>
        <w:t xml:space="preserve">, </w:t>
      </w:r>
      <w:r>
        <w:rPr>
          <w:rFonts w:hint="eastAsia"/>
        </w:rPr>
        <w:t>从而减弱了分群的效果</w:t>
      </w:r>
      <w:r>
        <w:rPr>
          <w:rFonts w:hint="eastAsia"/>
        </w:rPr>
        <w:t xml:space="preserve">, </w:t>
      </w:r>
      <w:r>
        <w:rPr>
          <w:rFonts w:hint="eastAsia"/>
        </w:rPr>
        <w:t>个体各自受力</w:t>
      </w:r>
      <w:r>
        <w:rPr>
          <w:rFonts w:hint="eastAsia"/>
        </w:rPr>
        <w:t xml:space="preserve">, </w:t>
      </w:r>
      <w:r>
        <w:rPr>
          <w:rFonts w:hint="eastAsia"/>
        </w:rPr>
        <w:t>轨迹图</w:t>
      </w:r>
      <w:r w:rsidR="0063210F">
        <w:rPr>
          <w:rFonts w:hint="eastAsia"/>
        </w:rPr>
        <w:t>3-</w:t>
      </w:r>
      <w:r>
        <w:rPr>
          <w:rFonts w:hint="eastAsia"/>
        </w:rPr>
        <w:t>9i</w:t>
      </w:r>
      <w:r>
        <w:rPr>
          <w:rFonts w:hint="eastAsia"/>
        </w:rPr>
        <w:t>显示行人在防撞力的作用下均匀绕行</w:t>
      </w:r>
      <w:r>
        <w:rPr>
          <w:rFonts w:hint="eastAsia"/>
        </w:rPr>
        <w:t xml:space="preserve">, </w:t>
      </w:r>
      <w:r>
        <w:rPr>
          <w:rFonts w:hint="eastAsia"/>
        </w:rPr>
        <w:t>全程无碰撞现象</w:t>
      </w:r>
      <w:r>
        <w:rPr>
          <w:rFonts w:hint="eastAsia"/>
        </w:rPr>
        <w:t xml:space="preserve">, </w:t>
      </w:r>
      <w:r>
        <w:rPr>
          <w:rFonts w:hint="eastAsia"/>
        </w:rPr>
        <w:t>是生活中比较理想的效果</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842BD" w:rsidTr="00F32A22">
        <w:trPr>
          <w:trHeight w:val="1387"/>
          <w:tblHeader/>
        </w:trPr>
        <w:tc>
          <w:tcPr>
            <w:tcW w:w="8296" w:type="dxa"/>
            <w:vAlign w:val="center"/>
          </w:tcPr>
          <w:p w:rsidR="003842BD" w:rsidRDefault="004C0000" w:rsidP="002D345A">
            <w:pPr>
              <w:pStyle w:val="ab"/>
              <w:spacing w:line="240" w:lineRule="auto"/>
              <w:ind w:firstLineChars="0"/>
              <w:jc w:val="center"/>
            </w:pPr>
            <w:r>
              <w:object w:dxaOrig="4186" w:dyaOrig="1321">
                <v:shape id="_x0000_i69671" type="#_x0000_t75" alt="" style="width:318.7pt;height:102.05pt;mso-width-percent:0;mso-height-percent:0;mso-width-percent:0;mso-height-percent:0" o:ole="">
                  <v:imagedata r:id="rId230" o:title=""/>
                </v:shape>
                <o:OLEObject Type="Embed" ProgID="Visio.Drawing.15" ShapeID="_x0000_i69671" DrawAspect="Content" ObjectID="_1646665686" r:id="rId231"/>
              </w:object>
            </w:r>
          </w:p>
        </w:tc>
      </w:tr>
      <w:tr w:rsidR="003842BD" w:rsidTr="00F32A22">
        <w:trPr>
          <w:tblHeader/>
        </w:trPr>
        <w:tc>
          <w:tcPr>
            <w:tcW w:w="8296" w:type="dxa"/>
            <w:vAlign w:val="center"/>
          </w:tcPr>
          <w:p w:rsidR="003842BD" w:rsidRPr="002E23A2" w:rsidRDefault="00002BA2" w:rsidP="002E23A2">
            <w:pPr>
              <w:pStyle w:val="ab"/>
              <w:spacing w:line="240" w:lineRule="auto"/>
              <w:ind w:firstLineChars="578" w:firstLine="1214"/>
              <w:rPr>
                <w:sz w:val="21"/>
                <w:szCs w:val="21"/>
              </w:rPr>
            </w:pPr>
            <w:r w:rsidRPr="002E23A2">
              <w:rPr>
                <w:rFonts w:hint="eastAsia"/>
                <w:sz w:val="21"/>
                <w:szCs w:val="21"/>
              </w:rPr>
              <w:t xml:space="preserve">a.  </w:t>
            </w:r>
            <w:r w:rsidRPr="002E23A2">
              <w:rPr>
                <w:sz w:val="21"/>
                <w:szCs w:val="21"/>
              </w:rPr>
              <w:t>SFM</w:t>
            </w:r>
            <w:r w:rsidRPr="002E23A2">
              <w:rPr>
                <w:rFonts w:hint="eastAsia"/>
                <w:sz w:val="21"/>
                <w:szCs w:val="21"/>
              </w:rPr>
              <w:t>拥挤现象</w:t>
            </w:r>
            <w:r w:rsidRPr="002E23A2">
              <w:rPr>
                <w:sz w:val="21"/>
                <w:szCs w:val="21"/>
              </w:rPr>
              <w:t xml:space="preserve">   </w:t>
            </w:r>
            <w:r w:rsidR="002E23A2">
              <w:rPr>
                <w:sz w:val="21"/>
                <w:szCs w:val="21"/>
              </w:rPr>
              <w:t xml:space="preserve">    </w:t>
            </w:r>
            <w:r w:rsidRPr="002E23A2">
              <w:rPr>
                <w:rFonts w:hint="eastAsia"/>
                <w:sz w:val="21"/>
                <w:szCs w:val="21"/>
              </w:rPr>
              <w:t xml:space="preserve">b.  </w:t>
            </w:r>
            <w:r w:rsidRPr="002E23A2">
              <w:rPr>
                <w:rFonts w:hint="eastAsia"/>
                <w:sz w:val="21"/>
                <w:szCs w:val="21"/>
              </w:rPr>
              <w:t>拥塞好转</w:t>
            </w:r>
            <w:r w:rsidRPr="002E23A2">
              <w:rPr>
                <w:sz w:val="21"/>
                <w:szCs w:val="21"/>
              </w:rPr>
              <w:t xml:space="preserve">     </w:t>
            </w:r>
            <w:r w:rsidR="002E23A2">
              <w:rPr>
                <w:sz w:val="21"/>
                <w:szCs w:val="21"/>
              </w:rPr>
              <w:t xml:space="preserve">    </w:t>
            </w:r>
            <w:r w:rsidRPr="002E23A2">
              <w:rPr>
                <w:rFonts w:hint="eastAsia"/>
                <w:sz w:val="21"/>
                <w:szCs w:val="21"/>
              </w:rPr>
              <w:t xml:space="preserve">c.  </w:t>
            </w:r>
            <w:r w:rsidRPr="002E23A2">
              <w:rPr>
                <w:rFonts w:hint="eastAsia"/>
                <w:sz w:val="21"/>
                <w:szCs w:val="21"/>
              </w:rPr>
              <w:t>行人轨迹</w:t>
            </w:r>
          </w:p>
        </w:tc>
      </w:tr>
      <w:tr w:rsidR="003842BD" w:rsidTr="00F32A22">
        <w:trPr>
          <w:trHeight w:val="1387"/>
          <w:tblHeader/>
        </w:trPr>
        <w:tc>
          <w:tcPr>
            <w:tcW w:w="8296" w:type="dxa"/>
            <w:vAlign w:val="center"/>
          </w:tcPr>
          <w:p w:rsidR="003842BD" w:rsidRDefault="004C0000" w:rsidP="002D345A">
            <w:pPr>
              <w:pStyle w:val="ab"/>
              <w:spacing w:line="240" w:lineRule="auto"/>
              <w:ind w:firstLineChars="0"/>
              <w:jc w:val="center"/>
            </w:pPr>
            <w:r>
              <w:object w:dxaOrig="4186" w:dyaOrig="1321">
                <v:shape id="_x0000_i69672" type="#_x0000_t75" alt="" style="width:321.8pt;height:102.05pt;mso-width-percent:0;mso-height-percent:0;mso-width-percent:0;mso-height-percent:0" o:ole="">
                  <v:imagedata r:id="rId232" o:title=""/>
                </v:shape>
                <o:OLEObject Type="Embed" ProgID="Visio.Drawing.15" ShapeID="_x0000_i69672" DrawAspect="Content" ObjectID="_1646665687" r:id="rId233"/>
              </w:object>
            </w:r>
          </w:p>
        </w:tc>
      </w:tr>
      <w:tr w:rsidR="00002BA2" w:rsidTr="00F32A22">
        <w:trPr>
          <w:tblHeader/>
        </w:trPr>
        <w:tc>
          <w:tcPr>
            <w:tcW w:w="8296" w:type="dxa"/>
            <w:vAlign w:val="center"/>
          </w:tcPr>
          <w:p w:rsidR="00002BA2" w:rsidRPr="002E23A2" w:rsidRDefault="00002BA2" w:rsidP="002E23A2">
            <w:pPr>
              <w:pStyle w:val="ab"/>
              <w:spacing w:line="240" w:lineRule="auto"/>
              <w:ind w:firstLineChars="550" w:firstLine="1155"/>
              <w:rPr>
                <w:sz w:val="21"/>
                <w:szCs w:val="21"/>
              </w:rPr>
            </w:pPr>
            <w:r w:rsidRPr="002E23A2">
              <w:rPr>
                <w:sz w:val="21"/>
                <w:szCs w:val="21"/>
              </w:rPr>
              <w:t>d</w:t>
            </w:r>
            <w:r w:rsidRPr="002E23A2">
              <w:rPr>
                <w:rFonts w:hint="eastAsia"/>
                <w:sz w:val="21"/>
                <w:szCs w:val="21"/>
              </w:rPr>
              <w:t xml:space="preserve">.  </w:t>
            </w:r>
            <w:r w:rsidRPr="002E23A2">
              <w:rPr>
                <w:sz w:val="21"/>
                <w:szCs w:val="21"/>
              </w:rPr>
              <w:t>DC-SFM</w:t>
            </w:r>
            <w:r w:rsidRPr="002E23A2">
              <w:rPr>
                <w:rFonts w:hint="eastAsia"/>
                <w:sz w:val="21"/>
                <w:szCs w:val="21"/>
              </w:rPr>
              <w:t>分群</w:t>
            </w:r>
            <w:r w:rsidRPr="002E23A2">
              <w:rPr>
                <w:rFonts w:hint="eastAsia"/>
                <w:sz w:val="21"/>
                <w:szCs w:val="21"/>
              </w:rPr>
              <w:t xml:space="preserve"> </w:t>
            </w:r>
            <w:r w:rsidRPr="002E23A2">
              <w:rPr>
                <w:sz w:val="21"/>
                <w:szCs w:val="21"/>
              </w:rPr>
              <w:t xml:space="preserve">   </w:t>
            </w:r>
            <w:r w:rsidR="002E23A2">
              <w:rPr>
                <w:sz w:val="21"/>
                <w:szCs w:val="21"/>
              </w:rPr>
              <w:t xml:space="preserve">  </w:t>
            </w:r>
            <w:r w:rsidRPr="002E23A2">
              <w:rPr>
                <w:sz w:val="21"/>
                <w:szCs w:val="21"/>
              </w:rPr>
              <w:t>e</w:t>
            </w:r>
            <w:r w:rsidRPr="002E23A2">
              <w:rPr>
                <w:rFonts w:hint="eastAsia"/>
                <w:sz w:val="21"/>
                <w:szCs w:val="21"/>
              </w:rPr>
              <w:t xml:space="preserve">.  </w:t>
            </w:r>
            <w:r w:rsidRPr="002E23A2">
              <w:rPr>
                <w:rFonts w:hint="eastAsia"/>
                <w:sz w:val="21"/>
                <w:szCs w:val="21"/>
              </w:rPr>
              <w:t>分群有序通过</w:t>
            </w:r>
            <w:r w:rsidRPr="002E23A2">
              <w:rPr>
                <w:sz w:val="21"/>
                <w:szCs w:val="21"/>
              </w:rPr>
              <w:t xml:space="preserve">  </w:t>
            </w:r>
            <w:r w:rsidR="002E23A2">
              <w:rPr>
                <w:sz w:val="21"/>
                <w:szCs w:val="21"/>
              </w:rPr>
              <w:t xml:space="preserve">      </w:t>
            </w:r>
            <w:r w:rsidRPr="002E23A2">
              <w:rPr>
                <w:sz w:val="21"/>
                <w:szCs w:val="21"/>
              </w:rPr>
              <w:t>f</w:t>
            </w:r>
            <w:r w:rsidRPr="002E23A2">
              <w:rPr>
                <w:rFonts w:hint="eastAsia"/>
                <w:sz w:val="21"/>
                <w:szCs w:val="21"/>
              </w:rPr>
              <w:t xml:space="preserve">.  </w:t>
            </w:r>
            <w:r w:rsidRPr="002E23A2">
              <w:rPr>
                <w:rFonts w:hint="eastAsia"/>
                <w:sz w:val="21"/>
                <w:szCs w:val="21"/>
              </w:rPr>
              <w:t>分群轨迹</w:t>
            </w:r>
          </w:p>
        </w:tc>
      </w:tr>
      <w:tr w:rsidR="00002BA2" w:rsidTr="00F32A22">
        <w:trPr>
          <w:trHeight w:val="861"/>
          <w:tblHeader/>
        </w:trPr>
        <w:tc>
          <w:tcPr>
            <w:tcW w:w="8296" w:type="dxa"/>
            <w:vAlign w:val="center"/>
          </w:tcPr>
          <w:p w:rsidR="00002BA2" w:rsidRPr="002E23A2" w:rsidRDefault="004C0000" w:rsidP="002D345A">
            <w:pPr>
              <w:pStyle w:val="ab"/>
              <w:spacing w:line="240" w:lineRule="auto"/>
              <w:ind w:firstLineChars="0"/>
              <w:jc w:val="center"/>
              <w:rPr>
                <w:sz w:val="21"/>
                <w:szCs w:val="21"/>
              </w:rPr>
            </w:pPr>
            <w:r w:rsidRPr="004C0000">
              <w:rPr>
                <w:sz w:val="21"/>
                <w:szCs w:val="21"/>
              </w:rPr>
              <w:object w:dxaOrig="4171" w:dyaOrig="1321">
                <v:shape id="_x0000_i69673" type="#_x0000_t75" alt="" style="width:322.45pt;height:102.05pt;mso-width-percent:0;mso-height-percent:0;mso-width-percent:0;mso-height-percent:0" o:ole="">
                  <v:imagedata r:id="rId234" o:title=""/>
                </v:shape>
                <o:OLEObject Type="Embed" ProgID="Visio.Drawing.15" ShapeID="_x0000_i69673" DrawAspect="Content" ObjectID="_1646665688" r:id="rId235"/>
              </w:object>
            </w:r>
          </w:p>
        </w:tc>
      </w:tr>
      <w:tr w:rsidR="00002BA2" w:rsidTr="00F32A22">
        <w:trPr>
          <w:tblHeader/>
        </w:trPr>
        <w:tc>
          <w:tcPr>
            <w:tcW w:w="8296" w:type="dxa"/>
            <w:vAlign w:val="center"/>
          </w:tcPr>
          <w:p w:rsidR="00002BA2" w:rsidRPr="002E23A2" w:rsidRDefault="00002BA2" w:rsidP="002E23A2">
            <w:pPr>
              <w:pStyle w:val="ab"/>
              <w:spacing w:line="240" w:lineRule="auto"/>
              <w:ind w:firstLineChars="528" w:firstLine="1109"/>
              <w:rPr>
                <w:sz w:val="21"/>
                <w:szCs w:val="21"/>
              </w:rPr>
            </w:pPr>
            <w:r w:rsidRPr="002E23A2">
              <w:rPr>
                <w:rFonts w:hint="eastAsia"/>
                <w:sz w:val="21"/>
                <w:szCs w:val="21"/>
              </w:rPr>
              <w:t>g.  D</w:t>
            </w:r>
            <w:r w:rsidRPr="002E23A2">
              <w:rPr>
                <w:sz w:val="21"/>
                <w:szCs w:val="21"/>
              </w:rPr>
              <w:t>C-SFM</w:t>
            </w:r>
            <w:r w:rsidRPr="002E23A2">
              <w:rPr>
                <w:rFonts w:hint="eastAsia"/>
                <w:sz w:val="21"/>
                <w:szCs w:val="21"/>
              </w:rPr>
              <w:t>不分群</w:t>
            </w:r>
            <w:r w:rsidRPr="002E23A2">
              <w:rPr>
                <w:sz w:val="21"/>
                <w:szCs w:val="21"/>
              </w:rPr>
              <w:t xml:space="preserve">  </w:t>
            </w:r>
            <w:r w:rsidR="002E23A2">
              <w:rPr>
                <w:sz w:val="21"/>
                <w:szCs w:val="21"/>
              </w:rPr>
              <w:t xml:space="preserve">  </w:t>
            </w:r>
            <w:r w:rsidRPr="002E23A2">
              <w:rPr>
                <w:sz w:val="21"/>
                <w:szCs w:val="21"/>
              </w:rPr>
              <w:t>h</w:t>
            </w:r>
            <w:r w:rsidRPr="002E23A2">
              <w:rPr>
                <w:rFonts w:hint="eastAsia"/>
                <w:sz w:val="21"/>
                <w:szCs w:val="21"/>
              </w:rPr>
              <w:t xml:space="preserve">.  </w:t>
            </w:r>
            <w:r w:rsidRPr="002E23A2">
              <w:rPr>
                <w:rFonts w:hint="eastAsia"/>
                <w:sz w:val="21"/>
                <w:szCs w:val="21"/>
              </w:rPr>
              <w:t>转圈以避撞</w:t>
            </w:r>
            <w:r w:rsidRPr="002E23A2">
              <w:rPr>
                <w:sz w:val="21"/>
                <w:szCs w:val="21"/>
              </w:rPr>
              <w:t xml:space="preserve">    </w:t>
            </w:r>
            <w:r w:rsidR="002E23A2">
              <w:rPr>
                <w:sz w:val="21"/>
                <w:szCs w:val="21"/>
              </w:rPr>
              <w:t xml:space="preserve">      </w:t>
            </w:r>
            <w:r w:rsidRPr="002E23A2">
              <w:rPr>
                <w:sz w:val="21"/>
                <w:szCs w:val="21"/>
              </w:rPr>
              <w:t>i</w:t>
            </w:r>
            <w:r w:rsidRPr="002E23A2">
              <w:rPr>
                <w:rFonts w:hint="eastAsia"/>
                <w:sz w:val="21"/>
                <w:szCs w:val="21"/>
              </w:rPr>
              <w:t xml:space="preserve">.  </w:t>
            </w:r>
            <w:r w:rsidRPr="002E23A2">
              <w:rPr>
                <w:rFonts w:hint="eastAsia"/>
                <w:sz w:val="21"/>
                <w:szCs w:val="21"/>
              </w:rPr>
              <w:t>防碰轨迹</w:t>
            </w:r>
          </w:p>
        </w:tc>
      </w:tr>
      <w:tr w:rsidR="00002BA2" w:rsidTr="00F32A22">
        <w:trPr>
          <w:tblHeader/>
        </w:trPr>
        <w:tc>
          <w:tcPr>
            <w:tcW w:w="8296" w:type="dxa"/>
            <w:vAlign w:val="center"/>
          </w:tcPr>
          <w:p w:rsidR="00002BA2" w:rsidRPr="002E23A2" w:rsidRDefault="00002BA2" w:rsidP="009723E3">
            <w:pPr>
              <w:pStyle w:val="ab"/>
              <w:spacing w:line="240" w:lineRule="auto"/>
              <w:ind w:firstLineChars="0"/>
              <w:jc w:val="center"/>
              <w:rPr>
                <w:sz w:val="21"/>
                <w:szCs w:val="21"/>
              </w:rPr>
            </w:pPr>
            <w:r w:rsidRPr="002E23A2">
              <w:rPr>
                <w:rFonts w:hint="eastAsia"/>
                <w:sz w:val="21"/>
                <w:szCs w:val="21"/>
              </w:rPr>
              <w:t>图</w:t>
            </w:r>
            <w:r w:rsidR="00526BC0" w:rsidRPr="002E23A2">
              <w:rPr>
                <w:rFonts w:hint="eastAsia"/>
                <w:sz w:val="21"/>
                <w:szCs w:val="21"/>
              </w:rPr>
              <w:t>3-</w:t>
            </w:r>
            <w:r w:rsidRPr="002E23A2">
              <w:rPr>
                <w:rFonts w:hint="eastAsia"/>
                <w:sz w:val="21"/>
                <w:szCs w:val="21"/>
              </w:rPr>
              <w:t>9  SFM</w:t>
            </w:r>
            <w:r w:rsidRPr="002E23A2">
              <w:rPr>
                <w:rFonts w:hint="eastAsia"/>
                <w:sz w:val="21"/>
                <w:szCs w:val="21"/>
              </w:rPr>
              <w:t>、分群</w:t>
            </w:r>
            <w:r w:rsidRPr="002E23A2">
              <w:rPr>
                <w:rFonts w:hint="eastAsia"/>
                <w:sz w:val="21"/>
                <w:szCs w:val="21"/>
              </w:rPr>
              <w:t>DC-SFM</w:t>
            </w:r>
            <w:r w:rsidRPr="002E23A2">
              <w:rPr>
                <w:rFonts w:hint="eastAsia"/>
                <w:sz w:val="21"/>
                <w:szCs w:val="21"/>
              </w:rPr>
              <w:t>、不分群</w:t>
            </w:r>
            <w:r w:rsidRPr="002E23A2">
              <w:rPr>
                <w:rFonts w:hint="eastAsia"/>
                <w:sz w:val="21"/>
                <w:szCs w:val="21"/>
              </w:rPr>
              <w:t>DC-SFM</w:t>
            </w:r>
            <w:r w:rsidRPr="002E23A2">
              <w:rPr>
                <w:rFonts w:hint="eastAsia"/>
                <w:sz w:val="21"/>
                <w:szCs w:val="21"/>
              </w:rPr>
              <w:t>模拟效果</w:t>
            </w:r>
          </w:p>
        </w:tc>
      </w:tr>
    </w:tbl>
    <w:p w:rsidR="0051014A" w:rsidRPr="00A20A66" w:rsidRDefault="00BB7410" w:rsidP="00C96116">
      <w:pPr>
        <w:pStyle w:val="ab"/>
      </w:pPr>
      <w:r>
        <w:rPr>
          <w:rFonts w:hint="eastAsia"/>
        </w:rPr>
        <w:t>个体穿梭仿真实验表明本文提出的</w:t>
      </w:r>
      <w:r>
        <w:rPr>
          <w:rFonts w:hint="eastAsia"/>
        </w:rPr>
        <w:t>DC-SFM</w:t>
      </w:r>
      <w:r>
        <w:rPr>
          <w:rFonts w:hint="eastAsia"/>
        </w:rPr>
        <w:t>能够模拟出行人更为自然的防碰效果</w:t>
      </w:r>
      <w:r>
        <w:rPr>
          <w:rFonts w:hint="eastAsia"/>
        </w:rPr>
        <w:t xml:space="preserve">, </w:t>
      </w:r>
      <w:r>
        <w:rPr>
          <w:rFonts w:hint="eastAsia"/>
        </w:rPr>
        <w:t>动态分群效果有助于提升仿真的真实感</w:t>
      </w:r>
      <w:r w:rsidR="00C96116">
        <w:rPr>
          <w:rFonts w:hint="eastAsia"/>
        </w:rPr>
        <w:t>.</w:t>
      </w:r>
    </w:p>
    <w:p w:rsidR="0085293C" w:rsidRDefault="0085293C" w:rsidP="0085293C">
      <w:pPr>
        <w:pStyle w:val="a1"/>
      </w:pPr>
      <w:bookmarkStart w:id="39" w:name="_Toc35894096"/>
      <w:r>
        <w:rPr>
          <w:rFonts w:hint="eastAsia"/>
        </w:rPr>
        <w:t>列队穿梭模拟</w:t>
      </w:r>
      <w:bookmarkEnd w:id="39"/>
    </w:p>
    <w:p w:rsidR="00905382" w:rsidRDefault="00424AF9" w:rsidP="00424AF9">
      <w:pPr>
        <w:pStyle w:val="ab"/>
      </w:pPr>
      <w:r w:rsidRPr="00424AF9">
        <w:rPr>
          <w:rFonts w:hint="eastAsia"/>
        </w:rPr>
        <w:t>如图</w:t>
      </w:r>
      <w:r w:rsidR="00A84FBA">
        <w:t>3</w:t>
      </w:r>
      <w:r w:rsidR="00A84FBA">
        <w:rPr>
          <w:rFonts w:hint="eastAsia"/>
        </w:rPr>
        <w:t>-</w:t>
      </w:r>
      <w:r w:rsidRPr="00424AF9">
        <w:rPr>
          <w:rFonts w:hint="eastAsia"/>
        </w:rPr>
        <w:t>10</w:t>
      </w:r>
      <w:r w:rsidRPr="00424AF9">
        <w:rPr>
          <w:rFonts w:hint="eastAsia"/>
        </w:rPr>
        <w:t>所示</w:t>
      </w:r>
      <w:r w:rsidRPr="00424AF9">
        <w:rPr>
          <w:rFonts w:hint="eastAsia"/>
        </w:rPr>
        <w:t xml:space="preserve">, </w:t>
      </w:r>
      <w:r w:rsidRPr="00424AF9">
        <w:rPr>
          <w:rFonts w:hint="eastAsia"/>
        </w:rPr>
        <w:t>两队行人共</w:t>
      </w:r>
      <w:r w:rsidRPr="00424AF9">
        <w:rPr>
          <w:rFonts w:hint="eastAsia"/>
        </w:rPr>
        <w:t>60</w:t>
      </w:r>
      <w:r w:rsidRPr="00424AF9">
        <w:rPr>
          <w:rFonts w:hint="eastAsia"/>
        </w:rPr>
        <w:t>人初始分布在两侧并聚集成矩形形状</w:t>
      </w:r>
      <w:r w:rsidRPr="00424AF9">
        <w:rPr>
          <w:rFonts w:hint="eastAsia"/>
        </w:rPr>
        <w:t xml:space="preserve">, </w:t>
      </w:r>
      <w:r w:rsidRPr="00424AF9">
        <w:rPr>
          <w:rFonts w:hint="eastAsia"/>
        </w:rPr>
        <w:t>相邻行人间初始距离为</w:t>
      </w:r>
      <w:r w:rsidRPr="00424AF9">
        <w:rPr>
          <w:rFonts w:hint="eastAsia"/>
        </w:rPr>
        <w:t xml:space="preserve">2m, </w:t>
      </w:r>
      <w:r w:rsidRPr="00424AF9">
        <w:rPr>
          <w:rFonts w:hint="eastAsia"/>
        </w:rPr>
        <w:t>两队行人分别要到达对方队列的位置</w:t>
      </w:r>
      <w:r w:rsidRPr="00424AF9">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15E03" w:rsidTr="00553873">
        <w:trPr>
          <w:trHeight w:val="750"/>
        </w:trPr>
        <w:tc>
          <w:tcPr>
            <w:tcW w:w="8296" w:type="dxa"/>
          </w:tcPr>
          <w:p w:rsidR="00015E03" w:rsidRDefault="004C0000" w:rsidP="002D345A">
            <w:pPr>
              <w:pStyle w:val="ab"/>
              <w:spacing w:line="240" w:lineRule="auto"/>
              <w:ind w:firstLineChars="0"/>
              <w:jc w:val="center"/>
            </w:pPr>
            <w:r w:rsidRPr="0003360C">
              <w:object w:dxaOrig="2430" w:dyaOrig="630">
                <v:shape id="_x0000_i69674" type="#_x0000_t75" alt="" style="width:273.6pt;height:71.35pt;mso-width-percent:0;mso-height-percent:0;mso-width-percent:0;mso-height-percent:0" o:ole="">
                  <v:imagedata r:id="rId236" o:title=""/>
                </v:shape>
                <o:OLEObject Type="Embed" ProgID="Visio.Drawing.15" ShapeID="_x0000_i69674" DrawAspect="Content" ObjectID="_1646665689" r:id="rId237"/>
              </w:object>
            </w:r>
          </w:p>
        </w:tc>
      </w:tr>
      <w:tr w:rsidR="00015E03" w:rsidTr="00553873">
        <w:tc>
          <w:tcPr>
            <w:tcW w:w="8296" w:type="dxa"/>
          </w:tcPr>
          <w:p w:rsidR="00015E03" w:rsidRPr="002E23A2" w:rsidRDefault="00015E03" w:rsidP="009723E3">
            <w:pPr>
              <w:pStyle w:val="ab"/>
              <w:spacing w:line="240" w:lineRule="auto"/>
              <w:ind w:firstLineChars="0"/>
              <w:jc w:val="center"/>
              <w:rPr>
                <w:sz w:val="21"/>
                <w:szCs w:val="21"/>
              </w:rPr>
            </w:pPr>
            <w:r w:rsidRPr="002E23A2">
              <w:rPr>
                <w:rFonts w:hint="eastAsia"/>
                <w:sz w:val="21"/>
                <w:szCs w:val="21"/>
              </w:rPr>
              <w:t>图</w:t>
            </w:r>
            <w:r w:rsidR="00553873" w:rsidRPr="002E23A2">
              <w:rPr>
                <w:rFonts w:hint="eastAsia"/>
                <w:sz w:val="21"/>
                <w:szCs w:val="21"/>
              </w:rPr>
              <w:t>3-</w:t>
            </w:r>
            <w:r w:rsidRPr="002E23A2">
              <w:rPr>
                <w:sz w:val="21"/>
                <w:szCs w:val="21"/>
              </w:rPr>
              <w:t>10</w:t>
            </w:r>
            <w:r w:rsidRPr="002E23A2">
              <w:rPr>
                <w:rFonts w:hint="eastAsia"/>
                <w:sz w:val="21"/>
                <w:szCs w:val="21"/>
              </w:rPr>
              <w:t xml:space="preserve"> </w:t>
            </w:r>
            <w:r w:rsidRPr="002E23A2">
              <w:rPr>
                <w:sz w:val="21"/>
                <w:szCs w:val="21"/>
              </w:rPr>
              <w:t xml:space="preserve"> </w:t>
            </w:r>
            <w:r w:rsidRPr="002E23A2">
              <w:rPr>
                <w:rFonts w:hint="eastAsia"/>
                <w:sz w:val="21"/>
                <w:szCs w:val="21"/>
              </w:rPr>
              <w:t>列队行人穿梭仿真</w:t>
            </w:r>
          </w:p>
        </w:tc>
      </w:tr>
    </w:tbl>
    <w:p w:rsidR="00DC6430" w:rsidRDefault="00E26BC3" w:rsidP="00424AF9">
      <w:pPr>
        <w:pStyle w:val="ab"/>
      </w:pPr>
      <w:r w:rsidRPr="00E26BC3">
        <w:rPr>
          <w:rFonts w:hint="eastAsia"/>
        </w:rPr>
        <w:t>如图</w:t>
      </w:r>
      <w:r w:rsidR="00C708AC">
        <w:rPr>
          <w:rFonts w:hint="eastAsia"/>
        </w:rPr>
        <w:t>3-</w:t>
      </w:r>
      <w:r w:rsidRPr="00E26BC3">
        <w:rPr>
          <w:rFonts w:hint="eastAsia"/>
        </w:rPr>
        <w:t xml:space="preserve">11a, </w:t>
      </w:r>
      <w:r w:rsidR="00C708AC">
        <w:t>3</w:t>
      </w:r>
      <w:r w:rsidR="00C708AC">
        <w:rPr>
          <w:rFonts w:hint="eastAsia"/>
        </w:rPr>
        <w:t>-</w:t>
      </w:r>
      <w:r w:rsidRPr="00E26BC3">
        <w:rPr>
          <w:rFonts w:hint="eastAsia"/>
        </w:rPr>
        <w:t>11b</w:t>
      </w:r>
      <w:r w:rsidRPr="00E26BC3">
        <w:rPr>
          <w:rFonts w:hint="eastAsia"/>
        </w:rPr>
        <w:t>所示</w:t>
      </w:r>
      <w:r w:rsidRPr="00E26BC3">
        <w:rPr>
          <w:rFonts w:hint="eastAsia"/>
        </w:rPr>
        <w:t xml:space="preserve">, </w:t>
      </w:r>
      <w:r w:rsidRPr="00E26BC3">
        <w:rPr>
          <w:rFonts w:hint="eastAsia"/>
        </w:rPr>
        <w:t>原始</w:t>
      </w:r>
      <w:r w:rsidRPr="00E26BC3">
        <w:rPr>
          <w:rFonts w:hint="eastAsia"/>
        </w:rPr>
        <w:t>SFM</w:t>
      </w:r>
      <w:r w:rsidRPr="00E26BC3">
        <w:rPr>
          <w:rFonts w:hint="eastAsia"/>
        </w:rPr>
        <w:t>因行人间的相互作用力会互相保持距离</w:t>
      </w:r>
      <w:r w:rsidRPr="00E26BC3">
        <w:rPr>
          <w:rFonts w:hint="eastAsia"/>
        </w:rPr>
        <w:t xml:space="preserve">, </w:t>
      </w:r>
      <w:r w:rsidRPr="00E26BC3">
        <w:rPr>
          <w:rFonts w:hint="eastAsia"/>
        </w:rPr>
        <w:t>阵型比较分散</w:t>
      </w:r>
      <w:r w:rsidRPr="00E26BC3">
        <w:rPr>
          <w:rFonts w:hint="eastAsia"/>
        </w:rPr>
        <w:t xml:space="preserve">, </w:t>
      </w:r>
      <w:r w:rsidRPr="00E26BC3">
        <w:rPr>
          <w:rFonts w:hint="eastAsia"/>
        </w:rPr>
        <w:t>仿真开始的效果不佳</w:t>
      </w:r>
      <w:r w:rsidRPr="00E26BC3">
        <w:rPr>
          <w:rFonts w:hint="eastAsia"/>
        </w:rPr>
        <w:t xml:space="preserve">, </w:t>
      </w:r>
      <w:r w:rsidRPr="00E26BC3">
        <w:rPr>
          <w:rFonts w:hint="eastAsia"/>
        </w:rPr>
        <w:t>两列行人相遇时可以呈现出自组织的渠化效果</w:t>
      </w:r>
      <w:r w:rsidRPr="00E26BC3">
        <w:rPr>
          <w:rFonts w:hint="eastAsia"/>
        </w:rPr>
        <w:t xml:space="preserve">, </w:t>
      </w:r>
      <w:r w:rsidRPr="00E26BC3">
        <w:rPr>
          <w:rFonts w:hint="eastAsia"/>
        </w:rPr>
        <w:t>但到达目的地时行人仍旧由于相互作用力显得很混乱</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d, </w:t>
      </w:r>
      <w:r w:rsidR="001D504A">
        <w:t>3</w:t>
      </w:r>
      <w:r w:rsidR="001D504A">
        <w:rPr>
          <w:rFonts w:hint="eastAsia"/>
        </w:rPr>
        <w:t>-</w:t>
      </w:r>
      <w:r w:rsidRPr="00E26BC3">
        <w:rPr>
          <w:rFonts w:hint="eastAsia"/>
        </w:rPr>
        <w:t>11e</w:t>
      </w:r>
      <w:r w:rsidRPr="00E26BC3">
        <w:rPr>
          <w:rFonts w:hint="eastAsia"/>
        </w:rPr>
        <w:t>表现了</w:t>
      </w:r>
      <w:r w:rsidRPr="00E26BC3">
        <w:rPr>
          <w:rFonts w:hint="eastAsia"/>
        </w:rPr>
        <w:t xml:space="preserve"> DC-SFM</w:t>
      </w:r>
      <w:r w:rsidRPr="00E26BC3">
        <w:rPr>
          <w:rFonts w:hint="eastAsia"/>
        </w:rPr>
        <w:t>的仿真过程</w:t>
      </w:r>
      <w:r w:rsidRPr="00E26BC3">
        <w:rPr>
          <w:rFonts w:hint="eastAsia"/>
        </w:rPr>
        <w:t xml:space="preserve">, </w:t>
      </w:r>
      <w:r w:rsidRPr="00E26BC3">
        <w:rPr>
          <w:rFonts w:hint="eastAsia"/>
        </w:rPr>
        <w:t>人群呈现出动态地按行分群的现象</w:t>
      </w:r>
      <w:r w:rsidRPr="00E26BC3">
        <w:rPr>
          <w:rFonts w:hint="eastAsia"/>
        </w:rPr>
        <w:t xml:space="preserve">, </w:t>
      </w:r>
      <w:r w:rsidRPr="00E26BC3">
        <w:rPr>
          <w:rFonts w:hint="eastAsia"/>
        </w:rPr>
        <w:t>不仅存在渠化效应</w:t>
      </w:r>
      <w:r w:rsidRPr="00E26BC3">
        <w:rPr>
          <w:rFonts w:hint="eastAsia"/>
        </w:rPr>
        <w:t xml:space="preserve">, </w:t>
      </w:r>
      <w:r w:rsidRPr="00E26BC3">
        <w:rPr>
          <w:rFonts w:hint="eastAsia"/>
        </w:rPr>
        <w:t>保留了传统</w:t>
      </w:r>
      <w:r w:rsidRPr="00E26BC3">
        <w:rPr>
          <w:rFonts w:hint="eastAsia"/>
        </w:rPr>
        <w:t>SFM</w:t>
      </w:r>
      <w:r w:rsidRPr="00E26BC3">
        <w:rPr>
          <w:rFonts w:hint="eastAsia"/>
        </w:rPr>
        <w:t>的优势</w:t>
      </w:r>
      <w:r w:rsidRPr="00E26BC3">
        <w:rPr>
          <w:rFonts w:hint="eastAsia"/>
        </w:rPr>
        <w:t xml:space="preserve">, </w:t>
      </w:r>
      <w:r w:rsidRPr="00E26BC3">
        <w:rPr>
          <w:rFonts w:hint="eastAsia"/>
        </w:rPr>
        <w:t>而且行人交汇和到达目的地时更加有序自然</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g, </w:t>
      </w:r>
      <w:r w:rsidR="001D504A">
        <w:t>3</w:t>
      </w:r>
      <w:r w:rsidR="001D504A">
        <w:rPr>
          <w:rFonts w:hint="eastAsia"/>
        </w:rPr>
        <w:t>-</w:t>
      </w:r>
      <w:r w:rsidRPr="00E26BC3">
        <w:rPr>
          <w:rFonts w:hint="eastAsia"/>
        </w:rPr>
        <w:t>11h</w:t>
      </w:r>
      <w:r w:rsidRPr="00E26BC3">
        <w:rPr>
          <w:rFonts w:hint="eastAsia"/>
        </w:rPr>
        <w:t>表现了</w:t>
      </w:r>
      <w:r w:rsidRPr="00E26BC3">
        <w:rPr>
          <w:rFonts w:hint="eastAsia"/>
        </w:rPr>
        <w:t>DC-SFM</w:t>
      </w:r>
      <w:r w:rsidRPr="00E26BC3">
        <w:rPr>
          <w:rFonts w:hint="eastAsia"/>
        </w:rPr>
        <w:t>可以通过设置合适的吸引因子阈值</w:t>
      </w:r>
      <w:r w:rsidRPr="00E26BC3">
        <w:rPr>
          <w:rFonts w:hint="eastAsia"/>
        </w:rPr>
        <w:t xml:space="preserve"> </w:t>
      </w:r>
      <w:r w:rsidRPr="00E26BC3">
        <w:rPr>
          <w:rFonts w:hint="eastAsia"/>
        </w:rPr>
        <w:t>来呈现更好的整体效果</w:t>
      </w:r>
      <w:r w:rsidRPr="00E26BC3">
        <w:rPr>
          <w:rFonts w:hint="eastAsia"/>
        </w:rPr>
        <w:t xml:space="preserve">, </w:t>
      </w:r>
      <w:r w:rsidRPr="00E26BC3">
        <w:rPr>
          <w:rFonts w:hint="eastAsia"/>
        </w:rPr>
        <w:t>能够模拟较为亲密的群体效果</w:t>
      </w:r>
      <w:r w:rsidRPr="00E26BC3">
        <w:rPr>
          <w:rFonts w:hint="eastAsia"/>
        </w:rPr>
        <w:t xml:space="preserve">,  </w:t>
      </w:r>
      <w:r w:rsidRPr="00E26BC3">
        <w:rPr>
          <w:rFonts w:hint="eastAsia"/>
        </w:rPr>
        <w:t>越低</w:t>
      </w:r>
      <w:r w:rsidRPr="00E26BC3">
        <w:rPr>
          <w:rFonts w:hint="eastAsia"/>
        </w:rPr>
        <w:t xml:space="preserve">, </w:t>
      </w:r>
      <w:r w:rsidRPr="00E26BC3">
        <w:rPr>
          <w:rFonts w:hint="eastAsia"/>
        </w:rPr>
        <w:t>分群数量越少</w:t>
      </w:r>
      <w:r w:rsidRPr="00E26BC3">
        <w:rPr>
          <w:rFonts w:hint="eastAsia"/>
        </w:rPr>
        <w:t xml:space="preserve">, </w:t>
      </w:r>
      <w:r w:rsidRPr="00E26BC3">
        <w:rPr>
          <w:rFonts w:hint="eastAsia"/>
        </w:rPr>
        <w:t>整体效果越好</w:t>
      </w:r>
      <w:r w:rsidRPr="00E26BC3">
        <w:rPr>
          <w:rFonts w:hint="eastAsia"/>
        </w:rPr>
        <w:t xml:space="preserve">, </w:t>
      </w:r>
      <w:r w:rsidRPr="00E26BC3">
        <w:rPr>
          <w:rFonts w:hint="eastAsia"/>
        </w:rPr>
        <w:t>并且防撞系数</w:t>
      </w:r>
      <w:r w:rsidRPr="00E26BC3">
        <w:rPr>
          <w:rFonts w:hint="eastAsia"/>
        </w:rPr>
        <w:t xml:space="preserve"> </w:t>
      </w:r>
      <w:r w:rsidRPr="00E26BC3">
        <w:rPr>
          <w:rFonts w:hint="eastAsia"/>
        </w:rPr>
        <w:t>越大</w:t>
      </w:r>
      <w:r w:rsidRPr="00E26BC3">
        <w:rPr>
          <w:rFonts w:hint="eastAsia"/>
        </w:rPr>
        <w:t xml:space="preserve">, </w:t>
      </w:r>
      <w:r w:rsidRPr="00E26BC3">
        <w:rPr>
          <w:rFonts w:hint="eastAsia"/>
        </w:rPr>
        <w:t>两个队列在交汇时相距越远</w:t>
      </w:r>
      <w:r w:rsidRPr="00E26BC3">
        <w:rPr>
          <w:rFonts w:hint="eastAsia"/>
        </w:rPr>
        <w:t xml:space="preserve">, </w:t>
      </w:r>
      <w:r w:rsidRPr="00E26BC3">
        <w:rPr>
          <w:rFonts w:hint="eastAsia"/>
        </w:rPr>
        <w:t>这可以模拟非严格组织的团队交汇情况</w:t>
      </w:r>
      <w:r w:rsidRPr="00E26BC3">
        <w:rPr>
          <w:rFonts w:hint="eastAsia"/>
        </w:rPr>
        <w:t xml:space="preserve">, </w:t>
      </w:r>
      <w:r w:rsidRPr="00E26BC3">
        <w:rPr>
          <w:rFonts w:hint="eastAsia"/>
        </w:rPr>
        <w:t>如旅游团</w:t>
      </w:r>
      <w:r w:rsidRPr="00E26BC3">
        <w:rPr>
          <w:rFonts w:hint="eastAsia"/>
        </w:rPr>
        <w:t xml:space="preserve">, </w:t>
      </w:r>
      <w:r w:rsidRPr="00E26BC3">
        <w:rPr>
          <w:rFonts w:hint="eastAsia"/>
        </w:rPr>
        <w:t>班级活动等</w:t>
      </w:r>
      <w:r w:rsidRPr="00E26BC3">
        <w:rPr>
          <w:rFonts w:hint="eastAsia"/>
        </w:rPr>
        <w:t xml:space="preserve">. </w:t>
      </w:r>
      <w:r w:rsidRPr="00E26BC3">
        <w:rPr>
          <w:rFonts w:hint="eastAsia"/>
        </w:rPr>
        <w:t>图</w:t>
      </w:r>
      <w:r w:rsidR="00C708AC">
        <w:rPr>
          <w:rFonts w:hint="eastAsia"/>
        </w:rPr>
        <w:t>3-</w:t>
      </w:r>
      <w:r w:rsidRPr="00E26BC3">
        <w:rPr>
          <w:rFonts w:hint="eastAsia"/>
        </w:rPr>
        <w:t xml:space="preserve">11j, </w:t>
      </w:r>
      <w:r w:rsidR="00C708AC">
        <w:t>3</w:t>
      </w:r>
      <w:r w:rsidR="00C708AC">
        <w:rPr>
          <w:rFonts w:hint="eastAsia"/>
        </w:rPr>
        <w:t>-</w:t>
      </w:r>
      <w:r w:rsidRPr="00E26BC3">
        <w:rPr>
          <w:rFonts w:hint="eastAsia"/>
        </w:rPr>
        <w:t>11k</w:t>
      </w:r>
      <w:r w:rsidRPr="00E26BC3">
        <w:rPr>
          <w:rFonts w:hint="eastAsia"/>
        </w:rPr>
        <w:t>所示的</w:t>
      </w:r>
      <w:r w:rsidRPr="00E26BC3">
        <w:rPr>
          <w:rFonts w:hint="eastAsia"/>
        </w:rPr>
        <w:t>DC-SFM</w:t>
      </w:r>
      <w:r w:rsidRPr="00E26BC3">
        <w:rPr>
          <w:rFonts w:hint="eastAsia"/>
        </w:rPr>
        <w:t>通过进一步设置一个队列里行人的互为亲人关系</w:t>
      </w:r>
      <w:r w:rsidRPr="00E26BC3">
        <w:rPr>
          <w:rFonts w:hint="eastAsia"/>
        </w:rPr>
        <w:t xml:space="preserve">, </w:t>
      </w:r>
      <w:r w:rsidRPr="00E26BC3">
        <w:rPr>
          <w:rFonts w:hint="eastAsia"/>
        </w:rPr>
        <w:t>并设置</w:t>
      </w:r>
      <w:r w:rsidR="004C0000" w:rsidRPr="001C20D2">
        <w:rPr>
          <w:rFonts w:eastAsia="方正书宋简体" w:cs="Times New Roman"/>
          <w:spacing w:val="4"/>
          <w:position w:val="-6"/>
          <w:sz w:val="20"/>
          <w:szCs w:val="20"/>
        </w:rPr>
        <w:object w:dxaOrig="480" w:dyaOrig="240">
          <v:shape id="_x0000_i69675" type="#_x0000_t75" alt="" style="width:25.05pt;height:10.65pt;mso-width-percent:0;mso-height-percent:0;mso-width-percent:0;mso-height-percent:0" o:ole="">
            <v:imagedata r:id="rId238" o:title=""/>
          </v:shape>
          <o:OLEObject Type="Embed" ProgID="Equation.DSMT4" ShapeID="_x0000_i69675" DrawAspect="Content" ObjectID="_1646665690" r:id="rId239"/>
        </w:object>
      </w:r>
      <w:r w:rsidR="00C15AF1" w:rsidRPr="00C15AF1">
        <w:rPr>
          <w:rFonts w:eastAsia="方正书宋简体" w:cs="Times New Roman"/>
          <w:noProof w:val="0"/>
          <w:snapToGrid w:val="0"/>
          <w:spacing w:val="4"/>
          <w:sz w:val="20"/>
          <w:szCs w:val="20"/>
        </w:rPr>
        <w:t>,</w:t>
      </w:r>
      <w:r w:rsidR="004C0000" w:rsidRPr="001C20D2">
        <w:rPr>
          <w:rFonts w:eastAsia="方正书宋简体" w:cs="Times New Roman"/>
          <w:spacing w:val="4"/>
          <w:position w:val="-10"/>
          <w:sz w:val="20"/>
          <w:szCs w:val="20"/>
        </w:rPr>
        <w:object w:dxaOrig="520" w:dyaOrig="279">
          <v:shape id="_x0000_i69676" type="#_x0000_t75" alt="" style="width:25.05pt;height:14.4pt;mso-width-percent:0;mso-height-percent:0;mso-width-percent:0;mso-height-percent:0" o:ole="">
            <v:imagedata r:id="rId240" o:title=""/>
          </v:shape>
          <o:OLEObject Type="Embed" ProgID="Equation.DSMT4" ShapeID="_x0000_i69676" DrawAspect="Content" ObjectID="_1646665691" r:id="rId241"/>
        </w:object>
      </w:r>
      <w:r w:rsidR="00C15AF1" w:rsidRPr="00C15AF1">
        <w:rPr>
          <w:rFonts w:eastAsia="方正书宋简体" w:cs="Times New Roman"/>
          <w:noProof w:val="0"/>
          <w:snapToGrid w:val="0"/>
          <w:spacing w:val="4"/>
          <w:sz w:val="20"/>
          <w:szCs w:val="20"/>
        </w:rPr>
        <w:t>,</w:t>
      </w:r>
      <w:r w:rsidR="004C0000" w:rsidRPr="001C20D2">
        <w:rPr>
          <w:rFonts w:eastAsia="方正书宋简体" w:cs="Times New Roman"/>
          <w:spacing w:val="4"/>
          <w:position w:val="-10"/>
          <w:sz w:val="20"/>
          <w:szCs w:val="20"/>
        </w:rPr>
        <w:object w:dxaOrig="400" w:dyaOrig="279">
          <v:shape id="_x0000_i69677" type="#_x0000_t75" alt="" style="width:20.05pt;height:14.4pt;mso-width-percent:0;mso-height-percent:0;mso-width-percent:0;mso-height-percent:0" o:ole="">
            <v:imagedata r:id="rId242" o:title=""/>
          </v:shape>
          <o:OLEObject Type="Embed" ProgID="Equation.DSMT4" ShapeID="_x0000_i69677" DrawAspect="Content" ObjectID="_1646665692" r:id="rId243"/>
        </w:object>
      </w:r>
      <w:r w:rsidR="00C15AF1" w:rsidRPr="00C15AF1">
        <w:rPr>
          <w:rFonts w:eastAsia="方正书宋简体" w:cs="Times New Roman"/>
          <w:noProof w:val="0"/>
          <w:snapToGrid w:val="0"/>
          <w:spacing w:val="4"/>
          <w:sz w:val="20"/>
          <w:szCs w:val="20"/>
        </w:rPr>
        <w:t>,</w:t>
      </w:r>
      <w:r w:rsidR="004C0000" w:rsidRPr="001C20D2">
        <w:rPr>
          <w:rFonts w:eastAsia="方正书宋简体" w:cs="Times New Roman"/>
          <w:spacing w:val="4"/>
          <w:position w:val="-10"/>
          <w:sz w:val="20"/>
          <w:szCs w:val="20"/>
        </w:rPr>
        <w:object w:dxaOrig="499" w:dyaOrig="279">
          <v:shape id="_x0000_i69678" type="#_x0000_t75" alt="" style="width:25.05pt;height:14.4pt;mso-width-percent:0;mso-height-percent:0;mso-width-percent:0;mso-height-percent:0" o:ole="">
            <v:imagedata r:id="rId244" o:title=""/>
          </v:shape>
          <o:OLEObject Type="Embed" ProgID="Equation.DSMT4" ShapeID="_x0000_i69678" DrawAspect="Content" ObjectID="_1646665693" r:id="rId245"/>
        </w:object>
      </w:r>
      <w:r w:rsidRPr="00E26BC3">
        <w:rPr>
          <w:rFonts w:hint="eastAsia"/>
        </w:rPr>
        <w:t>提高行人亲密度在</w:t>
      </w:r>
      <w:r w:rsidRPr="00E26BC3">
        <w:rPr>
          <w:rFonts w:hint="eastAsia"/>
        </w:rPr>
        <w:t xml:space="preserve"> </w:t>
      </w:r>
      <w:r w:rsidRPr="00E26BC3">
        <w:rPr>
          <w:rFonts w:hint="eastAsia"/>
        </w:rPr>
        <w:t>所占的比重</w:t>
      </w:r>
      <w:r w:rsidRPr="00E26BC3">
        <w:rPr>
          <w:rFonts w:hint="eastAsia"/>
        </w:rPr>
        <w:t xml:space="preserve">, </w:t>
      </w:r>
      <w:r w:rsidRPr="00E26BC3">
        <w:rPr>
          <w:rFonts w:hint="eastAsia"/>
        </w:rPr>
        <w:t>两个列队在仿真时分别形成一个群体</w:t>
      </w:r>
      <w:r w:rsidRPr="00E26BC3">
        <w:rPr>
          <w:rFonts w:hint="eastAsia"/>
        </w:rPr>
        <w:t xml:space="preserve">, </w:t>
      </w:r>
      <w:r w:rsidRPr="00E26BC3">
        <w:rPr>
          <w:rFonts w:hint="eastAsia"/>
        </w:rPr>
        <w:t>呈现出严格按群体运动、避让的效果</w:t>
      </w:r>
      <w:r w:rsidRPr="00E26BC3">
        <w:rPr>
          <w:rFonts w:hint="eastAsia"/>
        </w:rPr>
        <w:t xml:space="preserve">, </w:t>
      </w:r>
      <w:r w:rsidRPr="00E26BC3">
        <w:rPr>
          <w:rFonts w:hint="eastAsia"/>
        </w:rPr>
        <w:t>可以用来模拟军队、仪仗队、巡逻队这种具有高整齐度的场景</w:t>
      </w:r>
      <w:r w:rsidRPr="00E26BC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F1FB9" w:rsidTr="00F32A22">
        <w:trPr>
          <w:trHeight w:val="1290"/>
          <w:tblHeader/>
        </w:trPr>
        <w:tc>
          <w:tcPr>
            <w:tcW w:w="8296" w:type="dxa"/>
          </w:tcPr>
          <w:p w:rsidR="004F1FB9" w:rsidRDefault="004C0000" w:rsidP="002D345A">
            <w:pPr>
              <w:pStyle w:val="ab"/>
              <w:spacing w:line="240" w:lineRule="auto"/>
              <w:ind w:firstLineChars="0"/>
              <w:jc w:val="center"/>
            </w:pPr>
            <w:r>
              <w:object w:dxaOrig="7681" w:dyaOrig="1081">
                <v:shape id="_x0000_i69679" type="#_x0000_t75" alt="" style="width:383.8pt;height:53.85pt;mso-width-percent:0;mso-height-percent:0;mso-width-percent:0;mso-height-percent:0" o:ole="">
                  <v:imagedata r:id="rId246" o:title=""/>
                </v:shape>
                <o:OLEObject Type="Embed" ProgID="Visio.Drawing.15" ShapeID="_x0000_i69679" DrawAspect="Content" ObjectID="_1646665694" r:id="rId247"/>
              </w:object>
            </w:r>
          </w:p>
        </w:tc>
      </w:tr>
      <w:tr w:rsidR="007A416C" w:rsidTr="00F32A22">
        <w:trPr>
          <w:tblHeader/>
        </w:trPr>
        <w:tc>
          <w:tcPr>
            <w:tcW w:w="8296" w:type="dxa"/>
          </w:tcPr>
          <w:p w:rsidR="007A416C" w:rsidRPr="002E23A2" w:rsidRDefault="007A416C" w:rsidP="002E23A2">
            <w:pPr>
              <w:pStyle w:val="ab"/>
              <w:spacing w:line="240" w:lineRule="auto"/>
              <w:ind w:firstLineChars="350" w:firstLine="735"/>
              <w:rPr>
                <w:sz w:val="21"/>
                <w:szCs w:val="21"/>
              </w:rPr>
            </w:pPr>
            <w:r w:rsidRPr="002E23A2">
              <w:rPr>
                <w:rFonts w:hint="eastAsia"/>
                <w:sz w:val="21"/>
                <w:szCs w:val="21"/>
              </w:rPr>
              <w:t>a.  S</w:t>
            </w:r>
            <w:r w:rsidRPr="002E23A2">
              <w:rPr>
                <w:sz w:val="21"/>
                <w:szCs w:val="21"/>
              </w:rPr>
              <w:t>FM</w:t>
            </w:r>
            <w:r w:rsidRPr="002E23A2">
              <w:rPr>
                <w:rFonts w:hint="eastAsia"/>
                <w:sz w:val="21"/>
                <w:szCs w:val="21"/>
              </w:rPr>
              <w:t>分散现象</w:t>
            </w:r>
            <w:r w:rsidRPr="002E23A2">
              <w:rPr>
                <w:sz w:val="21"/>
                <w:szCs w:val="21"/>
              </w:rPr>
              <w:t xml:space="preserve">  </w:t>
            </w:r>
            <w:r w:rsidR="002E23A2">
              <w:rPr>
                <w:sz w:val="21"/>
                <w:szCs w:val="21"/>
              </w:rPr>
              <w:t xml:space="preserve">        </w:t>
            </w:r>
            <w:r w:rsidRPr="002E23A2">
              <w:rPr>
                <w:rFonts w:hint="eastAsia"/>
                <w:sz w:val="21"/>
                <w:szCs w:val="21"/>
              </w:rPr>
              <w:t xml:space="preserve">b.  </w:t>
            </w:r>
            <w:r w:rsidRPr="002E23A2">
              <w:rPr>
                <w:rFonts w:hint="eastAsia"/>
                <w:sz w:val="21"/>
                <w:szCs w:val="21"/>
              </w:rPr>
              <w:t>行人渠化效果</w:t>
            </w:r>
            <w:r w:rsidRPr="002E23A2">
              <w:rPr>
                <w:sz w:val="21"/>
                <w:szCs w:val="21"/>
              </w:rPr>
              <w:t xml:space="preserve">   </w:t>
            </w:r>
            <w:r w:rsidR="002E23A2">
              <w:rPr>
                <w:sz w:val="21"/>
                <w:szCs w:val="21"/>
              </w:rPr>
              <w:t xml:space="preserve">      </w:t>
            </w:r>
            <w:r w:rsidRPr="002E23A2">
              <w:rPr>
                <w:rFonts w:hint="eastAsia"/>
                <w:sz w:val="21"/>
                <w:szCs w:val="21"/>
              </w:rPr>
              <w:t xml:space="preserve">c.  </w:t>
            </w:r>
            <w:r w:rsidRPr="002E23A2">
              <w:rPr>
                <w:rFonts w:hint="eastAsia"/>
                <w:sz w:val="21"/>
                <w:szCs w:val="21"/>
              </w:rPr>
              <w:t>到目的地混乱</w:t>
            </w:r>
          </w:p>
        </w:tc>
      </w:tr>
      <w:tr w:rsidR="007A416C" w:rsidTr="00F32A22">
        <w:trPr>
          <w:tblHeader/>
        </w:trPr>
        <w:tc>
          <w:tcPr>
            <w:tcW w:w="8296" w:type="dxa"/>
          </w:tcPr>
          <w:p w:rsidR="007A416C" w:rsidRPr="002E23A2" w:rsidRDefault="004C0000" w:rsidP="002D345A">
            <w:pPr>
              <w:pStyle w:val="ab"/>
              <w:spacing w:line="240" w:lineRule="auto"/>
              <w:ind w:firstLineChars="0"/>
              <w:jc w:val="center"/>
              <w:rPr>
                <w:sz w:val="21"/>
                <w:szCs w:val="21"/>
              </w:rPr>
            </w:pPr>
            <w:r w:rsidRPr="004C0000">
              <w:rPr>
                <w:sz w:val="21"/>
                <w:szCs w:val="21"/>
              </w:rPr>
              <w:object w:dxaOrig="7681" w:dyaOrig="1081">
                <v:shape id="_x0000_i69680" type="#_x0000_t75" alt="" style="width:383.8pt;height:53.85pt;mso-width-percent:0;mso-height-percent:0;mso-width-percent:0;mso-height-percent:0" o:ole="">
                  <v:imagedata r:id="rId248" o:title=""/>
                </v:shape>
                <o:OLEObject Type="Embed" ProgID="Visio.Drawing.15" ShapeID="_x0000_i69680" DrawAspect="Content" ObjectID="_1646665695" r:id="rId249"/>
              </w:object>
            </w:r>
          </w:p>
        </w:tc>
      </w:tr>
      <w:tr w:rsidR="007A416C" w:rsidTr="00F32A22">
        <w:trPr>
          <w:tblHeader/>
        </w:trPr>
        <w:tc>
          <w:tcPr>
            <w:tcW w:w="8296" w:type="dxa"/>
          </w:tcPr>
          <w:p w:rsidR="007A416C" w:rsidRPr="002E23A2" w:rsidRDefault="007A416C" w:rsidP="002E23A2">
            <w:pPr>
              <w:pStyle w:val="ab"/>
              <w:spacing w:line="240" w:lineRule="auto"/>
              <w:ind w:firstLineChars="350" w:firstLine="735"/>
              <w:rPr>
                <w:sz w:val="21"/>
                <w:szCs w:val="21"/>
              </w:rPr>
            </w:pPr>
            <w:r w:rsidRPr="002E23A2">
              <w:rPr>
                <w:sz w:val="21"/>
                <w:szCs w:val="21"/>
              </w:rPr>
              <w:t>d</w:t>
            </w:r>
            <w:r w:rsidRPr="002E23A2">
              <w:rPr>
                <w:rFonts w:hint="eastAsia"/>
                <w:sz w:val="21"/>
                <w:szCs w:val="21"/>
              </w:rPr>
              <w:t xml:space="preserve">.  </w:t>
            </w:r>
            <w:r w:rsidRPr="002E23A2">
              <w:rPr>
                <w:sz w:val="21"/>
                <w:szCs w:val="21"/>
              </w:rPr>
              <w:t>DC-SFM</w:t>
            </w:r>
            <w:r w:rsidRPr="002E23A2">
              <w:rPr>
                <w:rFonts w:hint="eastAsia"/>
                <w:sz w:val="21"/>
                <w:szCs w:val="21"/>
              </w:rPr>
              <w:t>分群</w:t>
            </w:r>
            <w:r w:rsidRPr="002E23A2">
              <w:rPr>
                <w:sz w:val="21"/>
                <w:szCs w:val="21"/>
              </w:rPr>
              <w:t xml:space="preserve">   </w:t>
            </w:r>
            <w:r w:rsidR="002E23A2">
              <w:rPr>
                <w:sz w:val="21"/>
                <w:szCs w:val="21"/>
              </w:rPr>
              <w:t xml:space="preserve">        </w:t>
            </w:r>
            <w:r w:rsidRPr="002E23A2">
              <w:rPr>
                <w:sz w:val="21"/>
                <w:szCs w:val="21"/>
              </w:rPr>
              <w:t>e</w:t>
            </w:r>
            <w:r w:rsidRPr="002E23A2">
              <w:rPr>
                <w:rFonts w:hint="eastAsia"/>
                <w:sz w:val="21"/>
                <w:szCs w:val="21"/>
              </w:rPr>
              <w:t xml:space="preserve">.  </w:t>
            </w:r>
            <w:r w:rsidRPr="002E23A2">
              <w:rPr>
                <w:rFonts w:hint="eastAsia"/>
                <w:sz w:val="21"/>
                <w:szCs w:val="21"/>
              </w:rPr>
              <w:t>按行穿梭</w:t>
            </w:r>
            <w:r w:rsidRPr="002E23A2">
              <w:rPr>
                <w:sz w:val="21"/>
                <w:szCs w:val="21"/>
              </w:rPr>
              <w:t xml:space="preserve">      </w:t>
            </w:r>
            <w:r w:rsidR="002E23A2">
              <w:rPr>
                <w:sz w:val="21"/>
                <w:szCs w:val="21"/>
              </w:rPr>
              <w:t xml:space="preserve">       </w:t>
            </w:r>
            <w:r w:rsidRPr="002E23A2">
              <w:rPr>
                <w:sz w:val="21"/>
                <w:szCs w:val="21"/>
              </w:rPr>
              <w:t>f</w:t>
            </w:r>
            <w:r w:rsidRPr="002E23A2">
              <w:rPr>
                <w:rFonts w:hint="eastAsia"/>
                <w:sz w:val="21"/>
                <w:szCs w:val="21"/>
              </w:rPr>
              <w:t xml:space="preserve">.  </w:t>
            </w:r>
            <w:r w:rsidRPr="002E23A2">
              <w:rPr>
                <w:rFonts w:hint="eastAsia"/>
                <w:sz w:val="21"/>
                <w:szCs w:val="21"/>
              </w:rPr>
              <w:t>到达较为有序</w:t>
            </w:r>
          </w:p>
        </w:tc>
      </w:tr>
      <w:tr w:rsidR="007A416C" w:rsidTr="00F32A22">
        <w:trPr>
          <w:tblHeader/>
        </w:trPr>
        <w:tc>
          <w:tcPr>
            <w:tcW w:w="8296" w:type="dxa"/>
          </w:tcPr>
          <w:p w:rsidR="007A416C" w:rsidRPr="002E23A2" w:rsidRDefault="004C0000" w:rsidP="002D345A">
            <w:pPr>
              <w:pStyle w:val="ab"/>
              <w:spacing w:line="240" w:lineRule="auto"/>
              <w:ind w:firstLineChars="0"/>
              <w:jc w:val="center"/>
              <w:rPr>
                <w:sz w:val="21"/>
                <w:szCs w:val="21"/>
              </w:rPr>
            </w:pPr>
            <w:r w:rsidRPr="004C0000">
              <w:rPr>
                <w:sz w:val="21"/>
                <w:szCs w:val="21"/>
              </w:rPr>
              <w:object w:dxaOrig="7681" w:dyaOrig="1081">
                <v:shape id="_x0000_i69681" type="#_x0000_t75" alt="" style="width:383.8pt;height:53.85pt;mso-width-percent:0;mso-height-percent:0;mso-width-percent:0;mso-height-percent:0" o:ole="">
                  <v:imagedata r:id="rId250" o:title=""/>
                </v:shape>
                <o:OLEObject Type="Embed" ProgID="Visio.Drawing.15" ShapeID="_x0000_i69681" DrawAspect="Content" ObjectID="_1646665696" r:id="rId251"/>
              </w:object>
            </w:r>
          </w:p>
        </w:tc>
      </w:tr>
      <w:tr w:rsidR="007A416C" w:rsidTr="00F32A22">
        <w:trPr>
          <w:tblHeader/>
        </w:trPr>
        <w:tc>
          <w:tcPr>
            <w:tcW w:w="8296" w:type="dxa"/>
          </w:tcPr>
          <w:p w:rsidR="007A416C" w:rsidRPr="002E23A2" w:rsidRDefault="007A416C" w:rsidP="002E23A2">
            <w:pPr>
              <w:pStyle w:val="ab"/>
              <w:spacing w:line="240" w:lineRule="auto"/>
              <w:ind w:firstLineChars="350" w:firstLine="735"/>
              <w:rPr>
                <w:sz w:val="21"/>
                <w:szCs w:val="21"/>
              </w:rPr>
            </w:pPr>
            <w:r w:rsidRPr="002E23A2">
              <w:rPr>
                <w:sz w:val="21"/>
                <w:szCs w:val="21"/>
              </w:rPr>
              <w:t>g</w:t>
            </w:r>
            <w:r w:rsidRPr="002E23A2">
              <w:rPr>
                <w:rFonts w:hint="eastAsia"/>
                <w:sz w:val="21"/>
                <w:szCs w:val="21"/>
              </w:rPr>
              <w:t xml:space="preserve">.  </w:t>
            </w:r>
            <w:r w:rsidRPr="002E23A2">
              <w:rPr>
                <w:sz w:val="21"/>
                <w:szCs w:val="21"/>
              </w:rPr>
              <w:t>DC-SFM</w:t>
            </w:r>
            <w:r w:rsidRPr="002E23A2">
              <w:rPr>
                <w:rFonts w:hint="eastAsia"/>
                <w:sz w:val="21"/>
                <w:szCs w:val="21"/>
              </w:rPr>
              <w:t>整体</w:t>
            </w:r>
            <w:r w:rsidRPr="002E23A2">
              <w:rPr>
                <w:rFonts w:hint="eastAsia"/>
                <w:sz w:val="21"/>
                <w:szCs w:val="21"/>
              </w:rPr>
              <w:t xml:space="preserve"> </w:t>
            </w:r>
            <w:r w:rsidRPr="002E23A2">
              <w:rPr>
                <w:sz w:val="21"/>
                <w:szCs w:val="21"/>
              </w:rPr>
              <w:t xml:space="preserve">  </w:t>
            </w:r>
            <w:r w:rsidR="002E23A2">
              <w:rPr>
                <w:sz w:val="21"/>
                <w:szCs w:val="21"/>
              </w:rPr>
              <w:t xml:space="preserve">        </w:t>
            </w:r>
            <w:r w:rsidRPr="002E23A2">
              <w:rPr>
                <w:sz w:val="21"/>
                <w:szCs w:val="21"/>
              </w:rPr>
              <w:t>h</w:t>
            </w:r>
            <w:r w:rsidRPr="002E23A2">
              <w:rPr>
                <w:rFonts w:hint="eastAsia"/>
                <w:sz w:val="21"/>
                <w:szCs w:val="21"/>
              </w:rPr>
              <w:t xml:space="preserve">.  </w:t>
            </w:r>
            <w:r w:rsidRPr="002E23A2">
              <w:rPr>
                <w:rFonts w:hint="eastAsia"/>
                <w:sz w:val="21"/>
                <w:szCs w:val="21"/>
              </w:rPr>
              <w:t>整体避让</w:t>
            </w:r>
            <w:r w:rsidRPr="002E23A2">
              <w:rPr>
                <w:sz w:val="21"/>
                <w:szCs w:val="21"/>
              </w:rPr>
              <w:t xml:space="preserve">      </w:t>
            </w:r>
            <w:r w:rsidR="002E23A2">
              <w:rPr>
                <w:sz w:val="21"/>
                <w:szCs w:val="21"/>
              </w:rPr>
              <w:t xml:space="preserve">       </w:t>
            </w:r>
            <w:r w:rsidRPr="002E23A2">
              <w:rPr>
                <w:sz w:val="21"/>
                <w:szCs w:val="21"/>
              </w:rPr>
              <w:t>i</w:t>
            </w:r>
            <w:r w:rsidRPr="002E23A2">
              <w:rPr>
                <w:rFonts w:hint="eastAsia"/>
                <w:sz w:val="21"/>
                <w:szCs w:val="21"/>
              </w:rPr>
              <w:t xml:space="preserve">.  </w:t>
            </w:r>
            <w:r w:rsidRPr="002E23A2">
              <w:rPr>
                <w:rFonts w:hint="eastAsia"/>
                <w:sz w:val="21"/>
                <w:szCs w:val="21"/>
              </w:rPr>
              <w:t>到达较为有序</w:t>
            </w:r>
          </w:p>
        </w:tc>
      </w:tr>
      <w:tr w:rsidR="007A416C" w:rsidTr="00F32A22">
        <w:trPr>
          <w:tblHeader/>
        </w:trPr>
        <w:tc>
          <w:tcPr>
            <w:tcW w:w="8296" w:type="dxa"/>
          </w:tcPr>
          <w:p w:rsidR="007A416C" w:rsidRPr="002E23A2" w:rsidRDefault="004C0000" w:rsidP="002D345A">
            <w:pPr>
              <w:pStyle w:val="ab"/>
              <w:spacing w:line="240" w:lineRule="auto"/>
              <w:ind w:firstLineChars="0"/>
              <w:jc w:val="center"/>
              <w:rPr>
                <w:sz w:val="21"/>
                <w:szCs w:val="21"/>
              </w:rPr>
            </w:pPr>
            <w:r w:rsidRPr="004C0000">
              <w:rPr>
                <w:sz w:val="21"/>
                <w:szCs w:val="21"/>
              </w:rPr>
              <w:object w:dxaOrig="7681" w:dyaOrig="1081">
                <v:shape id="_x0000_i69682" type="#_x0000_t75" alt="" style="width:383.8pt;height:53.85pt;mso-width-percent:0;mso-height-percent:0;mso-width-percent:0;mso-height-percent:0" o:ole="">
                  <v:imagedata r:id="rId252" o:title=""/>
                </v:shape>
                <o:OLEObject Type="Embed" ProgID="Visio.Drawing.15" ShapeID="_x0000_i69682" DrawAspect="Content" ObjectID="_1646665697" r:id="rId253"/>
              </w:object>
            </w:r>
          </w:p>
        </w:tc>
      </w:tr>
      <w:tr w:rsidR="007A416C" w:rsidTr="00F32A22">
        <w:trPr>
          <w:tblHeader/>
        </w:trPr>
        <w:tc>
          <w:tcPr>
            <w:tcW w:w="8296" w:type="dxa"/>
          </w:tcPr>
          <w:p w:rsidR="007A416C" w:rsidRPr="002E23A2" w:rsidRDefault="007A416C" w:rsidP="002E23A2">
            <w:pPr>
              <w:pStyle w:val="ab"/>
              <w:spacing w:line="240" w:lineRule="auto"/>
              <w:ind w:firstLineChars="350" w:firstLine="735"/>
              <w:rPr>
                <w:sz w:val="21"/>
                <w:szCs w:val="21"/>
              </w:rPr>
            </w:pPr>
            <w:r w:rsidRPr="002E23A2">
              <w:rPr>
                <w:sz w:val="21"/>
                <w:szCs w:val="21"/>
              </w:rPr>
              <w:t>j</w:t>
            </w:r>
            <w:r w:rsidRPr="002E23A2">
              <w:rPr>
                <w:rFonts w:hint="eastAsia"/>
                <w:sz w:val="21"/>
                <w:szCs w:val="21"/>
              </w:rPr>
              <w:t xml:space="preserve">.  </w:t>
            </w:r>
            <w:r w:rsidRPr="002E23A2">
              <w:rPr>
                <w:rFonts w:hint="eastAsia"/>
                <w:sz w:val="21"/>
                <w:szCs w:val="21"/>
              </w:rPr>
              <w:t>高亲密</w:t>
            </w:r>
            <w:r w:rsidRPr="002E23A2">
              <w:rPr>
                <w:sz w:val="21"/>
                <w:szCs w:val="21"/>
              </w:rPr>
              <w:t>DC-SFM</w:t>
            </w:r>
            <w:r w:rsidRPr="002E23A2">
              <w:rPr>
                <w:rFonts w:hint="eastAsia"/>
                <w:sz w:val="21"/>
                <w:szCs w:val="21"/>
              </w:rPr>
              <w:t xml:space="preserve"> </w:t>
            </w:r>
            <w:r w:rsidRPr="002E23A2">
              <w:rPr>
                <w:sz w:val="21"/>
                <w:szCs w:val="21"/>
              </w:rPr>
              <w:t xml:space="preserve"> </w:t>
            </w:r>
            <w:r w:rsidR="002E23A2">
              <w:rPr>
                <w:sz w:val="21"/>
                <w:szCs w:val="21"/>
              </w:rPr>
              <w:t xml:space="preserve">        </w:t>
            </w:r>
            <w:r w:rsidRPr="002E23A2">
              <w:rPr>
                <w:sz w:val="21"/>
                <w:szCs w:val="21"/>
              </w:rPr>
              <w:t>k</w:t>
            </w:r>
            <w:r w:rsidRPr="002E23A2">
              <w:rPr>
                <w:rFonts w:hint="eastAsia"/>
                <w:sz w:val="21"/>
                <w:szCs w:val="21"/>
              </w:rPr>
              <w:t xml:space="preserve">.  </w:t>
            </w:r>
            <w:r w:rsidRPr="002E23A2">
              <w:rPr>
                <w:rFonts w:hint="eastAsia"/>
                <w:sz w:val="21"/>
                <w:szCs w:val="21"/>
              </w:rPr>
              <w:t>避让效果</w:t>
            </w:r>
            <w:r w:rsidRPr="002E23A2">
              <w:rPr>
                <w:sz w:val="21"/>
                <w:szCs w:val="21"/>
              </w:rPr>
              <w:t xml:space="preserve">      </w:t>
            </w:r>
            <w:r w:rsidR="002E23A2">
              <w:rPr>
                <w:sz w:val="21"/>
                <w:szCs w:val="21"/>
              </w:rPr>
              <w:t xml:space="preserve">      </w:t>
            </w:r>
            <w:r w:rsidRPr="002E23A2">
              <w:rPr>
                <w:sz w:val="21"/>
                <w:szCs w:val="21"/>
              </w:rPr>
              <w:t>l</w:t>
            </w:r>
            <w:r w:rsidRPr="002E23A2">
              <w:rPr>
                <w:rFonts w:hint="eastAsia"/>
                <w:sz w:val="21"/>
                <w:szCs w:val="21"/>
              </w:rPr>
              <w:t xml:space="preserve">.  </w:t>
            </w:r>
            <w:r w:rsidRPr="002E23A2">
              <w:rPr>
                <w:rFonts w:hint="eastAsia"/>
                <w:sz w:val="21"/>
                <w:szCs w:val="21"/>
              </w:rPr>
              <w:t>到达非常有序</w:t>
            </w:r>
          </w:p>
        </w:tc>
      </w:tr>
      <w:tr w:rsidR="007A416C" w:rsidTr="00F32A22">
        <w:trPr>
          <w:tblHeader/>
        </w:trPr>
        <w:tc>
          <w:tcPr>
            <w:tcW w:w="8296" w:type="dxa"/>
          </w:tcPr>
          <w:p w:rsidR="007A416C" w:rsidRPr="002E23A2" w:rsidRDefault="007A416C" w:rsidP="009723E3">
            <w:pPr>
              <w:pStyle w:val="ab"/>
              <w:spacing w:line="240" w:lineRule="auto"/>
              <w:ind w:firstLineChars="0"/>
              <w:jc w:val="center"/>
              <w:rPr>
                <w:sz w:val="21"/>
                <w:szCs w:val="21"/>
              </w:rPr>
            </w:pPr>
            <w:r w:rsidRPr="002E23A2">
              <w:rPr>
                <w:rFonts w:hint="eastAsia"/>
                <w:sz w:val="21"/>
                <w:szCs w:val="21"/>
              </w:rPr>
              <w:t>图</w:t>
            </w:r>
            <w:r w:rsidR="007B5D28" w:rsidRPr="002E23A2">
              <w:rPr>
                <w:rFonts w:hint="eastAsia"/>
                <w:sz w:val="21"/>
                <w:szCs w:val="21"/>
              </w:rPr>
              <w:t>3-</w:t>
            </w:r>
            <w:r w:rsidRPr="002E23A2">
              <w:rPr>
                <w:rFonts w:hint="eastAsia"/>
                <w:sz w:val="21"/>
                <w:szCs w:val="21"/>
              </w:rPr>
              <w:t xml:space="preserve">11  </w:t>
            </w:r>
            <w:r w:rsidRPr="002E23A2">
              <w:rPr>
                <w:rFonts w:hint="eastAsia"/>
                <w:sz w:val="21"/>
                <w:szCs w:val="21"/>
              </w:rPr>
              <w:t>不同场景中</w:t>
            </w:r>
            <w:r w:rsidRPr="002E23A2">
              <w:rPr>
                <w:rFonts w:hint="eastAsia"/>
                <w:sz w:val="21"/>
                <w:szCs w:val="21"/>
              </w:rPr>
              <w:t>SFM</w:t>
            </w:r>
            <w:r w:rsidRPr="002E23A2">
              <w:rPr>
                <w:rFonts w:hint="eastAsia"/>
                <w:sz w:val="21"/>
                <w:szCs w:val="21"/>
              </w:rPr>
              <w:t>与</w:t>
            </w:r>
            <w:r w:rsidRPr="002E23A2">
              <w:rPr>
                <w:rFonts w:hint="eastAsia"/>
                <w:sz w:val="21"/>
                <w:szCs w:val="21"/>
              </w:rPr>
              <w:t>DC-SFM</w:t>
            </w:r>
            <w:r w:rsidRPr="002E23A2">
              <w:rPr>
                <w:rFonts w:hint="eastAsia"/>
                <w:sz w:val="21"/>
                <w:szCs w:val="21"/>
              </w:rPr>
              <w:t>仿真结果对比</w:t>
            </w:r>
          </w:p>
        </w:tc>
      </w:tr>
    </w:tbl>
    <w:p w:rsidR="005214D3" w:rsidRPr="00282D7F" w:rsidRDefault="005214D3" w:rsidP="002E23A2">
      <w:pPr>
        <w:pStyle w:val="ab"/>
        <w:ind w:firstLineChars="0" w:firstLine="0"/>
      </w:pPr>
    </w:p>
    <w:p w:rsidR="0085293C" w:rsidRPr="00F32A22" w:rsidRDefault="0085293C" w:rsidP="0085293C">
      <w:pPr>
        <w:pStyle w:val="a1"/>
      </w:pPr>
      <w:bookmarkStart w:id="40" w:name="_Toc35894097"/>
      <w:r w:rsidRPr="00F32A22">
        <w:rPr>
          <w:rFonts w:hint="eastAsia"/>
        </w:rPr>
        <w:t>不同属性的行人疏散模拟</w:t>
      </w:r>
      <w:bookmarkEnd w:id="40"/>
    </w:p>
    <w:p w:rsidR="00282D7F" w:rsidRDefault="00550759" w:rsidP="00282D7F">
      <w:pPr>
        <w:pStyle w:val="ab"/>
      </w:pPr>
      <w:r w:rsidRPr="00550759">
        <w:rPr>
          <w:rFonts w:hint="eastAsia"/>
        </w:rPr>
        <w:t>为了表现</w:t>
      </w:r>
      <w:r w:rsidRPr="00550759">
        <w:rPr>
          <w:rFonts w:hint="eastAsia"/>
        </w:rPr>
        <w:t>DC-SFM</w:t>
      </w:r>
      <w:r w:rsidRPr="00550759">
        <w:rPr>
          <w:rFonts w:hint="eastAsia"/>
        </w:rPr>
        <w:t>体现行人的差异性</w:t>
      </w:r>
      <w:r w:rsidR="00277842">
        <w:rPr>
          <w:rFonts w:hint="eastAsia"/>
        </w:rPr>
        <w:t>，</w:t>
      </w:r>
      <w:r w:rsidRPr="00550759">
        <w:rPr>
          <w:rFonts w:hint="eastAsia"/>
        </w:rPr>
        <w:t>本文设计了不同属性的行人</w:t>
      </w:r>
      <w:r w:rsidR="00277842">
        <w:rPr>
          <w:rFonts w:hint="eastAsia"/>
        </w:rPr>
        <w:t>，</w:t>
      </w:r>
      <w:r w:rsidRPr="00550759">
        <w:rPr>
          <w:rFonts w:hint="eastAsia"/>
        </w:rPr>
        <w:t>参数仅仅为了表达行人的差异性</w:t>
      </w:r>
      <w:r w:rsidR="00277842">
        <w:rPr>
          <w:rFonts w:hint="eastAsia"/>
        </w:rPr>
        <w:t>，</w:t>
      </w:r>
      <w:r w:rsidRPr="00550759">
        <w:rPr>
          <w:rFonts w:hint="eastAsia"/>
        </w:rPr>
        <w:t>设置合理范围的参数即可</w:t>
      </w:r>
      <w:r w:rsidR="00277842">
        <w:rPr>
          <w:rFonts w:hint="eastAsia"/>
        </w:rPr>
        <w:t>，</w:t>
      </w:r>
      <w:r w:rsidRPr="00550759">
        <w:rPr>
          <w:rFonts w:hint="eastAsia"/>
        </w:rPr>
        <w:t>具体如表</w:t>
      </w:r>
      <w:r w:rsidR="00277842">
        <w:rPr>
          <w:rFonts w:hint="eastAsia"/>
        </w:rPr>
        <w:t>3</w:t>
      </w:r>
      <w:r w:rsidR="00277842">
        <w:t>-</w:t>
      </w:r>
      <w:r w:rsidRPr="00550759">
        <w:rPr>
          <w:rFonts w:hint="eastAsia"/>
        </w:rPr>
        <w:t>4</w:t>
      </w:r>
      <w:r w:rsidRPr="00550759">
        <w:rPr>
          <w:rFonts w:hint="eastAsia"/>
        </w:rPr>
        <w:t>所示</w:t>
      </w:r>
      <w:r w:rsidR="00277842">
        <w:rPr>
          <w:rFonts w:hint="eastAsia"/>
        </w:rPr>
        <w:t>。</w:t>
      </w:r>
    </w:p>
    <w:p w:rsidR="005F06FC" w:rsidRDefault="005F06FC" w:rsidP="005F06FC">
      <w:pPr>
        <w:pStyle w:val="ab"/>
      </w:pPr>
      <w:r>
        <w:rPr>
          <w:rFonts w:hint="eastAsia"/>
        </w:rPr>
        <w:t>如图</w:t>
      </w:r>
      <w:r w:rsidR="0042628C">
        <w:t>3</w:t>
      </w:r>
      <w:r w:rsidR="0042628C">
        <w:rPr>
          <w:rFonts w:hint="eastAsia"/>
        </w:rPr>
        <w:t>-</w:t>
      </w:r>
      <w:r>
        <w:rPr>
          <w:rFonts w:hint="eastAsia"/>
        </w:rPr>
        <w:t>12a</w:t>
      </w:r>
      <w:r>
        <w:rPr>
          <w:rFonts w:hint="eastAsia"/>
        </w:rPr>
        <w:t>所示</w:t>
      </w:r>
      <w:r w:rsidR="00277842">
        <w:rPr>
          <w:rFonts w:hint="eastAsia"/>
        </w:rPr>
        <w:t>，</w:t>
      </w:r>
      <w:r>
        <w:rPr>
          <w:rFonts w:hint="eastAsia"/>
        </w:rPr>
        <w:t>引入了不同行人</w:t>
      </w:r>
      <w:r w:rsidR="00277842">
        <w:rPr>
          <w:rFonts w:hint="eastAsia"/>
        </w:rPr>
        <w:t>，</w:t>
      </w:r>
      <w:r>
        <w:rPr>
          <w:rFonts w:hint="eastAsia"/>
        </w:rPr>
        <w:t>红球表示老人</w:t>
      </w:r>
      <w:r w:rsidR="00277842">
        <w:rPr>
          <w:rFonts w:hint="eastAsia"/>
        </w:rPr>
        <w:t>，</w:t>
      </w:r>
      <w:r>
        <w:rPr>
          <w:rFonts w:hint="eastAsia"/>
        </w:rPr>
        <w:t>绿球表示孩子</w:t>
      </w:r>
      <w:r w:rsidR="00277842">
        <w:rPr>
          <w:rFonts w:hint="eastAsia"/>
        </w:rPr>
        <w:t>，</w:t>
      </w:r>
      <w:r>
        <w:rPr>
          <w:rFonts w:hint="eastAsia"/>
        </w:rPr>
        <w:t>蓝球表示青壮年</w:t>
      </w:r>
      <w:r w:rsidR="00277842">
        <w:rPr>
          <w:rFonts w:hint="eastAsia"/>
        </w:rPr>
        <w:t>，</w:t>
      </w:r>
      <w:r>
        <w:rPr>
          <w:rFonts w:hint="eastAsia"/>
        </w:rPr>
        <w:t>初始位置在一个半径为</w:t>
      </w:r>
      <w:r>
        <w:rPr>
          <w:rFonts w:hint="eastAsia"/>
        </w:rPr>
        <w:t>25m</w:t>
      </w:r>
      <w:r>
        <w:rPr>
          <w:rFonts w:hint="eastAsia"/>
        </w:rPr>
        <w:t>的圆上</w:t>
      </w:r>
      <w:r w:rsidR="00277842">
        <w:rPr>
          <w:rFonts w:hint="eastAsia"/>
        </w:rPr>
        <w:t>，</w:t>
      </w:r>
      <w:r>
        <w:rPr>
          <w:rFonts w:hint="eastAsia"/>
        </w:rPr>
        <w:t>互相之间的角度为</w:t>
      </w:r>
      <w:r>
        <w:rPr>
          <w:rFonts w:hint="eastAsia"/>
        </w:rPr>
        <w:t>120</w:t>
      </w:r>
      <w:r>
        <w:rPr>
          <w:rFonts w:hint="eastAsia"/>
        </w:rPr>
        <w:t>°</w:t>
      </w:r>
      <w:r w:rsidR="00277842">
        <w:rPr>
          <w:rFonts w:hint="eastAsia"/>
        </w:rPr>
        <w:t>，</w:t>
      </w:r>
      <w:r>
        <w:rPr>
          <w:rFonts w:hint="eastAsia"/>
        </w:rPr>
        <w:t>各自的目的地为其自身官员圆心的中心对称点</w:t>
      </w:r>
      <w:r w:rsidR="00277842">
        <w:rPr>
          <w:rFonts w:hint="eastAsia"/>
        </w:rPr>
        <w:t>。</w:t>
      </w:r>
    </w:p>
    <w:p w:rsidR="00550759" w:rsidRDefault="005F06FC" w:rsidP="005F06FC">
      <w:pPr>
        <w:pStyle w:val="ab"/>
      </w:pPr>
      <w:r>
        <w:rPr>
          <w:rFonts w:hint="eastAsia"/>
        </w:rPr>
        <w:t>图</w:t>
      </w:r>
      <w:r w:rsidR="0042628C">
        <w:t>3</w:t>
      </w:r>
      <w:r w:rsidR="0042628C">
        <w:rPr>
          <w:rFonts w:hint="eastAsia"/>
        </w:rPr>
        <w:t>-</w:t>
      </w:r>
      <w:r>
        <w:rPr>
          <w:rFonts w:hint="eastAsia"/>
        </w:rPr>
        <w:t>12b</w:t>
      </w:r>
      <w:r w:rsidR="00277842">
        <w:rPr>
          <w:rFonts w:hint="eastAsia"/>
        </w:rPr>
        <w:t>、</w:t>
      </w:r>
      <w:r w:rsidR="0042628C">
        <w:t>3</w:t>
      </w:r>
      <w:r w:rsidR="0042628C">
        <w:rPr>
          <w:rFonts w:hint="eastAsia"/>
        </w:rPr>
        <w:t>-</w:t>
      </w:r>
      <w:r>
        <w:rPr>
          <w:rFonts w:hint="eastAsia"/>
        </w:rPr>
        <w:t>12c</w:t>
      </w:r>
      <w:r>
        <w:rPr>
          <w:rFonts w:hint="eastAsia"/>
        </w:rPr>
        <w:t>的仿真效果表明青壮年行人运动速度较快</w:t>
      </w:r>
      <w:r w:rsidR="00277842">
        <w:rPr>
          <w:rFonts w:hint="eastAsia"/>
        </w:rPr>
        <w:t>，</w:t>
      </w:r>
      <w:r>
        <w:rPr>
          <w:rFonts w:hint="eastAsia"/>
        </w:rPr>
        <w:t>穿过圆心时由于另外两者不在其感知范围内</w:t>
      </w:r>
      <w:r w:rsidR="00277842">
        <w:rPr>
          <w:rFonts w:hint="eastAsia"/>
        </w:rPr>
        <w:t>，</w:t>
      </w:r>
      <w:r>
        <w:rPr>
          <w:rFonts w:hint="eastAsia"/>
        </w:rPr>
        <w:t>故不会受到两者影响</w:t>
      </w:r>
      <w:r w:rsidR="00277842">
        <w:rPr>
          <w:rFonts w:hint="eastAsia"/>
        </w:rPr>
        <w:t>，</w:t>
      </w:r>
      <w:r>
        <w:rPr>
          <w:rFonts w:hint="eastAsia"/>
        </w:rPr>
        <w:t>图</w:t>
      </w:r>
      <w:r w:rsidR="0042628C">
        <w:t>3</w:t>
      </w:r>
      <w:r w:rsidR="0042628C">
        <w:rPr>
          <w:rFonts w:hint="eastAsia"/>
        </w:rPr>
        <w:t>-</w:t>
      </w:r>
      <w:r>
        <w:rPr>
          <w:rFonts w:hint="eastAsia"/>
        </w:rPr>
        <w:t>12d</w:t>
      </w:r>
      <w:r>
        <w:rPr>
          <w:rFonts w:hint="eastAsia"/>
        </w:rPr>
        <w:t>显示其轨迹是一条笔直的直线</w:t>
      </w:r>
      <w:r w:rsidR="00277842">
        <w:rPr>
          <w:rFonts w:hint="eastAsia"/>
        </w:rPr>
        <w:t>，</w:t>
      </w:r>
      <w:r>
        <w:rPr>
          <w:rFonts w:hint="eastAsia"/>
        </w:rPr>
        <w:t>而传统</w:t>
      </w:r>
      <w:r>
        <w:rPr>
          <w:rFonts w:hint="eastAsia"/>
        </w:rPr>
        <w:t>SFM</w:t>
      </w:r>
      <w:r>
        <w:rPr>
          <w:rFonts w:hint="eastAsia"/>
        </w:rPr>
        <w:t>的作用力是全局的</w:t>
      </w:r>
      <w:r w:rsidR="00277842">
        <w:rPr>
          <w:rFonts w:hint="eastAsia"/>
        </w:rPr>
        <w:t>，</w:t>
      </w:r>
      <w:r>
        <w:rPr>
          <w:rFonts w:hint="eastAsia"/>
        </w:rPr>
        <w:t>所有行人互相之间始终有作用力</w:t>
      </w:r>
      <w:r w:rsidR="00277842">
        <w:rPr>
          <w:rFonts w:hint="eastAsia"/>
        </w:rPr>
        <w:t>，</w:t>
      </w:r>
      <w:r>
        <w:rPr>
          <w:rFonts w:hint="eastAsia"/>
        </w:rPr>
        <w:t>所以三者都会有明显的抖动</w:t>
      </w:r>
      <w:r w:rsidR="00277842">
        <w:rPr>
          <w:rFonts w:hint="eastAsia"/>
        </w:rPr>
        <w:t>，</w:t>
      </w:r>
      <w:r>
        <w:rPr>
          <w:rFonts w:hint="eastAsia"/>
        </w:rPr>
        <w:t>可见引入了个性感知的</w:t>
      </w:r>
      <w:r>
        <w:rPr>
          <w:rFonts w:hint="eastAsia"/>
        </w:rPr>
        <w:t>DC-SFM</w:t>
      </w:r>
      <w:r>
        <w:rPr>
          <w:rFonts w:hint="eastAsia"/>
        </w:rPr>
        <w:t>呈现出的效果更加符合真实行人的习惯</w:t>
      </w:r>
      <w:r w:rsidR="00277842">
        <w:rPr>
          <w:rFonts w:hint="eastAsia"/>
        </w:rPr>
        <w:t>。</w:t>
      </w:r>
      <w:r>
        <w:rPr>
          <w:rFonts w:hint="eastAsia"/>
        </w:rPr>
        <w:t>其次老人和孩子的速度较慢且较为接近</w:t>
      </w:r>
      <w:r w:rsidR="00277842">
        <w:rPr>
          <w:rFonts w:hint="eastAsia"/>
        </w:rPr>
        <w:t>，</w:t>
      </w:r>
      <w:r>
        <w:rPr>
          <w:rFonts w:hint="eastAsia"/>
        </w:rPr>
        <w:t>两者在接近圆心的时候</w:t>
      </w:r>
      <w:r w:rsidR="00277842">
        <w:rPr>
          <w:rFonts w:hint="eastAsia"/>
        </w:rPr>
        <w:t>，</w:t>
      </w:r>
      <w:r>
        <w:rPr>
          <w:rFonts w:hint="eastAsia"/>
        </w:rPr>
        <w:t>由于老人的感知范围比孩子要大</w:t>
      </w:r>
      <w:r w:rsidR="00277842">
        <w:rPr>
          <w:rFonts w:hint="eastAsia"/>
        </w:rPr>
        <w:t>，</w:t>
      </w:r>
      <w:r>
        <w:rPr>
          <w:rFonts w:hint="eastAsia"/>
        </w:rPr>
        <w:t>所以图</w:t>
      </w:r>
      <w:r w:rsidR="0042628C">
        <w:t>3</w:t>
      </w:r>
      <w:r w:rsidR="0042628C">
        <w:rPr>
          <w:rFonts w:hint="eastAsia"/>
        </w:rPr>
        <w:t>-</w:t>
      </w:r>
      <w:r>
        <w:rPr>
          <w:rFonts w:hint="eastAsia"/>
        </w:rPr>
        <w:t>12d</w:t>
      </w:r>
      <w:r>
        <w:rPr>
          <w:rFonts w:hint="eastAsia"/>
        </w:rPr>
        <w:t>中红色虚线圆圈标记了老人避让孩子而产生的轨迹变化</w:t>
      </w:r>
      <w:r w:rsidR="00277842">
        <w:rPr>
          <w:rFonts w:hint="eastAsia"/>
        </w:rPr>
        <w:t>，</w:t>
      </w:r>
      <w:r>
        <w:rPr>
          <w:rFonts w:hint="eastAsia"/>
        </w:rPr>
        <w:t>而孩子因为感知范围较小</w:t>
      </w:r>
      <w:r w:rsidR="00277842">
        <w:rPr>
          <w:rFonts w:hint="eastAsia"/>
        </w:rPr>
        <w:t>，</w:t>
      </w:r>
      <w:r>
        <w:rPr>
          <w:rFonts w:hint="eastAsia"/>
        </w:rPr>
        <w:t>不会产生避让行为</w:t>
      </w:r>
      <w:r>
        <w:rPr>
          <w:rFonts w:hint="eastAsia"/>
        </w:rPr>
        <w:t xml:space="preserve">, </w:t>
      </w:r>
      <w:r>
        <w:rPr>
          <w:rFonts w:hint="eastAsia"/>
        </w:rPr>
        <w:t>故其轨迹也是直线</w:t>
      </w:r>
      <w:r w:rsidR="00277842">
        <w:rPr>
          <w:rFonts w:hint="eastAsia"/>
        </w:rPr>
        <w:t>。</w:t>
      </w:r>
      <w:r>
        <w:rPr>
          <w:rFonts w:hint="eastAsia"/>
        </w:rPr>
        <w:t>该仿真实验体现了</w:t>
      </w:r>
      <w:r>
        <w:rPr>
          <w:rFonts w:hint="eastAsia"/>
        </w:rPr>
        <w:t>DC-SFM</w:t>
      </w:r>
      <w:r>
        <w:rPr>
          <w:rFonts w:hint="eastAsia"/>
        </w:rPr>
        <w:t>不同年龄的个体因其感知范围不同而表现出的不同行为</w:t>
      </w:r>
      <w:r w:rsidR="00277842">
        <w:rPr>
          <w:rFonts w:hint="eastAsia"/>
        </w:rPr>
        <w:t>，</w:t>
      </w:r>
      <w:r>
        <w:rPr>
          <w:rFonts w:hint="eastAsia"/>
        </w:rPr>
        <w:t>相较于传统</w:t>
      </w:r>
      <w:r>
        <w:rPr>
          <w:rFonts w:hint="eastAsia"/>
        </w:rPr>
        <w:t>SFM</w:t>
      </w:r>
      <w:r>
        <w:rPr>
          <w:rFonts w:hint="eastAsia"/>
        </w:rPr>
        <w:t>体现了行人的智能性</w:t>
      </w:r>
      <w:r w:rsidR="00277842">
        <w:rPr>
          <w:rFonts w:hint="eastAsia"/>
        </w:rPr>
        <w:t>，</w:t>
      </w:r>
      <w:r>
        <w:rPr>
          <w:rFonts w:hint="eastAsia"/>
        </w:rPr>
        <w:t>提升了仿真的真实感</w:t>
      </w:r>
      <w:r w:rsidR="00277842">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F5532" w:rsidTr="00554F61">
        <w:trPr>
          <w:trHeight w:val="1036"/>
        </w:trPr>
        <w:tc>
          <w:tcPr>
            <w:tcW w:w="8296" w:type="dxa"/>
          </w:tcPr>
          <w:p w:rsidR="002F5532" w:rsidRDefault="004C0000" w:rsidP="002D345A">
            <w:pPr>
              <w:pStyle w:val="ab"/>
              <w:spacing w:line="240" w:lineRule="auto"/>
              <w:ind w:firstLineChars="0"/>
              <w:jc w:val="center"/>
            </w:pPr>
            <w:r>
              <w:object w:dxaOrig="1321" w:dyaOrig="1321">
                <v:shape id="_x0000_i69683" type="#_x0000_t75" alt="" style="width:109.55pt;height:109.55pt;mso-width-percent:0;mso-height-percent:0;mso-width-percent:0;mso-height-percent:0" o:ole="">
                  <v:imagedata r:id="rId254" o:title=""/>
                </v:shape>
                <o:OLEObject Type="Embed" ProgID="Visio.Drawing.15" ShapeID="_x0000_i69683" DrawAspect="Content" ObjectID="_1646665698" r:id="rId255"/>
              </w:object>
            </w:r>
          </w:p>
        </w:tc>
      </w:tr>
      <w:tr w:rsidR="002F5532" w:rsidTr="00554F61">
        <w:tc>
          <w:tcPr>
            <w:tcW w:w="8296" w:type="dxa"/>
          </w:tcPr>
          <w:p w:rsidR="002F5532" w:rsidRPr="002E23A2" w:rsidRDefault="00A9339D" w:rsidP="009723E3">
            <w:pPr>
              <w:pStyle w:val="ab"/>
              <w:spacing w:line="240" w:lineRule="auto"/>
              <w:ind w:firstLineChars="0"/>
              <w:jc w:val="center"/>
              <w:rPr>
                <w:sz w:val="21"/>
                <w:szCs w:val="21"/>
              </w:rPr>
            </w:pPr>
            <w:r w:rsidRPr="002E23A2">
              <w:rPr>
                <w:rFonts w:hint="eastAsia"/>
                <w:sz w:val="21"/>
                <w:szCs w:val="21"/>
              </w:rPr>
              <w:t xml:space="preserve">a.  </w:t>
            </w:r>
            <w:r w:rsidRPr="002E23A2">
              <w:rPr>
                <w:rFonts w:hint="eastAsia"/>
                <w:sz w:val="21"/>
                <w:szCs w:val="21"/>
              </w:rPr>
              <w:t>不同属性的行人运动</w:t>
            </w:r>
          </w:p>
        </w:tc>
      </w:tr>
      <w:tr w:rsidR="002F5532" w:rsidTr="00554F61">
        <w:tc>
          <w:tcPr>
            <w:tcW w:w="8296" w:type="dxa"/>
          </w:tcPr>
          <w:p w:rsidR="002F5532" w:rsidRPr="002E23A2" w:rsidRDefault="004C0000" w:rsidP="002D345A">
            <w:pPr>
              <w:pStyle w:val="ab"/>
              <w:spacing w:line="240" w:lineRule="auto"/>
              <w:ind w:firstLineChars="0"/>
              <w:jc w:val="center"/>
              <w:rPr>
                <w:sz w:val="21"/>
                <w:szCs w:val="21"/>
              </w:rPr>
            </w:pPr>
            <w:r w:rsidRPr="004C0000">
              <w:rPr>
                <w:sz w:val="21"/>
                <w:szCs w:val="21"/>
              </w:rPr>
              <w:object w:dxaOrig="4260" w:dyaOrig="1321">
                <v:shape id="_x0000_i69684" type="#_x0000_t75" alt="" style="width:368.75pt;height:113.95pt;mso-width-percent:0;mso-height-percent:0;mso-width-percent:0;mso-height-percent:0" o:ole="">
                  <v:imagedata r:id="rId256" o:title=""/>
                </v:shape>
                <o:OLEObject Type="Embed" ProgID="Visio.Drawing.15" ShapeID="_x0000_i69684" DrawAspect="Content" ObjectID="_1646665699" r:id="rId257"/>
              </w:object>
            </w:r>
          </w:p>
        </w:tc>
      </w:tr>
      <w:tr w:rsidR="00A9339D" w:rsidTr="00554F61">
        <w:tc>
          <w:tcPr>
            <w:tcW w:w="8296" w:type="dxa"/>
          </w:tcPr>
          <w:p w:rsidR="00A9339D" w:rsidRPr="002E23A2" w:rsidRDefault="002A2B2A" w:rsidP="002A2B2A">
            <w:pPr>
              <w:pStyle w:val="ab"/>
              <w:spacing w:line="240" w:lineRule="auto"/>
              <w:ind w:firstLineChars="0"/>
              <w:rPr>
                <w:sz w:val="21"/>
                <w:szCs w:val="21"/>
              </w:rPr>
            </w:pPr>
            <w:r w:rsidRPr="002E23A2">
              <w:rPr>
                <w:sz w:val="21"/>
                <w:szCs w:val="21"/>
              </w:rPr>
              <w:t xml:space="preserve">     </w:t>
            </w:r>
            <w:r w:rsidR="00A9339D" w:rsidRPr="002E23A2">
              <w:rPr>
                <w:rFonts w:hint="eastAsia"/>
                <w:sz w:val="21"/>
                <w:szCs w:val="21"/>
              </w:rPr>
              <w:t xml:space="preserve">b.  </w:t>
            </w:r>
            <w:r w:rsidR="00A9339D" w:rsidRPr="002E23A2">
              <w:rPr>
                <w:rFonts w:hint="eastAsia"/>
                <w:sz w:val="21"/>
                <w:szCs w:val="21"/>
              </w:rPr>
              <w:t>青壮年快速通过</w:t>
            </w:r>
            <w:r w:rsidR="00A9339D" w:rsidRPr="002E23A2">
              <w:rPr>
                <w:rFonts w:hint="eastAsia"/>
                <w:sz w:val="21"/>
                <w:szCs w:val="21"/>
              </w:rPr>
              <w:t xml:space="preserve"> </w:t>
            </w:r>
            <w:r w:rsidRPr="002E23A2">
              <w:rPr>
                <w:sz w:val="21"/>
                <w:szCs w:val="21"/>
              </w:rPr>
              <w:t xml:space="preserve">   </w:t>
            </w:r>
            <w:r w:rsidR="00277842">
              <w:rPr>
                <w:sz w:val="21"/>
                <w:szCs w:val="21"/>
              </w:rPr>
              <w:t xml:space="preserve">   </w:t>
            </w:r>
            <w:r w:rsidR="00A9339D" w:rsidRPr="002E23A2">
              <w:rPr>
                <w:sz w:val="21"/>
                <w:szCs w:val="21"/>
              </w:rPr>
              <w:t>c</w:t>
            </w:r>
            <w:r w:rsidR="00A9339D" w:rsidRPr="002E23A2">
              <w:rPr>
                <w:rFonts w:hint="eastAsia"/>
                <w:sz w:val="21"/>
                <w:szCs w:val="21"/>
              </w:rPr>
              <w:t xml:space="preserve">.  </w:t>
            </w:r>
            <w:r w:rsidR="00A9339D" w:rsidRPr="002E23A2">
              <w:rPr>
                <w:rFonts w:hint="eastAsia"/>
                <w:sz w:val="21"/>
                <w:szCs w:val="21"/>
              </w:rPr>
              <w:t>先后到达终点</w:t>
            </w:r>
            <w:r w:rsidR="00A9339D" w:rsidRPr="002E23A2">
              <w:rPr>
                <w:sz w:val="21"/>
                <w:szCs w:val="21"/>
              </w:rPr>
              <w:t xml:space="preserve">  </w:t>
            </w:r>
            <w:r w:rsidRPr="002E23A2">
              <w:rPr>
                <w:sz w:val="21"/>
                <w:szCs w:val="21"/>
              </w:rPr>
              <w:t xml:space="preserve">        </w:t>
            </w:r>
            <w:r w:rsidR="00A9339D" w:rsidRPr="002E23A2">
              <w:rPr>
                <w:sz w:val="21"/>
                <w:szCs w:val="21"/>
              </w:rPr>
              <w:t>d</w:t>
            </w:r>
            <w:r w:rsidR="00A9339D" w:rsidRPr="002E23A2">
              <w:rPr>
                <w:rFonts w:hint="eastAsia"/>
                <w:sz w:val="21"/>
                <w:szCs w:val="21"/>
              </w:rPr>
              <w:t xml:space="preserve">.  </w:t>
            </w:r>
            <w:r w:rsidR="00A9339D" w:rsidRPr="002E23A2">
              <w:rPr>
                <w:rFonts w:hint="eastAsia"/>
                <w:sz w:val="21"/>
                <w:szCs w:val="21"/>
              </w:rPr>
              <w:t>行人轨迹</w:t>
            </w:r>
          </w:p>
        </w:tc>
      </w:tr>
      <w:tr w:rsidR="00A9339D" w:rsidTr="00554F61">
        <w:tc>
          <w:tcPr>
            <w:tcW w:w="8296" w:type="dxa"/>
          </w:tcPr>
          <w:p w:rsidR="00A9339D" w:rsidRPr="002E23A2" w:rsidRDefault="00A9339D" w:rsidP="009723E3">
            <w:pPr>
              <w:pStyle w:val="ab"/>
              <w:spacing w:line="240" w:lineRule="auto"/>
              <w:ind w:firstLineChars="0"/>
              <w:jc w:val="center"/>
              <w:rPr>
                <w:sz w:val="21"/>
                <w:szCs w:val="21"/>
              </w:rPr>
            </w:pPr>
            <w:r w:rsidRPr="002E23A2">
              <w:rPr>
                <w:rFonts w:hint="eastAsia"/>
                <w:sz w:val="21"/>
                <w:szCs w:val="21"/>
              </w:rPr>
              <w:t>图</w:t>
            </w:r>
            <w:r w:rsidR="00B84DEF" w:rsidRPr="002E23A2">
              <w:rPr>
                <w:rFonts w:hint="eastAsia"/>
                <w:sz w:val="21"/>
                <w:szCs w:val="21"/>
              </w:rPr>
              <w:t>3-</w:t>
            </w:r>
            <w:r w:rsidRPr="002E23A2">
              <w:rPr>
                <w:rFonts w:hint="eastAsia"/>
                <w:sz w:val="21"/>
                <w:szCs w:val="21"/>
              </w:rPr>
              <w:t xml:space="preserve">12  </w:t>
            </w:r>
            <w:r w:rsidRPr="002E23A2">
              <w:rPr>
                <w:rFonts w:hint="eastAsia"/>
                <w:sz w:val="21"/>
                <w:szCs w:val="21"/>
              </w:rPr>
              <w:t>引入行人差异性仿真结果</w:t>
            </w:r>
          </w:p>
        </w:tc>
      </w:tr>
    </w:tbl>
    <w:p w:rsidR="00F81CBC" w:rsidRDefault="00F81CBC" w:rsidP="00F81CBC">
      <w:pPr>
        <w:pStyle w:val="ab"/>
      </w:pPr>
      <w:r>
        <w:rPr>
          <w:rFonts w:hint="eastAsia"/>
        </w:rPr>
        <w:lastRenderedPageBreak/>
        <w:t>如图</w:t>
      </w:r>
      <w:r w:rsidR="00554F61">
        <w:rPr>
          <w:rFonts w:hint="eastAsia"/>
        </w:rPr>
        <w:t>3-</w:t>
      </w:r>
      <w:r>
        <w:rPr>
          <w:rFonts w:hint="eastAsia"/>
        </w:rPr>
        <w:t>13a</w:t>
      </w:r>
      <w:r>
        <w:rPr>
          <w:rFonts w:hint="eastAsia"/>
        </w:rPr>
        <w:t>所示</w:t>
      </w:r>
      <w:r>
        <w:rPr>
          <w:rFonts w:hint="eastAsia"/>
        </w:rPr>
        <w:t xml:space="preserve">, </w:t>
      </w:r>
      <w:r>
        <w:rPr>
          <w:rFonts w:hint="eastAsia"/>
        </w:rPr>
        <w:t>本实验拟仿真出具有亲人关系的行人在疏散时的运动特征</w:t>
      </w:r>
      <w:r>
        <w:rPr>
          <w:rFonts w:hint="eastAsia"/>
        </w:rPr>
        <w:t xml:space="preserve">, </w:t>
      </w:r>
      <w:r>
        <w:rPr>
          <w:rFonts w:hint="eastAsia"/>
        </w:rPr>
        <w:t>假定有</w:t>
      </w:r>
      <w:r>
        <w:rPr>
          <w:rFonts w:hint="eastAsia"/>
        </w:rPr>
        <w:t>5</w:t>
      </w:r>
      <w:r>
        <w:rPr>
          <w:rFonts w:hint="eastAsia"/>
        </w:rPr>
        <w:t>个家庭</w:t>
      </w:r>
      <w:r>
        <w:rPr>
          <w:rFonts w:hint="eastAsia"/>
        </w:rPr>
        <w:t xml:space="preserve">, </w:t>
      </w:r>
      <w:r>
        <w:rPr>
          <w:rFonts w:hint="eastAsia"/>
        </w:rPr>
        <w:t>每个家庭有两个孩子</w:t>
      </w:r>
      <w:r>
        <w:rPr>
          <w:rFonts w:hint="eastAsia"/>
        </w:rPr>
        <w:t xml:space="preserve">, </w:t>
      </w:r>
      <w:r>
        <w:rPr>
          <w:rFonts w:hint="eastAsia"/>
        </w:rPr>
        <w:t>两个青壮年</w:t>
      </w:r>
      <w:r w:rsidR="00A13D23">
        <w:rPr>
          <w:rFonts w:hint="eastAsia"/>
        </w:rPr>
        <w:t>，</w:t>
      </w:r>
      <w:r>
        <w:rPr>
          <w:rFonts w:hint="eastAsia"/>
        </w:rPr>
        <w:t>两个老人</w:t>
      </w:r>
      <w:r w:rsidR="00A13D23">
        <w:rPr>
          <w:rFonts w:hint="eastAsia"/>
        </w:rPr>
        <w:t>，</w:t>
      </w:r>
      <w:r>
        <w:rPr>
          <w:rFonts w:hint="eastAsia"/>
        </w:rPr>
        <w:t>共</w:t>
      </w:r>
      <w:r>
        <w:rPr>
          <w:rFonts w:hint="eastAsia"/>
        </w:rPr>
        <w:t>30</w:t>
      </w:r>
      <w:r>
        <w:rPr>
          <w:rFonts w:hint="eastAsia"/>
        </w:rPr>
        <w:t>人</w:t>
      </w:r>
      <w:r>
        <w:rPr>
          <w:rFonts w:hint="eastAsia"/>
        </w:rPr>
        <w:t xml:space="preserve">, </w:t>
      </w:r>
      <w:r>
        <w:rPr>
          <w:rFonts w:hint="eastAsia"/>
        </w:rPr>
        <w:t>他们初始随机分布在半径为</w:t>
      </w:r>
      <w:r>
        <w:rPr>
          <w:rFonts w:hint="eastAsia"/>
        </w:rPr>
        <w:t>20m</w:t>
      </w:r>
      <w:r>
        <w:rPr>
          <w:rFonts w:hint="eastAsia"/>
        </w:rPr>
        <w:t>的圆内</w:t>
      </w:r>
      <w:r w:rsidR="00A13D23">
        <w:rPr>
          <w:rFonts w:hint="eastAsia"/>
        </w:rPr>
        <w:t>。</w:t>
      </w:r>
    </w:p>
    <w:p w:rsidR="00E4419A" w:rsidRDefault="00F81CBC" w:rsidP="00F81CBC">
      <w:pPr>
        <w:pStyle w:val="ab"/>
      </w:pPr>
      <w:r>
        <w:rPr>
          <w:rFonts w:hint="eastAsia"/>
        </w:rPr>
        <w:t>如图</w:t>
      </w:r>
      <w:r w:rsidR="00554F61">
        <w:rPr>
          <w:rFonts w:hint="eastAsia"/>
        </w:rPr>
        <w:t>3-</w:t>
      </w:r>
      <w:r>
        <w:rPr>
          <w:rFonts w:hint="eastAsia"/>
        </w:rPr>
        <w:t xml:space="preserve">13b, </w:t>
      </w:r>
      <w:r w:rsidR="00554F61">
        <w:rPr>
          <w:rFonts w:hint="eastAsia"/>
        </w:rPr>
        <w:t>3-</w:t>
      </w:r>
      <w:r>
        <w:rPr>
          <w:rFonts w:hint="eastAsia"/>
        </w:rPr>
        <w:t>13c</w:t>
      </w:r>
      <w:r>
        <w:rPr>
          <w:rFonts w:hint="eastAsia"/>
        </w:rPr>
        <w:t>所示</w:t>
      </w:r>
      <w:r w:rsidR="00A13D23">
        <w:rPr>
          <w:rFonts w:hint="eastAsia"/>
        </w:rPr>
        <w:t>，</w:t>
      </w:r>
      <w:r>
        <w:rPr>
          <w:rFonts w:hint="eastAsia"/>
        </w:rPr>
        <w:t>传统</w:t>
      </w:r>
      <w:r>
        <w:rPr>
          <w:rFonts w:hint="eastAsia"/>
        </w:rPr>
        <w:t>SFM</w:t>
      </w:r>
      <w:r>
        <w:rPr>
          <w:rFonts w:hint="eastAsia"/>
        </w:rPr>
        <w:t>模拟出不同速度的行人疏散的情况</w:t>
      </w:r>
      <w:r w:rsidR="00A13D23">
        <w:rPr>
          <w:rFonts w:hint="eastAsia"/>
        </w:rPr>
        <w:t>，</w:t>
      </w:r>
      <w:r>
        <w:rPr>
          <w:rFonts w:hint="eastAsia"/>
        </w:rPr>
        <w:t>并没有考虑到行人的社会关系</w:t>
      </w:r>
      <w:r w:rsidR="00A13D23">
        <w:rPr>
          <w:rFonts w:hint="eastAsia"/>
        </w:rPr>
        <w:t>，</w:t>
      </w:r>
      <w:r>
        <w:rPr>
          <w:rFonts w:hint="eastAsia"/>
        </w:rPr>
        <w:t>而且位于后方的老人和孩子会受到前面青壮年的排斥力</w:t>
      </w:r>
      <w:r w:rsidR="00A13D23">
        <w:rPr>
          <w:rFonts w:hint="eastAsia"/>
        </w:rPr>
        <w:t>，</w:t>
      </w:r>
      <w:r>
        <w:rPr>
          <w:rFonts w:hint="eastAsia"/>
        </w:rPr>
        <w:t>导致整体疏散速度变慢</w:t>
      </w:r>
      <w:r w:rsidR="00A13D23">
        <w:rPr>
          <w:rFonts w:hint="eastAsia"/>
        </w:rPr>
        <w:t>。</w:t>
      </w:r>
      <w:r>
        <w:rPr>
          <w:rFonts w:hint="eastAsia"/>
        </w:rPr>
        <w:t>而如图</w:t>
      </w:r>
      <w:r w:rsidR="00554F61">
        <w:rPr>
          <w:rFonts w:hint="eastAsia"/>
        </w:rPr>
        <w:t>3-</w:t>
      </w:r>
      <w:r>
        <w:rPr>
          <w:rFonts w:hint="eastAsia"/>
        </w:rPr>
        <w:t>13d</w:t>
      </w:r>
      <w:r w:rsidR="00A13D23">
        <w:rPr>
          <w:rFonts w:hint="eastAsia"/>
        </w:rPr>
        <w:t>、</w:t>
      </w:r>
      <w:r w:rsidR="00554F61">
        <w:rPr>
          <w:rFonts w:hint="eastAsia"/>
        </w:rPr>
        <w:t>3-</w:t>
      </w:r>
      <w:r>
        <w:rPr>
          <w:rFonts w:hint="eastAsia"/>
        </w:rPr>
        <w:t>13e</w:t>
      </w:r>
      <w:r>
        <w:rPr>
          <w:rFonts w:hint="eastAsia"/>
        </w:rPr>
        <w:t>所示</w:t>
      </w:r>
      <w:r w:rsidR="00A13D23">
        <w:rPr>
          <w:rFonts w:hint="eastAsia"/>
        </w:rPr>
        <w:t>，</w:t>
      </w:r>
      <w:r>
        <w:rPr>
          <w:rFonts w:hint="eastAsia"/>
        </w:rPr>
        <w:t>DC-SFM</w:t>
      </w:r>
      <w:r>
        <w:rPr>
          <w:rFonts w:hint="eastAsia"/>
        </w:rPr>
        <w:t>通过引入了动态分群和群自吸引力</w:t>
      </w:r>
      <w:r w:rsidR="00A13D23">
        <w:rPr>
          <w:rFonts w:hint="eastAsia"/>
        </w:rPr>
        <w:t>，</w:t>
      </w:r>
      <w:r>
        <w:rPr>
          <w:rFonts w:hint="eastAsia"/>
        </w:rPr>
        <w:t>这些行人会迅速的形成一个群体</w:t>
      </w:r>
      <w:r w:rsidR="00A13D23">
        <w:rPr>
          <w:rFonts w:hint="eastAsia"/>
        </w:rPr>
        <w:t>，</w:t>
      </w:r>
      <w:r>
        <w:rPr>
          <w:rFonts w:hint="eastAsia"/>
        </w:rPr>
        <w:t>并且速度较快的青壮年会放慢自己的速度来保持家人的距离</w:t>
      </w:r>
      <w:r w:rsidR="00A13D23">
        <w:rPr>
          <w:rFonts w:hint="eastAsia"/>
        </w:rPr>
        <w:t>，</w:t>
      </w:r>
      <w:r>
        <w:rPr>
          <w:rFonts w:hint="eastAsia"/>
        </w:rPr>
        <w:t>整个群体内部没有相互斥力</w:t>
      </w:r>
      <w:r w:rsidR="00A13D23">
        <w:rPr>
          <w:rFonts w:hint="eastAsia"/>
        </w:rPr>
        <w:t>，</w:t>
      </w:r>
      <w:r>
        <w:rPr>
          <w:rFonts w:hint="eastAsia"/>
        </w:rPr>
        <w:t>所以整体疏散速度较快</w:t>
      </w:r>
      <w:r w:rsidR="00A13D23">
        <w:rPr>
          <w:rFonts w:hint="eastAsia"/>
        </w:rPr>
        <w:t>。</w:t>
      </w:r>
      <w:r>
        <w:rPr>
          <w:rFonts w:hint="eastAsia"/>
        </w:rPr>
        <w:t>行人间关系越亲密</w:t>
      </w:r>
      <w:r w:rsidR="00A13D23">
        <w:rPr>
          <w:rFonts w:hint="eastAsia"/>
        </w:rPr>
        <w:t>，</w:t>
      </w:r>
      <w:r>
        <w:rPr>
          <w:rFonts w:hint="eastAsia"/>
        </w:rPr>
        <w:t>形成的群体越紧密</w:t>
      </w:r>
      <w:r w:rsidR="00A13D23">
        <w:rPr>
          <w:rFonts w:hint="eastAsia"/>
        </w:rPr>
        <w:t>。</w:t>
      </w:r>
      <w:r>
        <w:rPr>
          <w:rFonts w:hint="eastAsia"/>
        </w:rPr>
        <w:t>这个仿真实验表明利用</w:t>
      </w:r>
      <w:r>
        <w:rPr>
          <w:rFonts w:hint="eastAsia"/>
        </w:rPr>
        <w:t>DC-SFM</w:t>
      </w:r>
      <w:r>
        <w:rPr>
          <w:rFonts w:hint="eastAsia"/>
        </w:rPr>
        <w:t>可以比较真实地仿真出具有社会关系的疏散情况</w:t>
      </w:r>
      <w:r w:rsidR="00A13D2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F2702" w:rsidTr="00DD69A9">
        <w:tc>
          <w:tcPr>
            <w:tcW w:w="8296" w:type="dxa"/>
          </w:tcPr>
          <w:p w:rsidR="003F2702" w:rsidRDefault="004C0000" w:rsidP="002D345A">
            <w:pPr>
              <w:pStyle w:val="ab"/>
              <w:spacing w:line="240" w:lineRule="auto"/>
              <w:ind w:firstLineChars="0"/>
              <w:jc w:val="center"/>
            </w:pPr>
            <w:r>
              <w:object w:dxaOrig="2281" w:dyaOrig="1201">
                <v:shape id="_x0000_i69685" type="#_x0000_t75" alt="" style="width:213.5pt;height:111.45pt;mso-width-percent:0;mso-height-percent:0;mso-width-percent:0;mso-height-percent:0" o:ole="">
                  <v:imagedata r:id="rId258" o:title=""/>
                </v:shape>
                <o:OLEObject Type="Embed" ProgID="Visio.Drawing.15" ShapeID="_x0000_i69685" DrawAspect="Content" ObjectID="_1646665700" r:id="rId259"/>
              </w:object>
            </w:r>
          </w:p>
        </w:tc>
      </w:tr>
      <w:tr w:rsidR="003F2702" w:rsidTr="00DD69A9">
        <w:tc>
          <w:tcPr>
            <w:tcW w:w="8296" w:type="dxa"/>
          </w:tcPr>
          <w:p w:rsidR="003F2702" w:rsidRPr="002E23A2" w:rsidRDefault="00E92D26" w:rsidP="009723E3">
            <w:pPr>
              <w:pStyle w:val="ab"/>
              <w:spacing w:line="240" w:lineRule="auto"/>
              <w:ind w:firstLineChars="0"/>
              <w:jc w:val="center"/>
              <w:rPr>
                <w:sz w:val="21"/>
                <w:szCs w:val="21"/>
              </w:rPr>
            </w:pPr>
            <w:r w:rsidRPr="002E23A2">
              <w:rPr>
                <w:rFonts w:hint="eastAsia"/>
                <w:sz w:val="21"/>
                <w:szCs w:val="21"/>
              </w:rPr>
              <w:t xml:space="preserve">a.  </w:t>
            </w:r>
            <w:r w:rsidRPr="002E23A2">
              <w:rPr>
                <w:rFonts w:hint="eastAsia"/>
                <w:sz w:val="21"/>
                <w:szCs w:val="21"/>
              </w:rPr>
              <w:t>疏散示意图</w:t>
            </w:r>
          </w:p>
        </w:tc>
      </w:tr>
      <w:tr w:rsidR="003F2702" w:rsidTr="00DD69A9">
        <w:tc>
          <w:tcPr>
            <w:tcW w:w="8296" w:type="dxa"/>
          </w:tcPr>
          <w:p w:rsidR="003F2702" w:rsidRPr="002E23A2" w:rsidRDefault="004C0000" w:rsidP="002D345A">
            <w:pPr>
              <w:pStyle w:val="ab"/>
              <w:spacing w:line="240" w:lineRule="auto"/>
              <w:ind w:firstLineChars="0"/>
              <w:jc w:val="center"/>
              <w:rPr>
                <w:sz w:val="21"/>
                <w:szCs w:val="21"/>
              </w:rPr>
            </w:pPr>
            <w:r w:rsidRPr="004C0000">
              <w:rPr>
                <w:sz w:val="21"/>
                <w:szCs w:val="21"/>
              </w:rPr>
              <w:object w:dxaOrig="2416" w:dyaOrig="570">
                <v:shape id="_x0000_i69686" type="#_x0000_t75" alt="" style="width:378.15pt;height:90.15pt;mso-width-percent:0;mso-height-percent:0;mso-width-percent:0;mso-height-percent:0" o:ole="">
                  <v:imagedata r:id="rId260" o:title=""/>
                </v:shape>
                <o:OLEObject Type="Embed" ProgID="Visio.Drawing.15" ShapeID="_x0000_i69686" DrawAspect="Content" ObjectID="_1646665701" r:id="rId261"/>
              </w:object>
            </w:r>
          </w:p>
        </w:tc>
      </w:tr>
      <w:tr w:rsidR="003F2702" w:rsidTr="00DD69A9">
        <w:tc>
          <w:tcPr>
            <w:tcW w:w="8296" w:type="dxa"/>
          </w:tcPr>
          <w:p w:rsidR="003F2702" w:rsidRPr="002E23A2" w:rsidRDefault="00E92D26" w:rsidP="002E23A2">
            <w:pPr>
              <w:pStyle w:val="ab"/>
              <w:spacing w:line="240" w:lineRule="auto"/>
              <w:ind w:firstLineChars="500" w:firstLine="1050"/>
              <w:rPr>
                <w:sz w:val="21"/>
                <w:szCs w:val="21"/>
              </w:rPr>
            </w:pPr>
            <w:r w:rsidRPr="002E23A2">
              <w:rPr>
                <w:rFonts w:hint="eastAsia"/>
                <w:sz w:val="21"/>
                <w:szCs w:val="21"/>
              </w:rPr>
              <w:t xml:space="preserve">b.  </w:t>
            </w:r>
            <w:r w:rsidRPr="002E23A2">
              <w:rPr>
                <w:sz w:val="21"/>
                <w:szCs w:val="21"/>
              </w:rPr>
              <w:t>SFM</w:t>
            </w:r>
            <w:r w:rsidRPr="002E23A2">
              <w:rPr>
                <w:rFonts w:hint="eastAsia"/>
                <w:sz w:val="21"/>
                <w:szCs w:val="21"/>
              </w:rPr>
              <w:t>中行人各自逃离</w:t>
            </w:r>
            <w:r w:rsidRPr="002E23A2">
              <w:rPr>
                <w:sz w:val="21"/>
                <w:szCs w:val="21"/>
              </w:rPr>
              <w:t xml:space="preserve">     </w:t>
            </w:r>
            <w:r w:rsidR="002E23A2">
              <w:rPr>
                <w:sz w:val="21"/>
                <w:szCs w:val="21"/>
              </w:rPr>
              <w:t xml:space="preserve">           </w:t>
            </w:r>
            <w:r w:rsidRPr="002E23A2">
              <w:rPr>
                <w:sz w:val="21"/>
                <w:szCs w:val="21"/>
              </w:rPr>
              <w:t>c</w:t>
            </w:r>
            <w:r w:rsidRPr="002E23A2">
              <w:rPr>
                <w:rFonts w:hint="eastAsia"/>
                <w:sz w:val="21"/>
                <w:szCs w:val="21"/>
              </w:rPr>
              <w:t xml:space="preserve">.  </w:t>
            </w:r>
            <w:r w:rsidRPr="002E23A2">
              <w:rPr>
                <w:rFonts w:hint="eastAsia"/>
                <w:sz w:val="21"/>
                <w:szCs w:val="21"/>
              </w:rPr>
              <w:t>青壮年优先逃离</w:t>
            </w:r>
          </w:p>
        </w:tc>
      </w:tr>
      <w:tr w:rsidR="003F2702" w:rsidTr="00DD69A9">
        <w:tc>
          <w:tcPr>
            <w:tcW w:w="8296" w:type="dxa"/>
          </w:tcPr>
          <w:p w:rsidR="003F2702" w:rsidRPr="002E23A2" w:rsidRDefault="004C0000" w:rsidP="002D345A">
            <w:pPr>
              <w:pStyle w:val="ab"/>
              <w:spacing w:line="240" w:lineRule="auto"/>
              <w:ind w:firstLineChars="0"/>
              <w:jc w:val="center"/>
              <w:rPr>
                <w:sz w:val="21"/>
                <w:szCs w:val="21"/>
              </w:rPr>
            </w:pPr>
            <w:r w:rsidRPr="004C0000">
              <w:rPr>
                <w:sz w:val="21"/>
                <w:szCs w:val="21"/>
              </w:rPr>
              <w:object w:dxaOrig="2416" w:dyaOrig="570">
                <v:shape id="_x0000_i69687" type="#_x0000_t75" alt="" style="width:386.3pt;height:90.8pt;mso-width-percent:0;mso-height-percent:0;mso-width-percent:0;mso-height-percent:0" o:ole="">
                  <v:imagedata r:id="rId262" o:title=""/>
                </v:shape>
                <o:OLEObject Type="Embed" ProgID="Visio.Drawing.15" ShapeID="_x0000_i69687" DrawAspect="Content" ObjectID="_1646665702" r:id="rId263"/>
              </w:object>
            </w:r>
          </w:p>
        </w:tc>
      </w:tr>
      <w:tr w:rsidR="003F2702" w:rsidTr="00DD69A9">
        <w:tc>
          <w:tcPr>
            <w:tcW w:w="8296" w:type="dxa"/>
          </w:tcPr>
          <w:p w:rsidR="003F2702" w:rsidRPr="002E23A2" w:rsidRDefault="00E92D26" w:rsidP="002E23A2">
            <w:pPr>
              <w:pStyle w:val="ab"/>
              <w:spacing w:line="240" w:lineRule="auto"/>
              <w:ind w:firstLineChars="450" w:firstLine="945"/>
              <w:rPr>
                <w:sz w:val="21"/>
                <w:szCs w:val="21"/>
              </w:rPr>
            </w:pPr>
            <w:r w:rsidRPr="002E23A2">
              <w:rPr>
                <w:sz w:val="21"/>
                <w:szCs w:val="21"/>
              </w:rPr>
              <w:t>d</w:t>
            </w:r>
            <w:r w:rsidRPr="002E23A2">
              <w:rPr>
                <w:rFonts w:hint="eastAsia"/>
                <w:sz w:val="21"/>
                <w:szCs w:val="21"/>
              </w:rPr>
              <w:t xml:space="preserve">.  </w:t>
            </w:r>
            <w:r w:rsidRPr="002E23A2">
              <w:rPr>
                <w:sz w:val="21"/>
                <w:szCs w:val="21"/>
              </w:rPr>
              <w:t>DC-SFM</w:t>
            </w:r>
            <w:r w:rsidRPr="002E23A2">
              <w:rPr>
                <w:rFonts w:hint="eastAsia"/>
                <w:sz w:val="21"/>
                <w:szCs w:val="21"/>
              </w:rPr>
              <w:t>中聚团现象</w:t>
            </w:r>
            <w:r w:rsidRPr="002E23A2">
              <w:rPr>
                <w:rFonts w:hint="eastAsia"/>
                <w:sz w:val="21"/>
                <w:szCs w:val="21"/>
              </w:rPr>
              <w:t xml:space="preserve"> </w:t>
            </w:r>
            <w:r w:rsidRPr="002E23A2">
              <w:rPr>
                <w:sz w:val="21"/>
                <w:szCs w:val="21"/>
              </w:rPr>
              <w:t xml:space="preserve">     </w:t>
            </w:r>
            <w:r w:rsidR="002E23A2">
              <w:rPr>
                <w:sz w:val="21"/>
                <w:szCs w:val="21"/>
              </w:rPr>
              <w:t xml:space="preserve">           </w:t>
            </w:r>
            <w:r w:rsidRPr="002E23A2">
              <w:rPr>
                <w:rFonts w:hint="eastAsia"/>
                <w:sz w:val="21"/>
                <w:szCs w:val="21"/>
              </w:rPr>
              <w:t xml:space="preserve">e.  </w:t>
            </w:r>
            <w:r w:rsidRPr="002E23A2">
              <w:rPr>
                <w:rFonts w:hint="eastAsia"/>
                <w:sz w:val="21"/>
                <w:szCs w:val="21"/>
              </w:rPr>
              <w:t>亲人们聚团</w:t>
            </w:r>
            <w:r w:rsidRPr="002E23A2">
              <w:rPr>
                <w:sz w:val="21"/>
                <w:szCs w:val="21"/>
              </w:rPr>
              <w:t>前进</w:t>
            </w:r>
          </w:p>
        </w:tc>
      </w:tr>
      <w:tr w:rsidR="003F2702" w:rsidTr="00DD69A9">
        <w:tc>
          <w:tcPr>
            <w:tcW w:w="8296" w:type="dxa"/>
          </w:tcPr>
          <w:p w:rsidR="003F2702" w:rsidRPr="002E23A2" w:rsidRDefault="00E92D26" w:rsidP="00680832">
            <w:pPr>
              <w:pStyle w:val="ab"/>
              <w:ind w:firstLineChars="0" w:firstLine="0"/>
              <w:jc w:val="center"/>
              <w:rPr>
                <w:sz w:val="21"/>
                <w:szCs w:val="21"/>
              </w:rPr>
            </w:pPr>
            <w:r w:rsidRPr="002E23A2">
              <w:rPr>
                <w:rFonts w:hint="eastAsia"/>
                <w:sz w:val="21"/>
                <w:szCs w:val="21"/>
              </w:rPr>
              <w:t>图</w:t>
            </w:r>
            <w:r w:rsidR="0043550B" w:rsidRPr="002E23A2">
              <w:rPr>
                <w:rFonts w:hint="eastAsia"/>
                <w:sz w:val="21"/>
                <w:szCs w:val="21"/>
              </w:rPr>
              <w:t>3-</w:t>
            </w:r>
            <w:r w:rsidRPr="002E23A2">
              <w:rPr>
                <w:rFonts w:hint="eastAsia"/>
                <w:sz w:val="21"/>
                <w:szCs w:val="21"/>
              </w:rPr>
              <w:t xml:space="preserve">13  </w:t>
            </w:r>
            <w:r w:rsidRPr="002E23A2">
              <w:rPr>
                <w:rFonts w:hint="eastAsia"/>
                <w:sz w:val="21"/>
                <w:szCs w:val="21"/>
              </w:rPr>
              <w:t>具有亲人关系的疏散仿真</w:t>
            </w:r>
          </w:p>
        </w:tc>
      </w:tr>
    </w:tbl>
    <w:p w:rsidR="00D4766D" w:rsidRDefault="00C9452F" w:rsidP="00F81CBC">
      <w:pPr>
        <w:pStyle w:val="ab"/>
      </w:pPr>
      <w:r w:rsidRPr="00C9452F">
        <w:rPr>
          <w:rFonts w:hint="eastAsia"/>
        </w:rPr>
        <w:t>通过统计两种疏散情况的最快个体逃离时间、最慢个体逃离时间和平均逃离时间</w:t>
      </w:r>
      <w:r w:rsidR="00A13D23">
        <w:rPr>
          <w:rFonts w:hint="eastAsia"/>
        </w:rPr>
        <w:t>，</w:t>
      </w:r>
      <w:r w:rsidRPr="00C9452F">
        <w:rPr>
          <w:rFonts w:hint="eastAsia"/>
        </w:rPr>
        <w:t>如表</w:t>
      </w:r>
      <w:r w:rsidR="006A725F">
        <w:t>3</w:t>
      </w:r>
      <w:r w:rsidR="006A725F">
        <w:rPr>
          <w:rFonts w:hint="eastAsia"/>
        </w:rPr>
        <w:t>-</w:t>
      </w:r>
      <w:r w:rsidR="006A725F">
        <w:t>2</w:t>
      </w:r>
      <w:r w:rsidRPr="00C9452F">
        <w:rPr>
          <w:rFonts w:hint="eastAsia"/>
        </w:rPr>
        <w:t>所示</w:t>
      </w:r>
      <w:r w:rsidR="00A13D23">
        <w:rPr>
          <w:rFonts w:hint="eastAsia"/>
        </w:rPr>
        <w:t>。</w:t>
      </w:r>
    </w:p>
    <w:p w:rsidR="0039544C" w:rsidRPr="00277842" w:rsidRDefault="0039544C" w:rsidP="0039544C">
      <w:pPr>
        <w:pStyle w:val="biao"/>
        <w:rPr>
          <w:sz w:val="24"/>
          <w:szCs w:val="24"/>
        </w:rPr>
      </w:pPr>
      <w:r w:rsidRPr="00277842">
        <w:rPr>
          <w:sz w:val="24"/>
          <w:szCs w:val="24"/>
        </w:rPr>
        <w:t>表</w:t>
      </w:r>
      <w:r w:rsidR="00D15022" w:rsidRPr="00277842">
        <w:rPr>
          <w:sz w:val="24"/>
          <w:szCs w:val="24"/>
        </w:rPr>
        <w:t>3-2</w:t>
      </w:r>
      <w:r w:rsidRPr="00277842">
        <w:rPr>
          <w:sz w:val="24"/>
          <w:szCs w:val="24"/>
        </w:rPr>
        <w:t xml:space="preserve">  </w:t>
      </w:r>
      <w:r w:rsidRPr="00277842">
        <w:rPr>
          <w:sz w:val="24"/>
          <w:szCs w:val="24"/>
        </w:rPr>
        <w:t>逃离时间</w:t>
      </w:r>
    </w:p>
    <w:tbl>
      <w:tblPr>
        <w:tblW w:w="4233" w:type="dxa"/>
        <w:jc w:val="center"/>
        <w:tblBorders>
          <w:top w:val="single" w:sz="8" w:space="0" w:color="auto"/>
          <w:bottom w:val="single" w:sz="8" w:space="0" w:color="auto"/>
        </w:tblBorders>
        <w:tblLook w:val="04A0" w:firstRow="1" w:lastRow="0" w:firstColumn="1" w:lastColumn="0" w:noHBand="0" w:noVBand="1"/>
      </w:tblPr>
      <w:tblGrid>
        <w:gridCol w:w="2157"/>
        <w:gridCol w:w="876"/>
        <w:gridCol w:w="86"/>
        <w:gridCol w:w="1114"/>
      </w:tblGrid>
      <w:tr w:rsidR="0039544C" w:rsidRPr="00277842" w:rsidTr="00277842">
        <w:trPr>
          <w:trHeight w:val="312"/>
          <w:jc w:val="center"/>
        </w:trPr>
        <w:tc>
          <w:tcPr>
            <w:tcW w:w="2157" w:type="dxa"/>
            <w:tcBorders>
              <w:top w:val="single" w:sz="8" w:space="0" w:color="auto"/>
              <w:bottom w:val="single" w:sz="4" w:space="0" w:color="auto"/>
            </w:tcBorders>
            <w:vAlign w:val="center"/>
          </w:tcPr>
          <w:p w:rsidR="0039544C" w:rsidRPr="00277842" w:rsidRDefault="0039544C" w:rsidP="0073755C">
            <w:pPr>
              <w:spacing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参数</w:t>
            </w:r>
          </w:p>
        </w:tc>
        <w:tc>
          <w:tcPr>
            <w:tcW w:w="962" w:type="dxa"/>
            <w:gridSpan w:val="2"/>
            <w:tcBorders>
              <w:top w:val="single" w:sz="8" w:space="0" w:color="auto"/>
              <w:bottom w:val="single" w:sz="4" w:space="0" w:color="auto"/>
            </w:tcBorders>
            <w:vAlign w:val="center"/>
          </w:tcPr>
          <w:p w:rsidR="0039544C" w:rsidRPr="00277842" w:rsidRDefault="0039544C" w:rsidP="0073755C">
            <w:pPr>
              <w:spacing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SFM</w:t>
            </w:r>
          </w:p>
        </w:tc>
        <w:tc>
          <w:tcPr>
            <w:tcW w:w="1114" w:type="dxa"/>
            <w:tcBorders>
              <w:top w:val="single" w:sz="8" w:space="0" w:color="auto"/>
              <w:bottom w:val="single" w:sz="4" w:space="0" w:color="auto"/>
            </w:tcBorders>
            <w:vAlign w:val="center"/>
          </w:tcPr>
          <w:p w:rsidR="0039544C" w:rsidRPr="00277842" w:rsidRDefault="0039544C" w:rsidP="0073755C">
            <w:pPr>
              <w:spacing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DC-SFM</w:t>
            </w:r>
          </w:p>
        </w:tc>
      </w:tr>
      <w:tr w:rsidR="0039544C" w:rsidRPr="00277842" w:rsidTr="00277842">
        <w:trPr>
          <w:trHeight w:val="312"/>
          <w:jc w:val="center"/>
        </w:trPr>
        <w:tc>
          <w:tcPr>
            <w:tcW w:w="2157" w:type="dxa"/>
            <w:tcBorders>
              <w:top w:val="single" w:sz="4" w:space="0" w:color="auto"/>
            </w:tcBorders>
            <w:vAlign w:val="center"/>
          </w:tcPr>
          <w:p w:rsidR="0039544C" w:rsidRPr="00277842" w:rsidRDefault="0039544C" w:rsidP="0073755C">
            <w:pPr>
              <w:spacing w:before="40" w:afterLines="30" w:after="93" w:line="240" w:lineRule="auto"/>
              <w:jc w:val="left"/>
              <w:rPr>
                <w:rFonts w:ascii="Times New Roman" w:hAnsi="Times New Roman" w:cs="Times New Roman"/>
                <w:bCs/>
                <w:sz w:val="24"/>
                <w:szCs w:val="24"/>
              </w:rPr>
            </w:pPr>
            <w:r w:rsidRPr="00277842">
              <w:rPr>
                <w:rFonts w:ascii="Times New Roman" w:hAnsi="Times New Roman" w:cs="Times New Roman"/>
                <w:bCs/>
                <w:sz w:val="24"/>
                <w:szCs w:val="24"/>
              </w:rPr>
              <w:lastRenderedPageBreak/>
              <w:t>最快个体逃离时间</w:t>
            </w:r>
            <w:r w:rsidRPr="00277842">
              <w:rPr>
                <w:rFonts w:ascii="Times New Roman" w:hAnsi="Times New Roman" w:cs="Times New Roman"/>
                <w:bCs/>
                <w:sz w:val="24"/>
                <w:szCs w:val="24"/>
              </w:rPr>
              <w:t>(s)</w:t>
            </w:r>
          </w:p>
        </w:tc>
        <w:tc>
          <w:tcPr>
            <w:tcW w:w="876" w:type="dxa"/>
            <w:tcBorders>
              <w:top w:val="single" w:sz="4" w:space="0" w:color="auto"/>
            </w:tcBorders>
            <w:vAlign w:val="center"/>
          </w:tcPr>
          <w:p w:rsidR="0039544C" w:rsidRPr="00277842" w:rsidRDefault="0039544C" w:rsidP="0073755C">
            <w:pPr>
              <w:spacing w:before="40"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14.141</w:t>
            </w:r>
          </w:p>
        </w:tc>
        <w:tc>
          <w:tcPr>
            <w:tcW w:w="1200" w:type="dxa"/>
            <w:gridSpan w:val="2"/>
            <w:tcBorders>
              <w:top w:val="single" w:sz="4" w:space="0" w:color="auto"/>
            </w:tcBorders>
            <w:vAlign w:val="center"/>
          </w:tcPr>
          <w:p w:rsidR="0039544C" w:rsidRPr="00277842" w:rsidRDefault="0039544C" w:rsidP="0073755C">
            <w:pPr>
              <w:spacing w:before="40"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21.406</w:t>
            </w:r>
          </w:p>
        </w:tc>
      </w:tr>
      <w:tr w:rsidR="0039544C" w:rsidRPr="00277842" w:rsidTr="00277842">
        <w:trPr>
          <w:trHeight w:val="312"/>
          <w:jc w:val="center"/>
        </w:trPr>
        <w:tc>
          <w:tcPr>
            <w:tcW w:w="2157" w:type="dxa"/>
            <w:vAlign w:val="center"/>
          </w:tcPr>
          <w:p w:rsidR="0039544C" w:rsidRPr="00277842" w:rsidRDefault="0039544C" w:rsidP="0073755C">
            <w:pPr>
              <w:spacing w:afterLines="30" w:after="93" w:line="240" w:lineRule="auto"/>
              <w:jc w:val="left"/>
              <w:rPr>
                <w:rFonts w:ascii="Times New Roman" w:hAnsi="Times New Roman" w:cs="Times New Roman"/>
                <w:bCs/>
                <w:sz w:val="24"/>
                <w:szCs w:val="24"/>
              </w:rPr>
            </w:pPr>
            <w:r w:rsidRPr="00277842">
              <w:rPr>
                <w:rFonts w:ascii="Times New Roman" w:hAnsi="Times New Roman" w:cs="Times New Roman"/>
                <w:bCs/>
                <w:sz w:val="24"/>
                <w:szCs w:val="24"/>
              </w:rPr>
              <w:t>最慢个体逃离时间</w:t>
            </w:r>
            <w:r w:rsidRPr="00277842">
              <w:rPr>
                <w:rFonts w:ascii="Times New Roman" w:hAnsi="Times New Roman" w:cs="Times New Roman"/>
                <w:bCs/>
                <w:sz w:val="24"/>
                <w:szCs w:val="24"/>
              </w:rPr>
              <w:t>(s)</w:t>
            </w:r>
          </w:p>
        </w:tc>
        <w:tc>
          <w:tcPr>
            <w:tcW w:w="876" w:type="dxa"/>
            <w:vAlign w:val="center"/>
          </w:tcPr>
          <w:p w:rsidR="0039544C" w:rsidRPr="00277842" w:rsidRDefault="0039544C" w:rsidP="0073755C">
            <w:pPr>
              <w:spacing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38.516</w:t>
            </w:r>
          </w:p>
        </w:tc>
        <w:tc>
          <w:tcPr>
            <w:tcW w:w="1200" w:type="dxa"/>
            <w:gridSpan w:val="2"/>
            <w:vAlign w:val="center"/>
          </w:tcPr>
          <w:p w:rsidR="0039544C" w:rsidRPr="00277842" w:rsidRDefault="0039544C" w:rsidP="0073755C">
            <w:pPr>
              <w:spacing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25.703</w:t>
            </w:r>
          </w:p>
        </w:tc>
      </w:tr>
      <w:tr w:rsidR="0039544C" w:rsidRPr="00277842" w:rsidTr="00277842">
        <w:trPr>
          <w:trHeight w:val="312"/>
          <w:jc w:val="center"/>
        </w:trPr>
        <w:tc>
          <w:tcPr>
            <w:tcW w:w="2157" w:type="dxa"/>
            <w:vAlign w:val="center"/>
          </w:tcPr>
          <w:p w:rsidR="0039544C" w:rsidRPr="00277842" w:rsidRDefault="0039544C" w:rsidP="0073755C">
            <w:pPr>
              <w:spacing w:afterLines="30" w:after="93" w:line="240" w:lineRule="auto"/>
              <w:jc w:val="left"/>
              <w:rPr>
                <w:rFonts w:ascii="Times New Roman" w:hAnsi="Times New Roman" w:cs="Times New Roman"/>
                <w:bCs/>
                <w:sz w:val="24"/>
                <w:szCs w:val="24"/>
              </w:rPr>
            </w:pPr>
            <w:r w:rsidRPr="00277842">
              <w:rPr>
                <w:rFonts w:ascii="Times New Roman" w:hAnsi="Times New Roman" w:cs="Times New Roman"/>
                <w:bCs/>
                <w:sz w:val="24"/>
                <w:szCs w:val="24"/>
              </w:rPr>
              <w:t>平均逃离时间</w:t>
            </w:r>
            <w:r w:rsidRPr="00277842">
              <w:rPr>
                <w:rFonts w:ascii="Times New Roman" w:hAnsi="Times New Roman" w:cs="Times New Roman"/>
                <w:bCs/>
                <w:sz w:val="24"/>
                <w:szCs w:val="24"/>
              </w:rPr>
              <w:t>(s)</w:t>
            </w:r>
          </w:p>
        </w:tc>
        <w:tc>
          <w:tcPr>
            <w:tcW w:w="876" w:type="dxa"/>
            <w:vAlign w:val="center"/>
          </w:tcPr>
          <w:p w:rsidR="0039544C" w:rsidRPr="00277842" w:rsidRDefault="0039544C" w:rsidP="0073755C">
            <w:pPr>
              <w:spacing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26.073</w:t>
            </w:r>
          </w:p>
        </w:tc>
        <w:tc>
          <w:tcPr>
            <w:tcW w:w="1200" w:type="dxa"/>
            <w:gridSpan w:val="2"/>
            <w:vAlign w:val="center"/>
          </w:tcPr>
          <w:p w:rsidR="0039544C" w:rsidRPr="00277842" w:rsidRDefault="0039544C" w:rsidP="0073755C">
            <w:pPr>
              <w:spacing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23.658</w:t>
            </w:r>
          </w:p>
        </w:tc>
      </w:tr>
    </w:tbl>
    <w:p w:rsidR="0039544C" w:rsidRDefault="0039544C" w:rsidP="00F81CBC">
      <w:pPr>
        <w:pStyle w:val="ab"/>
      </w:pPr>
    </w:p>
    <w:p w:rsidR="00CB767D" w:rsidRPr="00282D7F" w:rsidRDefault="00CB767D" w:rsidP="00F81CBC">
      <w:pPr>
        <w:pStyle w:val="ab"/>
      </w:pPr>
      <w:r w:rsidRPr="00CB767D">
        <w:rPr>
          <w:rFonts w:hint="eastAsia"/>
        </w:rPr>
        <w:t>在群自吸引力的作用下</w:t>
      </w:r>
      <w:r w:rsidR="00A13D23">
        <w:rPr>
          <w:rFonts w:hint="eastAsia"/>
        </w:rPr>
        <w:t>，</w:t>
      </w:r>
      <w:r w:rsidRPr="00CB767D">
        <w:rPr>
          <w:rFonts w:hint="eastAsia"/>
        </w:rPr>
        <w:t>速度较慢的个体能够靠近群组中心</w:t>
      </w:r>
      <w:r w:rsidR="00A13D23">
        <w:rPr>
          <w:rFonts w:hint="eastAsia"/>
        </w:rPr>
        <w:t>，</w:t>
      </w:r>
      <w:r w:rsidRPr="00CB767D">
        <w:rPr>
          <w:rFonts w:hint="eastAsia"/>
        </w:rPr>
        <w:t>速度较快的个体会适当放慢自己的速度</w:t>
      </w:r>
      <w:r w:rsidR="00A13D23">
        <w:rPr>
          <w:rFonts w:hint="eastAsia"/>
        </w:rPr>
        <w:t>，</w:t>
      </w:r>
      <w:r w:rsidRPr="00CB767D">
        <w:rPr>
          <w:rFonts w:hint="eastAsia"/>
        </w:rPr>
        <w:t>带领着整个群体朝着目标运动</w:t>
      </w:r>
      <w:r w:rsidR="00277842">
        <w:rPr>
          <w:rFonts w:hint="eastAsia"/>
        </w:rPr>
        <w:t>。</w:t>
      </w:r>
      <w:r w:rsidRPr="00CB767D">
        <w:rPr>
          <w:rFonts w:hint="eastAsia"/>
        </w:rPr>
        <w:t>模拟出了现实中亲人选择聚团撤离的现象</w:t>
      </w:r>
      <w:r w:rsidR="00A13D23">
        <w:rPr>
          <w:rFonts w:hint="eastAsia"/>
        </w:rPr>
        <w:t>，</w:t>
      </w:r>
      <w:r w:rsidRPr="00CB767D">
        <w:rPr>
          <w:rFonts w:hint="eastAsia"/>
        </w:rPr>
        <w:t>这也是传统</w:t>
      </w:r>
      <w:r w:rsidRPr="00CB767D">
        <w:rPr>
          <w:rFonts w:hint="eastAsia"/>
        </w:rPr>
        <w:t>SFM</w:t>
      </w:r>
      <w:r w:rsidRPr="00CB767D">
        <w:rPr>
          <w:rFonts w:hint="eastAsia"/>
        </w:rPr>
        <w:t>所不具备的优势</w:t>
      </w:r>
      <w:r w:rsidR="00277842">
        <w:rPr>
          <w:rFonts w:hint="eastAsia"/>
        </w:rPr>
        <w:t>。</w:t>
      </w:r>
    </w:p>
    <w:p w:rsidR="00ED1629" w:rsidRDefault="00ED1629" w:rsidP="00ED1629">
      <w:pPr>
        <w:pStyle w:val="a1"/>
      </w:pPr>
      <w:bookmarkStart w:id="41" w:name="_Toc35894098"/>
      <w:r>
        <w:rPr>
          <w:rFonts w:hint="eastAsia"/>
        </w:rPr>
        <w:t>大规模人群模拟</w:t>
      </w:r>
      <w:bookmarkEnd w:id="41"/>
    </w:p>
    <w:p w:rsidR="00DB121D" w:rsidRDefault="00DB121D" w:rsidP="00DB121D">
      <w:pPr>
        <w:pStyle w:val="ab"/>
      </w:pPr>
      <w:r>
        <w:rPr>
          <w:rFonts w:hint="eastAsia"/>
        </w:rPr>
        <w:t>上述仿真实验从多个角度说明了新引入的群自吸引力、防撞力和动态分群对仿真真实感上的优化</w:t>
      </w:r>
      <w:r w:rsidR="00A13D23">
        <w:rPr>
          <w:rFonts w:hint="eastAsia"/>
        </w:rPr>
        <w:t>。</w:t>
      </w:r>
      <w:r>
        <w:rPr>
          <w:rFonts w:hint="eastAsia"/>
        </w:rPr>
        <w:t>大规模行人仿真实验旨在比较</w:t>
      </w:r>
      <w:r>
        <w:rPr>
          <w:rFonts w:hint="eastAsia"/>
        </w:rPr>
        <w:t>SFM</w:t>
      </w:r>
      <w:r>
        <w:rPr>
          <w:rFonts w:hint="eastAsia"/>
        </w:rPr>
        <w:t>和</w:t>
      </w:r>
      <w:r>
        <w:rPr>
          <w:rFonts w:hint="eastAsia"/>
        </w:rPr>
        <w:t>DC-SFM</w:t>
      </w:r>
      <w:r>
        <w:rPr>
          <w:rFonts w:hint="eastAsia"/>
        </w:rPr>
        <w:t>在算法复杂度上的差距</w:t>
      </w:r>
      <w:r w:rsidR="00A13D23">
        <w:rPr>
          <w:rFonts w:hint="eastAsia"/>
        </w:rPr>
        <w:t>。</w:t>
      </w:r>
      <w:r>
        <w:rPr>
          <w:rFonts w:hint="eastAsia"/>
        </w:rPr>
        <w:t>如图</w:t>
      </w:r>
      <w:r w:rsidR="00B467F5">
        <w:rPr>
          <w:rFonts w:hint="eastAsia"/>
        </w:rPr>
        <w:t>3-</w:t>
      </w:r>
      <w:r>
        <w:rPr>
          <w:rFonts w:hint="eastAsia"/>
        </w:rPr>
        <w:t>14a</w:t>
      </w:r>
      <w:r>
        <w:rPr>
          <w:rFonts w:hint="eastAsia"/>
        </w:rPr>
        <w:t>所示</w:t>
      </w:r>
      <w:r>
        <w:rPr>
          <w:rFonts w:hint="eastAsia"/>
        </w:rPr>
        <w:t xml:space="preserve">, </w:t>
      </w:r>
      <w:r>
        <w:rPr>
          <w:rFonts w:hint="eastAsia"/>
        </w:rPr>
        <w:t>两个</w:t>
      </w:r>
      <w:r>
        <w:rPr>
          <w:rFonts w:hint="eastAsia"/>
        </w:rPr>
        <w:t>400</w:t>
      </w:r>
      <w:r>
        <w:rPr>
          <w:rFonts w:hint="eastAsia"/>
        </w:rPr>
        <w:t>人的方阵分别要到达对方方阵的位置</w:t>
      </w:r>
      <w:r w:rsidR="00A13D23">
        <w:rPr>
          <w:rFonts w:hint="eastAsia"/>
        </w:rPr>
        <w:t>。</w:t>
      </w:r>
    </w:p>
    <w:p w:rsidR="00282D7F" w:rsidRPr="00282D7F" w:rsidRDefault="00DB121D" w:rsidP="00DB121D">
      <w:pPr>
        <w:pStyle w:val="ab"/>
      </w:pPr>
      <w:r>
        <w:rPr>
          <w:rFonts w:hint="eastAsia"/>
        </w:rPr>
        <w:t>如图</w:t>
      </w:r>
      <w:r w:rsidR="00B467F5">
        <w:rPr>
          <w:rFonts w:hint="eastAsia"/>
        </w:rPr>
        <w:t>3-</w:t>
      </w:r>
      <w:r>
        <w:rPr>
          <w:rFonts w:hint="eastAsia"/>
        </w:rPr>
        <w:t>14b</w:t>
      </w:r>
      <w:r>
        <w:rPr>
          <w:rFonts w:hint="eastAsia"/>
        </w:rPr>
        <w:t>所示</w:t>
      </w:r>
      <w:r w:rsidR="00A13D23">
        <w:rPr>
          <w:rFonts w:hint="eastAsia"/>
        </w:rPr>
        <w:t>，</w:t>
      </w:r>
      <w:r>
        <w:rPr>
          <w:rFonts w:hint="eastAsia"/>
        </w:rPr>
        <w:t>SFM</w:t>
      </w:r>
      <w:r>
        <w:rPr>
          <w:rFonts w:hint="eastAsia"/>
        </w:rPr>
        <w:t>呈现出中间人群阻塞的情况</w:t>
      </w:r>
      <w:r w:rsidR="00A13D23">
        <w:rPr>
          <w:rFonts w:hint="eastAsia"/>
        </w:rPr>
        <w:t>，</w:t>
      </w:r>
      <w:r>
        <w:rPr>
          <w:rFonts w:hint="eastAsia"/>
        </w:rPr>
        <w:t>可以模拟出人群聚集效应</w:t>
      </w:r>
      <w:r w:rsidR="00A13D23">
        <w:rPr>
          <w:rFonts w:hint="eastAsia"/>
        </w:rPr>
        <w:t>。</w:t>
      </w:r>
      <w:r>
        <w:rPr>
          <w:rFonts w:hint="eastAsia"/>
        </w:rPr>
        <w:t>如图</w:t>
      </w:r>
      <w:r w:rsidR="00B467F5">
        <w:rPr>
          <w:rFonts w:hint="eastAsia"/>
        </w:rPr>
        <w:t>3-</w:t>
      </w:r>
      <w:r>
        <w:rPr>
          <w:rFonts w:hint="eastAsia"/>
        </w:rPr>
        <w:t>14c</w:t>
      </w:r>
      <w:r>
        <w:rPr>
          <w:rFonts w:hint="eastAsia"/>
        </w:rPr>
        <w:t>所示</w:t>
      </w:r>
      <w:r w:rsidR="00A13D23">
        <w:rPr>
          <w:rFonts w:hint="eastAsia"/>
        </w:rPr>
        <w:t>，</w:t>
      </w:r>
      <w:r>
        <w:rPr>
          <w:rFonts w:hint="eastAsia"/>
        </w:rPr>
        <w:t>默认参数的</w:t>
      </w:r>
      <w:r>
        <w:rPr>
          <w:rFonts w:hint="eastAsia"/>
        </w:rPr>
        <w:t>DC-SFM</w:t>
      </w:r>
      <w:r>
        <w:rPr>
          <w:rFonts w:hint="eastAsia"/>
        </w:rPr>
        <w:t>中的动态分群使人群分群聚集</w:t>
      </w:r>
      <w:r w:rsidR="00A13D23">
        <w:rPr>
          <w:rFonts w:hint="eastAsia"/>
        </w:rPr>
        <w:t>，</w:t>
      </w:r>
      <w:r>
        <w:rPr>
          <w:rFonts w:hint="eastAsia"/>
        </w:rPr>
        <w:t>形成了更多的空隙路径</w:t>
      </w:r>
      <w:r w:rsidR="00A13D23">
        <w:rPr>
          <w:rFonts w:hint="eastAsia"/>
        </w:rPr>
        <w:t>，</w:t>
      </w:r>
      <w:r>
        <w:rPr>
          <w:rFonts w:hint="eastAsia"/>
        </w:rPr>
        <w:t>整体效果更加自然</w:t>
      </w:r>
      <w:r>
        <w:rPr>
          <w:rFonts w:hint="eastAsia"/>
        </w:rPr>
        <w:t xml:space="preserve">. </w:t>
      </w:r>
      <w:r>
        <w:rPr>
          <w:rFonts w:hint="eastAsia"/>
        </w:rPr>
        <w:t>如图</w:t>
      </w:r>
      <w:r w:rsidR="00B467F5">
        <w:rPr>
          <w:rFonts w:hint="eastAsia"/>
        </w:rPr>
        <w:t>3-</w:t>
      </w:r>
      <w:r>
        <w:rPr>
          <w:rFonts w:hint="eastAsia"/>
        </w:rPr>
        <w:t>14d</w:t>
      </w:r>
      <w:r>
        <w:rPr>
          <w:rFonts w:hint="eastAsia"/>
        </w:rPr>
        <w:t>所示</w:t>
      </w:r>
      <w:r>
        <w:rPr>
          <w:rFonts w:hint="eastAsia"/>
        </w:rPr>
        <w:t xml:space="preserve">, </w:t>
      </w:r>
      <w:r>
        <w:rPr>
          <w:rFonts w:hint="eastAsia"/>
        </w:rPr>
        <w:t>该仿真将每个阵列的人群的关系设置为亲人</w:t>
      </w:r>
      <w:r w:rsidR="00A13D23">
        <w:rPr>
          <w:rFonts w:hint="eastAsia"/>
        </w:rPr>
        <w:t>，</w:t>
      </w:r>
      <w:r>
        <w:rPr>
          <w:rFonts w:hint="eastAsia"/>
        </w:rPr>
        <w:t>由于亲密度较高导致群体数量较少</w:t>
      </w:r>
      <w:r w:rsidR="00A13D23">
        <w:rPr>
          <w:rFonts w:hint="eastAsia"/>
        </w:rPr>
        <w:t>，</w:t>
      </w:r>
      <w:r>
        <w:rPr>
          <w:rFonts w:hint="eastAsia"/>
        </w:rPr>
        <w:t>呈现出良好的渠化效应</w:t>
      </w:r>
      <w:r w:rsidR="00A13D23">
        <w:rPr>
          <w:rFonts w:hint="eastAsia"/>
        </w:rPr>
        <w:t>，</w:t>
      </w:r>
      <w:r>
        <w:rPr>
          <w:rFonts w:hint="eastAsia"/>
        </w:rPr>
        <w:t>画面比较流畅</w:t>
      </w:r>
      <w:r w:rsidR="00A13D2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A3042" w:rsidTr="009803A0">
        <w:tc>
          <w:tcPr>
            <w:tcW w:w="8296" w:type="dxa"/>
          </w:tcPr>
          <w:p w:rsidR="00DA3042" w:rsidRDefault="004C0000" w:rsidP="002D345A">
            <w:pPr>
              <w:pStyle w:val="ab"/>
              <w:spacing w:line="240" w:lineRule="auto"/>
              <w:ind w:firstLineChars="0"/>
              <w:jc w:val="center"/>
            </w:pPr>
            <w:r>
              <w:object w:dxaOrig="3361" w:dyaOrig="1141">
                <v:shape id="_x0000_i69688" type="#_x0000_t75" alt="" style="width:239.15pt;height:80.75pt;mso-width-percent:0;mso-height-percent:0;mso-width-percent:0;mso-height-percent:0" o:ole="">
                  <v:imagedata r:id="rId264" o:title=""/>
                </v:shape>
                <o:OLEObject Type="Embed" ProgID="Visio.Drawing.15" ShapeID="_x0000_i69688" DrawAspect="Content" ObjectID="_1646665703" r:id="rId265"/>
              </w:object>
            </w:r>
          </w:p>
        </w:tc>
      </w:tr>
      <w:tr w:rsidR="00DA3042" w:rsidTr="009803A0">
        <w:tc>
          <w:tcPr>
            <w:tcW w:w="8296" w:type="dxa"/>
          </w:tcPr>
          <w:p w:rsidR="00DA3042" w:rsidRPr="00277842" w:rsidRDefault="00DA3042" w:rsidP="009723E3">
            <w:pPr>
              <w:pStyle w:val="ab"/>
              <w:spacing w:line="240" w:lineRule="auto"/>
              <w:ind w:firstLineChars="0"/>
              <w:jc w:val="center"/>
              <w:rPr>
                <w:sz w:val="21"/>
                <w:szCs w:val="21"/>
              </w:rPr>
            </w:pPr>
            <w:r w:rsidRPr="00277842">
              <w:rPr>
                <w:rFonts w:hint="eastAsia"/>
                <w:sz w:val="21"/>
                <w:szCs w:val="21"/>
              </w:rPr>
              <w:t xml:space="preserve">a.  </w:t>
            </w:r>
            <w:r w:rsidRPr="00277842">
              <w:rPr>
                <w:rFonts w:hint="eastAsia"/>
                <w:sz w:val="21"/>
                <w:szCs w:val="21"/>
              </w:rPr>
              <w:t>大规模方阵</w:t>
            </w:r>
          </w:p>
        </w:tc>
      </w:tr>
      <w:tr w:rsidR="00DA3042" w:rsidTr="009803A0">
        <w:tc>
          <w:tcPr>
            <w:tcW w:w="8296" w:type="dxa"/>
          </w:tcPr>
          <w:p w:rsidR="00DA3042" w:rsidRPr="00277842" w:rsidRDefault="004C0000" w:rsidP="002D345A">
            <w:pPr>
              <w:pStyle w:val="ab"/>
              <w:spacing w:line="240" w:lineRule="auto"/>
              <w:ind w:firstLineChars="0"/>
              <w:jc w:val="center"/>
              <w:rPr>
                <w:sz w:val="21"/>
                <w:szCs w:val="21"/>
              </w:rPr>
            </w:pPr>
            <w:r w:rsidRPr="004C0000">
              <w:rPr>
                <w:sz w:val="21"/>
                <w:szCs w:val="21"/>
              </w:rPr>
              <w:object w:dxaOrig="4231" w:dyaOrig="1321">
                <v:shape id="_x0000_i69689" type="#_x0000_t75" alt="" style="width:374.4pt;height:115.85pt;mso-width-percent:0;mso-height-percent:0;mso-width-percent:0;mso-height-percent:0" o:ole="">
                  <v:imagedata r:id="rId266" o:title=""/>
                </v:shape>
                <o:OLEObject Type="Embed" ProgID="Visio.Drawing.15" ShapeID="_x0000_i69689" DrawAspect="Content" ObjectID="_1646665704" r:id="rId267"/>
              </w:object>
            </w:r>
          </w:p>
        </w:tc>
      </w:tr>
      <w:tr w:rsidR="00DA3042" w:rsidTr="009803A0">
        <w:tc>
          <w:tcPr>
            <w:tcW w:w="8296" w:type="dxa"/>
            <w:vAlign w:val="center"/>
          </w:tcPr>
          <w:p w:rsidR="00DA3042" w:rsidRPr="00277842" w:rsidRDefault="00025D16" w:rsidP="00025D16">
            <w:pPr>
              <w:pStyle w:val="ab"/>
              <w:spacing w:line="240" w:lineRule="auto"/>
              <w:ind w:firstLineChars="0"/>
              <w:rPr>
                <w:sz w:val="21"/>
                <w:szCs w:val="21"/>
              </w:rPr>
            </w:pPr>
            <w:r w:rsidRPr="00277842">
              <w:rPr>
                <w:sz w:val="21"/>
                <w:szCs w:val="21"/>
              </w:rPr>
              <w:t xml:space="preserve">       </w:t>
            </w:r>
            <w:r w:rsidR="00DA3042" w:rsidRPr="00277842">
              <w:rPr>
                <w:sz w:val="21"/>
                <w:szCs w:val="21"/>
              </w:rPr>
              <w:t>b</w:t>
            </w:r>
            <w:r w:rsidR="00DA3042" w:rsidRPr="00277842">
              <w:rPr>
                <w:rFonts w:hint="eastAsia"/>
                <w:sz w:val="21"/>
                <w:szCs w:val="21"/>
              </w:rPr>
              <w:t xml:space="preserve">.  </w:t>
            </w:r>
            <w:r w:rsidR="00DA3042" w:rsidRPr="00277842">
              <w:rPr>
                <w:sz w:val="21"/>
                <w:szCs w:val="21"/>
              </w:rPr>
              <w:t>SFM</w:t>
            </w:r>
            <w:r w:rsidR="00DA3042" w:rsidRPr="00277842">
              <w:rPr>
                <w:rFonts w:hint="eastAsia"/>
                <w:sz w:val="21"/>
                <w:szCs w:val="21"/>
              </w:rPr>
              <w:t>聚集</w:t>
            </w:r>
            <w:r w:rsidR="00DA3042" w:rsidRPr="00277842">
              <w:rPr>
                <w:sz w:val="21"/>
                <w:szCs w:val="21"/>
              </w:rPr>
              <w:t xml:space="preserve">     </w:t>
            </w:r>
            <w:r w:rsidRPr="00277842">
              <w:rPr>
                <w:sz w:val="21"/>
                <w:szCs w:val="21"/>
              </w:rPr>
              <w:t xml:space="preserve">     </w:t>
            </w:r>
            <w:r w:rsidR="00DA3042" w:rsidRPr="00277842">
              <w:rPr>
                <w:rFonts w:hint="eastAsia"/>
                <w:sz w:val="21"/>
                <w:szCs w:val="21"/>
              </w:rPr>
              <w:t xml:space="preserve">c.  </w:t>
            </w:r>
            <w:r w:rsidR="00DA3042" w:rsidRPr="00277842">
              <w:rPr>
                <w:sz w:val="21"/>
                <w:szCs w:val="21"/>
              </w:rPr>
              <w:t>DC-SFM</w:t>
            </w:r>
            <w:r w:rsidR="00DA3042" w:rsidRPr="00277842">
              <w:rPr>
                <w:rFonts w:hint="eastAsia"/>
                <w:sz w:val="21"/>
                <w:szCs w:val="21"/>
              </w:rPr>
              <w:t>分群</w:t>
            </w:r>
            <w:r w:rsidR="00DA3042" w:rsidRPr="00277842">
              <w:rPr>
                <w:sz w:val="21"/>
                <w:szCs w:val="21"/>
              </w:rPr>
              <w:t xml:space="preserve">    </w:t>
            </w:r>
            <w:r w:rsidRPr="00277842">
              <w:rPr>
                <w:sz w:val="21"/>
                <w:szCs w:val="21"/>
              </w:rPr>
              <w:t xml:space="preserve">     </w:t>
            </w:r>
            <w:r w:rsidR="00DA3042" w:rsidRPr="00277842">
              <w:rPr>
                <w:sz w:val="21"/>
                <w:szCs w:val="21"/>
              </w:rPr>
              <w:t>d</w:t>
            </w:r>
            <w:r w:rsidR="00DA3042" w:rsidRPr="00277842">
              <w:rPr>
                <w:rFonts w:hint="eastAsia"/>
                <w:sz w:val="21"/>
                <w:szCs w:val="21"/>
              </w:rPr>
              <w:t xml:space="preserve">.  </w:t>
            </w:r>
            <w:r w:rsidR="00DA3042" w:rsidRPr="00277842">
              <w:rPr>
                <w:sz w:val="21"/>
                <w:szCs w:val="21"/>
              </w:rPr>
              <w:t>DC-SFM</w:t>
            </w:r>
            <w:r w:rsidR="00DA3042" w:rsidRPr="00277842">
              <w:rPr>
                <w:rFonts w:hint="eastAsia"/>
                <w:sz w:val="21"/>
                <w:szCs w:val="21"/>
              </w:rPr>
              <w:t>渠化</w:t>
            </w:r>
          </w:p>
        </w:tc>
      </w:tr>
      <w:tr w:rsidR="00DA3042" w:rsidTr="009803A0">
        <w:tc>
          <w:tcPr>
            <w:tcW w:w="8296" w:type="dxa"/>
          </w:tcPr>
          <w:p w:rsidR="00DA3042" w:rsidRPr="00A13D23" w:rsidRDefault="00DA3042" w:rsidP="009723E3">
            <w:pPr>
              <w:pStyle w:val="ab"/>
              <w:spacing w:line="240" w:lineRule="auto"/>
              <w:ind w:firstLineChars="0"/>
              <w:jc w:val="center"/>
              <w:rPr>
                <w:rFonts w:cs="Times New Roman"/>
                <w:sz w:val="21"/>
                <w:szCs w:val="21"/>
              </w:rPr>
            </w:pPr>
            <w:r w:rsidRPr="00A13D23">
              <w:rPr>
                <w:rFonts w:cs="Times New Roman"/>
                <w:sz w:val="21"/>
                <w:szCs w:val="21"/>
              </w:rPr>
              <w:t>图</w:t>
            </w:r>
            <w:r w:rsidR="007E166D" w:rsidRPr="00A13D23">
              <w:rPr>
                <w:rFonts w:cs="Times New Roman"/>
                <w:sz w:val="21"/>
                <w:szCs w:val="21"/>
              </w:rPr>
              <w:t>3-</w:t>
            </w:r>
            <w:r w:rsidRPr="00A13D23">
              <w:rPr>
                <w:rFonts w:cs="Times New Roman"/>
                <w:sz w:val="21"/>
                <w:szCs w:val="21"/>
              </w:rPr>
              <w:t xml:space="preserve">14  </w:t>
            </w:r>
            <w:r w:rsidRPr="00A13D23">
              <w:rPr>
                <w:rFonts w:cs="Times New Roman"/>
                <w:sz w:val="21"/>
                <w:szCs w:val="21"/>
              </w:rPr>
              <w:t>原始</w:t>
            </w:r>
            <w:r w:rsidRPr="00A13D23">
              <w:rPr>
                <w:rFonts w:cs="Times New Roman"/>
                <w:sz w:val="21"/>
                <w:szCs w:val="21"/>
              </w:rPr>
              <w:t>SFM</w:t>
            </w:r>
            <w:r w:rsidRPr="00A13D23">
              <w:rPr>
                <w:rFonts w:cs="Times New Roman"/>
                <w:sz w:val="21"/>
                <w:szCs w:val="21"/>
              </w:rPr>
              <w:t>、默认参数</w:t>
            </w:r>
            <w:r w:rsidRPr="00A13D23">
              <w:rPr>
                <w:rFonts w:cs="Times New Roman"/>
                <w:sz w:val="21"/>
                <w:szCs w:val="21"/>
              </w:rPr>
              <w:t>DC-SFM</w:t>
            </w:r>
            <w:r w:rsidRPr="00A13D23">
              <w:rPr>
                <w:rFonts w:cs="Times New Roman"/>
                <w:sz w:val="21"/>
                <w:szCs w:val="21"/>
              </w:rPr>
              <w:t>、高亲密度</w:t>
            </w:r>
            <w:r w:rsidRPr="00A13D23">
              <w:rPr>
                <w:rFonts w:cs="Times New Roman"/>
                <w:sz w:val="21"/>
                <w:szCs w:val="21"/>
              </w:rPr>
              <w:t>DC-SFM</w:t>
            </w:r>
            <w:r w:rsidRPr="00A13D23">
              <w:rPr>
                <w:rFonts w:cs="Times New Roman"/>
                <w:sz w:val="21"/>
                <w:szCs w:val="21"/>
              </w:rPr>
              <w:t>的聚集效果</w:t>
            </w:r>
          </w:p>
        </w:tc>
      </w:tr>
    </w:tbl>
    <w:p w:rsidR="00ED1629" w:rsidRDefault="008F47E4" w:rsidP="00ED1629">
      <w:pPr>
        <w:pStyle w:val="ab"/>
      </w:pPr>
      <w:r>
        <w:rPr>
          <w:rFonts w:hint="eastAsia"/>
        </w:rPr>
        <w:t>由于</w:t>
      </w:r>
      <w:r w:rsidRPr="00E63628">
        <w:t>算法的</w:t>
      </w:r>
      <w:r w:rsidRPr="00E63628">
        <w:rPr>
          <w:rFonts w:hint="eastAsia"/>
        </w:rPr>
        <w:t>复杂度与群体的数量成正相关</w:t>
      </w:r>
      <w:r w:rsidR="00A13D23">
        <w:rPr>
          <w:rFonts w:hint="eastAsia"/>
        </w:rPr>
        <w:t>，</w:t>
      </w:r>
      <w:r w:rsidRPr="00E63628">
        <w:rPr>
          <w:rFonts w:hint="eastAsia"/>
        </w:rPr>
        <w:t>故分别记录了三个仿真过程中</w:t>
      </w:r>
      <w:r>
        <w:rPr>
          <w:rFonts w:hint="eastAsia"/>
        </w:rPr>
        <w:t>每个时刻的</w:t>
      </w:r>
      <w:r w:rsidRPr="00E63628">
        <w:t>群体数量</w:t>
      </w:r>
      <w:r w:rsidR="00A13D23">
        <w:rPr>
          <w:rFonts w:hint="eastAsia"/>
        </w:rPr>
        <w:t>，</w:t>
      </w:r>
      <w:r>
        <w:rPr>
          <w:rFonts w:hint="eastAsia"/>
        </w:rPr>
        <w:t>如图</w:t>
      </w:r>
      <w:r w:rsidR="00A13D23">
        <w:rPr>
          <w:rFonts w:hint="eastAsia"/>
        </w:rPr>
        <w:t>3</w:t>
      </w:r>
      <w:r w:rsidR="00A13D23">
        <w:t>-</w:t>
      </w:r>
      <w:r>
        <w:t>15</w:t>
      </w:r>
      <w:r>
        <w:rPr>
          <w:rFonts w:hint="eastAsia"/>
        </w:rPr>
        <w:t>a</w:t>
      </w:r>
      <w:r>
        <w:rPr>
          <w:rFonts w:hint="eastAsia"/>
        </w:rPr>
        <w:t>所示</w:t>
      </w:r>
      <w:r w:rsidR="00A13D23">
        <w:rPr>
          <w:rFonts w:hint="eastAsia"/>
        </w:rPr>
        <w:t>，</w:t>
      </w:r>
      <w:r w:rsidRPr="00E63628">
        <w:t>SFM</w:t>
      </w:r>
      <w:r w:rsidRPr="00E63628">
        <w:rPr>
          <w:rFonts w:hint="eastAsia"/>
        </w:rPr>
        <w:t>没有分群</w:t>
      </w:r>
      <w:r>
        <w:rPr>
          <w:rFonts w:hint="eastAsia"/>
        </w:rPr>
        <w:t>概念</w:t>
      </w:r>
      <w:r w:rsidR="00A13D23">
        <w:rPr>
          <w:rFonts w:hint="eastAsia"/>
        </w:rPr>
        <w:t>，</w:t>
      </w:r>
      <w:r w:rsidRPr="00E63628">
        <w:rPr>
          <w:rFonts w:hint="eastAsia"/>
        </w:rPr>
        <w:t>8</w:t>
      </w:r>
      <w:r w:rsidRPr="00E63628">
        <w:t>00</w:t>
      </w:r>
      <w:r w:rsidRPr="00E63628">
        <w:rPr>
          <w:rFonts w:hint="eastAsia"/>
        </w:rPr>
        <w:t>个行人相当于各</w:t>
      </w:r>
      <w:r w:rsidRPr="00E63628">
        <w:rPr>
          <w:rFonts w:hint="eastAsia"/>
        </w:rPr>
        <w:lastRenderedPageBreak/>
        <w:t>自为一个群组</w:t>
      </w:r>
      <w:r w:rsidR="00A13D23">
        <w:rPr>
          <w:rFonts w:hint="eastAsia"/>
        </w:rPr>
        <w:t>，</w:t>
      </w:r>
      <w:r>
        <w:rPr>
          <w:rFonts w:hint="eastAsia"/>
        </w:rPr>
        <w:t>第二个仿真中使用</w:t>
      </w:r>
      <w:r w:rsidRPr="00E63628">
        <w:rPr>
          <w:rFonts w:hint="eastAsia"/>
        </w:rPr>
        <w:t>默认参数</w:t>
      </w:r>
      <w:r>
        <w:rPr>
          <w:rFonts w:hint="eastAsia"/>
        </w:rPr>
        <w:t>的</w:t>
      </w:r>
      <w:r w:rsidRPr="00E63628">
        <w:rPr>
          <w:rFonts w:hint="eastAsia"/>
        </w:rPr>
        <w:t>DC-SFM</w:t>
      </w:r>
      <w:r w:rsidRPr="00E63628">
        <w:t xml:space="preserve">, </w:t>
      </w:r>
      <w:r>
        <w:rPr>
          <w:rFonts w:hint="eastAsia"/>
        </w:rPr>
        <w:t>仿真开始后群体数量从</w:t>
      </w:r>
      <w:r>
        <w:rPr>
          <w:rFonts w:hint="eastAsia"/>
        </w:rPr>
        <w:t>800</w:t>
      </w:r>
      <w:r>
        <w:rPr>
          <w:rFonts w:hint="eastAsia"/>
        </w:rPr>
        <w:t>不断递减</w:t>
      </w:r>
      <w:r>
        <w:rPr>
          <w:rFonts w:hint="eastAsia"/>
        </w:rPr>
        <w:t>,</w:t>
      </w:r>
      <w:r>
        <w:t xml:space="preserve"> </w:t>
      </w:r>
      <w:r>
        <w:rPr>
          <w:rFonts w:hint="eastAsia"/>
        </w:rPr>
        <w:t>期间降至</w:t>
      </w:r>
      <w:r>
        <w:t>100</w:t>
      </w:r>
      <w:r>
        <w:rPr>
          <w:rFonts w:hint="eastAsia"/>
        </w:rPr>
        <w:t>个群体附近</w:t>
      </w:r>
      <w:r w:rsidR="00A13D23">
        <w:rPr>
          <w:rFonts w:hint="eastAsia"/>
        </w:rPr>
        <w:t>，</w:t>
      </w:r>
      <w:r>
        <w:rPr>
          <w:rFonts w:hint="eastAsia"/>
        </w:rPr>
        <w:t>仿真快结束时群组数量再次上升</w:t>
      </w:r>
      <w:r>
        <w:t xml:space="preserve">, </w:t>
      </w:r>
      <w:r>
        <w:rPr>
          <w:rFonts w:hint="eastAsia"/>
        </w:rPr>
        <w:t>大约有</w:t>
      </w:r>
      <w:r>
        <w:rPr>
          <w:rFonts w:hint="eastAsia"/>
        </w:rPr>
        <w:t>1</w:t>
      </w:r>
      <w:r>
        <w:t>50</w:t>
      </w:r>
      <w:r>
        <w:rPr>
          <w:rFonts w:hint="eastAsia"/>
        </w:rPr>
        <w:t>个群组</w:t>
      </w:r>
      <w:r>
        <w:rPr>
          <w:rFonts w:hint="eastAsia"/>
        </w:rPr>
        <w:t xml:space="preserve">, </w:t>
      </w:r>
      <w:r>
        <w:rPr>
          <w:rFonts w:hint="eastAsia"/>
        </w:rPr>
        <w:t>每个群组所包含的个体数量约为</w:t>
      </w:r>
      <w:r>
        <w:rPr>
          <w:rFonts w:hint="eastAsia"/>
        </w:rPr>
        <w:t xml:space="preserve">7, </w:t>
      </w:r>
      <w:r>
        <w:rPr>
          <w:rFonts w:hint="eastAsia"/>
        </w:rPr>
        <w:t>从</w:t>
      </w:r>
      <w:r>
        <w:t>理论上效率</w:t>
      </w:r>
      <w:r>
        <w:rPr>
          <w:rFonts w:hint="eastAsia"/>
        </w:rPr>
        <w:t>可以</w:t>
      </w:r>
      <w:r>
        <w:t>提升</w:t>
      </w:r>
      <w:r>
        <w:t>7</w:t>
      </w:r>
      <w:r>
        <w:rPr>
          <w:rFonts w:hint="eastAsia"/>
        </w:rPr>
        <w:t>倍</w:t>
      </w:r>
      <w:r>
        <w:t>左右</w:t>
      </w:r>
      <w:r>
        <w:rPr>
          <w:rFonts w:hint="eastAsia"/>
        </w:rPr>
        <w:t xml:space="preserve">. </w:t>
      </w:r>
      <w:r w:rsidRPr="00E63628">
        <w:rPr>
          <w:rFonts w:hint="eastAsia"/>
        </w:rPr>
        <w:t>第三个仿真将每个阵列中的行人关系调整到亲人关系</w:t>
      </w:r>
      <w:r w:rsidR="00A13D23">
        <w:rPr>
          <w:rFonts w:hint="eastAsia"/>
        </w:rPr>
        <w:t>，</w:t>
      </w:r>
      <w:r>
        <w:rPr>
          <w:rFonts w:hint="eastAsia"/>
        </w:rPr>
        <w:t>一个群组内包含更多的行人</w:t>
      </w:r>
      <w:r w:rsidR="00A13D23">
        <w:rPr>
          <w:rFonts w:hint="eastAsia"/>
        </w:rPr>
        <w:t>，</w:t>
      </w:r>
      <w:r>
        <w:rPr>
          <w:rFonts w:hint="eastAsia"/>
        </w:rPr>
        <w:t>群组数量在</w:t>
      </w:r>
      <w:r>
        <w:t>100</w:t>
      </w:r>
      <w:r>
        <w:rPr>
          <w:rFonts w:hint="eastAsia"/>
        </w:rPr>
        <w:t>个以下</w:t>
      </w:r>
      <w:r w:rsidR="00A13D23">
        <w:rPr>
          <w:rFonts w:hint="eastAsia"/>
        </w:rPr>
        <w:t>，</w:t>
      </w:r>
      <w:r>
        <w:rPr>
          <w:rFonts w:hint="eastAsia"/>
        </w:rPr>
        <w:t>平均每个群体包含</w:t>
      </w:r>
      <w:r>
        <w:rPr>
          <w:rFonts w:hint="eastAsia"/>
        </w:rPr>
        <w:t>3</w:t>
      </w:r>
      <w:r>
        <w:t>6</w:t>
      </w:r>
      <w:r>
        <w:rPr>
          <w:rFonts w:hint="eastAsia"/>
        </w:rPr>
        <w:t>个行人</w:t>
      </w:r>
      <w:r w:rsidR="00A13D23">
        <w:rPr>
          <w:rFonts w:hint="eastAsia"/>
        </w:rPr>
        <w:t>，</w:t>
      </w:r>
      <w:r>
        <w:rPr>
          <w:rFonts w:hint="eastAsia"/>
        </w:rPr>
        <w:t>所以效率</w:t>
      </w:r>
      <w:r>
        <w:t>能提升</w:t>
      </w:r>
      <w:r>
        <w:t>36</w:t>
      </w:r>
      <w:r>
        <w:rPr>
          <w:rFonts w:hint="eastAsia"/>
        </w:rPr>
        <w:t>倍左右</w:t>
      </w:r>
      <w:r w:rsidR="00277842">
        <w:rPr>
          <w:rFonts w:hint="eastAsia"/>
        </w:rPr>
        <w:t>。</w:t>
      </w:r>
    </w:p>
    <w:p w:rsidR="008F47E4" w:rsidRPr="00ED1629" w:rsidRDefault="008F47E4" w:rsidP="00ED1629">
      <w:pPr>
        <w:pStyle w:val="ab"/>
      </w:pPr>
      <w:r>
        <w:rPr>
          <w:rFonts w:hint="eastAsia"/>
        </w:rPr>
        <w:t>实际</w:t>
      </w:r>
      <w:r>
        <w:t>的表现通过记录</w:t>
      </w:r>
      <w:r>
        <w:rPr>
          <w:rFonts w:hint="eastAsia"/>
        </w:rPr>
        <w:t>仿真时</w:t>
      </w:r>
      <w:r>
        <w:t>的帧率来确定</w:t>
      </w:r>
      <w:r w:rsidR="00A13D23">
        <w:rPr>
          <w:rFonts w:hint="eastAsia"/>
        </w:rPr>
        <w:t>，</w:t>
      </w:r>
      <w:r>
        <w:rPr>
          <w:rFonts w:hint="eastAsia"/>
        </w:rPr>
        <w:t>从图</w:t>
      </w:r>
      <w:r w:rsidR="00D10295">
        <w:rPr>
          <w:rFonts w:hint="eastAsia"/>
        </w:rPr>
        <w:t>3-</w:t>
      </w:r>
      <w:r>
        <w:rPr>
          <w:rFonts w:hint="eastAsia"/>
        </w:rPr>
        <w:t>1</w:t>
      </w:r>
      <w:r>
        <w:t>5b</w:t>
      </w:r>
      <w:r>
        <w:rPr>
          <w:rFonts w:hint="eastAsia"/>
        </w:rPr>
        <w:t>可以看出</w:t>
      </w:r>
      <w:r w:rsidRPr="00DD71BD">
        <w:rPr>
          <w:rFonts w:hint="eastAsia"/>
        </w:rPr>
        <w:t>虚拟行人在</w:t>
      </w:r>
      <w:r w:rsidRPr="00DD71BD">
        <w:rPr>
          <w:rFonts w:hint="eastAsia"/>
        </w:rPr>
        <w:t>8</w:t>
      </w:r>
      <w:r w:rsidRPr="00DD71BD">
        <w:t>00</w:t>
      </w:r>
      <w:r w:rsidRPr="00DD71BD">
        <w:rPr>
          <w:rFonts w:hint="eastAsia"/>
        </w:rPr>
        <w:t>人时</w:t>
      </w:r>
      <w:r w:rsidR="00A13D23">
        <w:rPr>
          <w:rFonts w:hint="eastAsia"/>
        </w:rPr>
        <w:t>，</w:t>
      </w:r>
      <w:r w:rsidRPr="00DD71BD">
        <w:rPr>
          <w:rFonts w:hint="eastAsia"/>
        </w:rPr>
        <w:t>传统</w:t>
      </w:r>
      <w:r w:rsidRPr="00DD71BD">
        <w:rPr>
          <w:rFonts w:hint="eastAsia"/>
        </w:rPr>
        <w:t>S</w:t>
      </w:r>
      <w:r w:rsidRPr="00DD71BD">
        <w:t>FM</w:t>
      </w:r>
      <w:r w:rsidRPr="00DD71BD">
        <w:rPr>
          <w:rFonts w:hint="eastAsia"/>
        </w:rPr>
        <w:t>始终在</w:t>
      </w:r>
      <w:r w:rsidRPr="00DD71BD">
        <w:rPr>
          <w:rFonts w:hint="eastAsia"/>
        </w:rPr>
        <w:t>1</w:t>
      </w:r>
      <w:r w:rsidRPr="00DD71BD">
        <w:rPr>
          <w:rFonts w:hint="eastAsia"/>
        </w:rPr>
        <w:t>帧</w:t>
      </w:r>
      <w:r>
        <w:rPr>
          <w:rFonts w:hint="eastAsia"/>
        </w:rPr>
        <w:t>左右</w:t>
      </w:r>
      <w:r w:rsidR="00A13D23">
        <w:rPr>
          <w:rFonts w:hint="eastAsia"/>
        </w:rPr>
        <w:t>，</w:t>
      </w:r>
      <w:r w:rsidRPr="00DD71BD">
        <w:rPr>
          <w:rFonts w:hint="eastAsia"/>
        </w:rPr>
        <w:t>默认参数的</w:t>
      </w:r>
      <w:r w:rsidRPr="00DD71BD">
        <w:rPr>
          <w:rFonts w:hint="eastAsia"/>
        </w:rPr>
        <w:t>D</w:t>
      </w:r>
      <w:r w:rsidRPr="00DD71BD">
        <w:t>C-SFM</w:t>
      </w:r>
      <w:r w:rsidRPr="00DD71BD">
        <w:rPr>
          <w:rFonts w:hint="eastAsia"/>
        </w:rPr>
        <w:t>能够将帧率维持在</w:t>
      </w:r>
      <w:r w:rsidRPr="00DD71BD">
        <w:rPr>
          <w:rFonts w:hint="eastAsia"/>
        </w:rPr>
        <w:t>5</w:t>
      </w:r>
      <w:r w:rsidRPr="00DD71BD">
        <w:rPr>
          <w:rFonts w:hint="eastAsia"/>
        </w:rPr>
        <w:t>帧至</w:t>
      </w:r>
      <w:r w:rsidRPr="00DD71BD">
        <w:rPr>
          <w:rFonts w:hint="eastAsia"/>
        </w:rPr>
        <w:t>1</w:t>
      </w:r>
      <w:r w:rsidRPr="00DD71BD">
        <w:t>0</w:t>
      </w:r>
      <w:r w:rsidRPr="00DD71BD">
        <w:rPr>
          <w:rFonts w:hint="eastAsia"/>
        </w:rPr>
        <w:t>帧</w:t>
      </w:r>
      <w:r w:rsidR="00A13D23">
        <w:rPr>
          <w:rFonts w:hint="eastAsia"/>
        </w:rPr>
        <w:t>，</w:t>
      </w:r>
      <w:r>
        <w:rPr>
          <w:rFonts w:hint="eastAsia"/>
        </w:rPr>
        <w:t>帧率约为传统</w:t>
      </w:r>
      <w:r>
        <w:rPr>
          <w:rFonts w:hint="eastAsia"/>
        </w:rPr>
        <w:t>S</w:t>
      </w:r>
      <w:r>
        <w:t>FM</w:t>
      </w:r>
      <w:r>
        <w:rPr>
          <w:rFonts w:hint="eastAsia"/>
        </w:rPr>
        <w:t>的</w:t>
      </w:r>
      <w:r>
        <w:t>7</w:t>
      </w:r>
      <w:r>
        <w:rPr>
          <w:rFonts w:hint="eastAsia"/>
        </w:rPr>
        <w:t>倍左右</w:t>
      </w:r>
      <w:r w:rsidR="00A13D23">
        <w:rPr>
          <w:rFonts w:hint="eastAsia"/>
        </w:rPr>
        <w:t>，</w:t>
      </w:r>
      <w:r>
        <w:rPr>
          <w:rFonts w:hint="eastAsia"/>
        </w:rPr>
        <w:t>在</w:t>
      </w:r>
      <w:r>
        <w:t>数值上</w:t>
      </w:r>
      <w:r>
        <w:rPr>
          <w:rFonts w:hint="eastAsia"/>
        </w:rPr>
        <w:t>符合理论上的分析</w:t>
      </w:r>
      <w:r w:rsidR="00A13D23">
        <w:rPr>
          <w:rFonts w:hint="eastAsia"/>
        </w:rPr>
        <w:t>，</w:t>
      </w:r>
      <w:r>
        <w:rPr>
          <w:rFonts w:hint="eastAsia"/>
        </w:rPr>
        <w:t>而高亲密度的</w:t>
      </w:r>
      <w:r>
        <w:rPr>
          <w:rFonts w:hint="eastAsia"/>
        </w:rPr>
        <w:t>D</w:t>
      </w:r>
      <w:r>
        <w:t>C-SFM</w:t>
      </w:r>
      <w:r>
        <w:rPr>
          <w:rFonts w:hint="eastAsia"/>
        </w:rPr>
        <w:t>仿真</w:t>
      </w:r>
      <w:r w:rsidRPr="00DD71BD">
        <w:rPr>
          <w:rFonts w:hint="eastAsia"/>
        </w:rPr>
        <w:t>帧率能够提升至</w:t>
      </w:r>
      <w:r>
        <w:t>40</w:t>
      </w:r>
      <w:r w:rsidRPr="00DD71BD">
        <w:rPr>
          <w:rFonts w:hint="eastAsia"/>
        </w:rPr>
        <w:t>帧以上</w:t>
      </w:r>
      <w:r w:rsidR="00A13D23">
        <w:rPr>
          <w:rFonts w:hint="eastAsia"/>
        </w:rPr>
        <w:t>，</w:t>
      </w:r>
      <w:r>
        <w:rPr>
          <w:rFonts w:hint="eastAsia"/>
        </w:rPr>
        <w:t>是</w:t>
      </w:r>
      <w:r>
        <w:rPr>
          <w:rFonts w:hint="eastAsia"/>
        </w:rPr>
        <w:t>S</w:t>
      </w:r>
      <w:r>
        <w:t>FM</w:t>
      </w:r>
      <w:r>
        <w:rPr>
          <w:rFonts w:hint="eastAsia"/>
        </w:rPr>
        <w:t>的</w:t>
      </w:r>
      <w:r>
        <w:t>40</w:t>
      </w:r>
      <w:r>
        <w:rPr>
          <w:rFonts w:hint="eastAsia"/>
        </w:rPr>
        <w:t>余倍</w:t>
      </w:r>
      <w:r w:rsidR="00A13D23">
        <w:rPr>
          <w:rFonts w:hint="eastAsia"/>
        </w:rPr>
        <w:t>，</w:t>
      </w:r>
      <w:r>
        <w:rPr>
          <w:rFonts w:hint="eastAsia"/>
        </w:rPr>
        <w:t>符合理论的预期效果</w:t>
      </w:r>
      <w:r w:rsidR="00277842">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640D9" w:rsidTr="00FF4CE4">
        <w:tc>
          <w:tcPr>
            <w:tcW w:w="8296" w:type="dxa"/>
          </w:tcPr>
          <w:p w:rsidR="00C640D9" w:rsidRDefault="004C0000" w:rsidP="002D345A">
            <w:pPr>
              <w:pStyle w:val="ab"/>
              <w:spacing w:line="240" w:lineRule="auto"/>
              <w:ind w:firstLineChars="0"/>
              <w:jc w:val="center"/>
            </w:pPr>
            <w:r>
              <w:object w:dxaOrig="8211" w:dyaOrig="6281">
                <v:shape id="_x0000_i69690" type="#_x0000_t75" alt="" style="width:298.65pt;height:227.25pt;mso-width-percent:0;mso-height-percent:0;mso-width-percent:0;mso-height-percent:0" o:ole="">
                  <v:imagedata r:id="rId268" o:title=""/>
                </v:shape>
                <o:OLEObject Type="Embed" ProgID="Origin95.Graph" ShapeID="_x0000_i69690" DrawAspect="Content" ObjectID="_1646665705" r:id="rId269"/>
              </w:object>
            </w:r>
          </w:p>
        </w:tc>
      </w:tr>
      <w:tr w:rsidR="00C640D9" w:rsidTr="00FF4CE4">
        <w:tc>
          <w:tcPr>
            <w:tcW w:w="8296" w:type="dxa"/>
          </w:tcPr>
          <w:p w:rsidR="00C640D9" w:rsidRPr="00A13D23" w:rsidRDefault="002D1B81" w:rsidP="009723E3">
            <w:pPr>
              <w:pStyle w:val="ab"/>
              <w:spacing w:line="240" w:lineRule="auto"/>
              <w:ind w:firstLineChars="0"/>
              <w:jc w:val="center"/>
              <w:rPr>
                <w:rFonts w:cs="Times New Roman"/>
                <w:sz w:val="21"/>
                <w:szCs w:val="21"/>
              </w:rPr>
            </w:pPr>
            <w:r w:rsidRPr="00A13D23">
              <w:rPr>
                <w:rFonts w:cs="Times New Roman"/>
                <w:sz w:val="21"/>
                <w:szCs w:val="21"/>
              </w:rPr>
              <w:t xml:space="preserve">a.  </w:t>
            </w:r>
            <w:r w:rsidRPr="00A13D23">
              <w:rPr>
                <w:rFonts w:cs="Times New Roman"/>
                <w:sz w:val="21"/>
                <w:szCs w:val="21"/>
              </w:rPr>
              <w:t>实时群体数量</w:t>
            </w:r>
          </w:p>
        </w:tc>
      </w:tr>
      <w:tr w:rsidR="00C640D9" w:rsidTr="00FF4CE4">
        <w:tc>
          <w:tcPr>
            <w:tcW w:w="8296" w:type="dxa"/>
          </w:tcPr>
          <w:p w:rsidR="00C640D9" w:rsidRPr="00A13D23" w:rsidRDefault="004C0000" w:rsidP="002D345A">
            <w:pPr>
              <w:pStyle w:val="ab"/>
              <w:spacing w:line="240" w:lineRule="auto"/>
              <w:ind w:firstLineChars="0"/>
              <w:jc w:val="center"/>
              <w:rPr>
                <w:rFonts w:cs="Times New Roman"/>
                <w:sz w:val="21"/>
                <w:szCs w:val="21"/>
              </w:rPr>
            </w:pPr>
            <w:r w:rsidRPr="004C0000">
              <w:rPr>
                <w:rFonts w:cs="Times New Roman"/>
                <w:sz w:val="21"/>
                <w:szCs w:val="21"/>
              </w:rPr>
              <w:object w:dxaOrig="8211" w:dyaOrig="6281">
                <v:shape id="_x0000_i69691" type="#_x0000_t75" alt="" style="width:306.8pt;height:233.55pt;mso-width-percent:0;mso-height-percent:0;mso-width-percent:0;mso-height-percent:0" o:ole="">
                  <v:imagedata r:id="rId270" o:title=""/>
                </v:shape>
                <o:OLEObject Type="Embed" ProgID="Origin95.Graph" ShapeID="_x0000_i69691" DrawAspect="Content" ObjectID="_1646665706" r:id="rId271"/>
              </w:object>
            </w:r>
            <w:r w:rsidR="002D1B81" w:rsidRPr="00A13D23">
              <w:rPr>
                <w:rFonts w:cs="Times New Roman"/>
                <w:sz w:val="21"/>
                <w:szCs w:val="21"/>
              </w:rPr>
              <w:t xml:space="preserve"> </w:t>
            </w:r>
          </w:p>
        </w:tc>
      </w:tr>
      <w:tr w:rsidR="002D1B81" w:rsidTr="00FF4CE4">
        <w:tc>
          <w:tcPr>
            <w:tcW w:w="8296" w:type="dxa"/>
          </w:tcPr>
          <w:p w:rsidR="002D1B81" w:rsidRPr="00A13D23" w:rsidRDefault="002D1B81" w:rsidP="009723E3">
            <w:pPr>
              <w:pStyle w:val="ab"/>
              <w:spacing w:line="240" w:lineRule="auto"/>
              <w:ind w:firstLineChars="0"/>
              <w:jc w:val="center"/>
              <w:rPr>
                <w:rFonts w:cs="Times New Roman"/>
                <w:sz w:val="21"/>
                <w:szCs w:val="21"/>
              </w:rPr>
            </w:pPr>
            <w:r w:rsidRPr="00A13D23">
              <w:rPr>
                <w:rFonts w:cs="Times New Roman"/>
                <w:sz w:val="21"/>
                <w:szCs w:val="21"/>
              </w:rPr>
              <w:t xml:space="preserve">b.  </w:t>
            </w:r>
            <w:r w:rsidRPr="00A13D23">
              <w:rPr>
                <w:rFonts w:cs="Times New Roman"/>
                <w:sz w:val="21"/>
                <w:szCs w:val="21"/>
              </w:rPr>
              <w:t>实时帧率</w:t>
            </w:r>
          </w:p>
        </w:tc>
      </w:tr>
      <w:tr w:rsidR="002D1B81" w:rsidTr="00FF4CE4">
        <w:tc>
          <w:tcPr>
            <w:tcW w:w="8296" w:type="dxa"/>
          </w:tcPr>
          <w:p w:rsidR="002D1B81" w:rsidRPr="00A13D23" w:rsidRDefault="002D1B81" w:rsidP="00FF4CE4">
            <w:pPr>
              <w:pStyle w:val="ab"/>
              <w:ind w:firstLineChars="0" w:firstLine="0"/>
              <w:jc w:val="center"/>
              <w:rPr>
                <w:sz w:val="21"/>
                <w:szCs w:val="21"/>
              </w:rPr>
            </w:pPr>
            <w:r w:rsidRPr="00A13D23">
              <w:rPr>
                <w:rFonts w:hint="eastAsia"/>
                <w:sz w:val="21"/>
                <w:szCs w:val="21"/>
              </w:rPr>
              <w:t>图</w:t>
            </w:r>
            <w:r w:rsidR="00FF4CE4" w:rsidRPr="00A13D23">
              <w:rPr>
                <w:rFonts w:hint="eastAsia"/>
                <w:sz w:val="21"/>
                <w:szCs w:val="21"/>
              </w:rPr>
              <w:t>3-</w:t>
            </w:r>
            <w:r w:rsidRPr="00A13D23">
              <w:rPr>
                <w:rFonts w:hint="eastAsia"/>
                <w:sz w:val="21"/>
                <w:szCs w:val="21"/>
              </w:rPr>
              <w:t>15  800</w:t>
            </w:r>
            <w:r w:rsidRPr="00A13D23">
              <w:rPr>
                <w:rFonts w:hint="eastAsia"/>
                <w:sz w:val="21"/>
                <w:szCs w:val="21"/>
              </w:rPr>
              <w:t>个行人实时的群体数量和帧率</w:t>
            </w:r>
          </w:p>
        </w:tc>
      </w:tr>
    </w:tbl>
    <w:p w:rsidR="0085293C" w:rsidRDefault="001A6C60" w:rsidP="001A6C60">
      <w:pPr>
        <w:pStyle w:val="ab"/>
        <w:ind w:firstLineChars="0" w:firstLine="0"/>
      </w:pPr>
      <w:r>
        <w:t xml:space="preserve">    </w:t>
      </w:r>
      <w:r w:rsidR="002D1B81" w:rsidRPr="002D1B81">
        <w:rPr>
          <w:rFonts w:hint="eastAsia"/>
        </w:rPr>
        <w:t>如图</w:t>
      </w:r>
      <w:r w:rsidR="00FF4CE4">
        <w:rPr>
          <w:rFonts w:hint="eastAsia"/>
        </w:rPr>
        <w:t>3-</w:t>
      </w:r>
      <w:r w:rsidR="002D1B81" w:rsidRPr="002D1B81">
        <w:rPr>
          <w:rFonts w:hint="eastAsia"/>
        </w:rPr>
        <w:t>16</w:t>
      </w:r>
      <w:r w:rsidR="002D1B81" w:rsidRPr="002D1B81">
        <w:rPr>
          <w:rFonts w:hint="eastAsia"/>
        </w:rPr>
        <w:t>所示</w:t>
      </w:r>
      <w:r w:rsidR="00BB5829">
        <w:rPr>
          <w:rFonts w:hint="eastAsia"/>
        </w:rPr>
        <w:t>，</w:t>
      </w:r>
      <w:r w:rsidR="002D1B81" w:rsidRPr="002D1B81">
        <w:rPr>
          <w:rFonts w:hint="eastAsia"/>
        </w:rPr>
        <w:t>传统</w:t>
      </w:r>
      <w:r w:rsidR="002D1B81" w:rsidRPr="002D1B81">
        <w:rPr>
          <w:rFonts w:hint="eastAsia"/>
        </w:rPr>
        <w:t>SFM</w:t>
      </w:r>
      <w:r w:rsidR="002D1B81" w:rsidRPr="002D1B81">
        <w:rPr>
          <w:rFonts w:hint="eastAsia"/>
        </w:rPr>
        <w:t>随着行人数量增加帧率呈指数型下降</w:t>
      </w:r>
      <w:r w:rsidR="00BB5829">
        <w:rPr>
          <w:rFonts w:hint="eastAsia"/>
        </w:rPr>
        <w:t>，</w:t>
      </w:r>
      <w:r w:rsidR="002D1B81" w:rsidRPr="002D1B81">
        <w:rPr>
          <w:rFonts w:hint="eastAsia"/>
        </w:rPr>
        <w:t>当行人数量到达</w:t>
      </w:r>
      <w:r w:rsidR="002D1B81" w:rsidRPr="002D1B81">
        <w:rPr>
          <w:rFonts w:hint="eastAsia"/>
        </w:rPr>
        <w:t>800</w:t>
      </w:r>
      <w:r w:rsidR="002D1B81" w:rsidRPr="002D1B81">
        <w:rPr>
          <w:rFonts w:hint="eastAsia"/>
        </w:rPr>
        <w:t>人时</w:t>
      </w:r>
      <w:r w:rsidR="00BB5829">
        <w:rPr>
          <w:rFonts w:hint="eastAsia"/>
        </w:rPr>
        <w:t>，</w:t>
      </w:r>
      <w:r w:rsidR="002D1B81" w:rsidRPr="002D1B81">
        <w:rPr>
          <w:rFonts w:hint="eastAsia"/>
        </w:rPr>
        <w:t>帧率为</w:t>
      </w:r>
      <w:r w:rsidR="002D1B81" w:rsidRPr="002D1B81">
        <w:rPr>
          <w:rFonts w:hint="eastAsia"/>
        </w:rPr>
        <w:t xml:space="preserve">1fps, </w:t>
      </w:r>
      <w:r w:rsidR="002D1B81" w:rsidRPr="002D1B81">
        <w:rPr>
          <w:rFonts w:hint="eastAsia"/>
        </w:rPr>
        <w:t>而默认参数的</w:t>
      </w:r>
      <w:r w:rsidR="002D1B81" w:rsidRPr="002D1B81">
        <w:rPr>
          <w:rFonts w:hint="eastAsia"/>
        </w:rPr>
        <w:t xml:space="preserve">DC-SFM </w:t>
      </w:r>
      <w:r w:rsidR="002D1B81" w:rsidRPr="002D1B81">
        <w:rPr>
          <w:rFonts w:hint="eastAsia"/>
        </w:rPr>
        <w:t>每个群体包含</w:t>
      </w:r>
      <w:r w:rsidR="002D1B81" w:rsidRPr="002D1B81">
        <w:rPr>
          <w:rFonts w:hint="eastAsia"/>
        </w:rPr>
        <w:t>7</w:t>
      </w:r>
      <w:r w:rsidR="002D1B81" w:rsidRPr="002D1B81">
        <w:rPr>
          <w:rFonts w:hint="eastAsia"/>
        </w:rPr>
        <w:t>个行人</w:t>
      </w:r>
      <w:r w:rsidR="00BB5829">
        <w:rPr>
          <w:rFonts w:hint="eastAsia"/>
        </w:rPr>
        <w:t>，</w:t>
      </w:r>
      <w:r w:rsidR="002D1B81" w:rsidRPr="002D1B81">
        <w:rPr>
          <w:rFonts w:hint="eastAsia"/>
        </w:rPr>
        <w:t>故平均帧率有</w:t>
      </w:r>
      <w:r w:rsidR="002D1B81" w:rsidRPr="002D1B81">
        <w:rPr>
          <w:rFonts w:hint="eastAsia"/>
        </w:rPr>
        <w:t>10fps</w:t>
      </w:r>
      <w:r w:rsidR="002D1B81" w:rsidRPr="002D1B81">
        <w:rPr>
          <w:rFonts w:hint="eastAsia"/>
        </w:rPr>
        <w:t>左右</w:t>
      </w:r>
      <w:r w:rsidR="00BB5829">
        <w:rPr>
          <w:rFonts w:hint="eastAsia"/>
        </w:rPr>
        <w:t>，</w:t>
      </w:r>
      <w:r w:rsidR="002D1B81" w:rsidRPr="002D1B81">
        <w:rPr>
          <w:rFonts w:hint="eastAsia"/>
        </w:rPr>
        <w:t>高亲密度的</w:t>
      </w:r>
      <w:r w:rsidR="002D1B81" w:rsidRPr="002D1B81">
        <w:rPr>
          <w:rFonts w:hint="eastAsia"/>
        </w:rPr>
        <w:t>DC-SFM</w:t>
      </w:r>
      <w:r w:rsidR="002D1B81" w:rsidRPr="002D1B81">
        <w:rPr>
          <w:rFonts w:hint="eastAsia"/>
        </w:rPr>
        <w:t>每个群体包含</w:t>
      </w:r>
      <w:r w:rsidR="002D1B81" w:rsidRPr="002D1B81">
        <w:rPr>
          <w:rFonts w:hint="eastAsia"/>
        </w:rPr>
        <w:t>40</w:t>
      </w:r>
      <w:r w:rsidR="002D1B81" w:rsidRPr="002D1B81">
        <w:rPr>
          <w:rFonts w:hint="eastAsia"/>
        </w:rPr>
        <w:t>多个行人</w:t>
      </w:r>
      <w:r w:rsidR="00BB5829">
        <w:rPr>
          <w:rFonts w:hint="eastAsia"/>
        </w:rPr>
        <w:t>，</w:t>
      </w:r>
      <w:r w:rsidR="002D1B81" w:rsidRPr="002D1B81">
        <w:rPr>
          <w:rFonts w:hint="eastAsia"/>
        </w:rPr>
        <w:t>平均帧率为</w:t>
      </w:r>
      <w:r w:rsidR="002D1B81" w:rsidRPr="002D1B81">
        <w:rPr>
          <w:rFonts w:hint="eastAsia"/>
        </w:rPr>
        <w:t>40fps</w:t>
      </w:r>
      <w:r w:rsidR="002D1B81" w:rsidRPr="002D1B81">
        <w:rPr>
          <w:rFonts w:hint="eastAsia"/>
        </w:rPr>
        <w:t>左右</w:t>
      </w:r>
      <w:r w:rsidR="00BB5829">
        <w:rPr>
          <w:rFonts w:hint="eastAsia"/>
        </w:rPr>
        <w:t>。</w:t>
      </w:r>
      <w:r w:rsidR="002D1B81" w:rsidRPr="002D1B81">
        <w:rPr>
          <w:rFonts w:hint="eastAsia"/>
        </w:rPr>
        <w:t>当行人数量为</w:t>
      </w:r>
      <w:r w:rsidR="002D1B81" w:rsidRPr="002D1B81">
        <w:rPr>
          <w:rFonts w:hint="eastAsia"/>
        </w:rPr>
        <w:t>2000</w:t>
      </w:r>
      <w:r w:rsidR="002D1B81" w:rsidRPr="002D1B81">
        <w:rPr>
          <w:rFonts w:hint="eastAsia"/>
        </w:rPr>
        <w:t>人时</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平均帧率只有</w:t>
      </w:r>
      <w:r w:rsidR="002D1B81" w:rsidRPr="002D1B81">
        <w:rPr>
          <w:rFonts w:hint="eastAsia"/>
        </w:rPr>
        <w:t xml:space="preserve">0.1fps, </w:t>
      </w:r>
      <w:r w:rsidR="002D1B81" w:rsidRPr="002D1B81">
        <w:rPr>
          <w:rFonts w:hint="eastAsia"/>
        </w:rPr>
        <w:t>默认参数的</w:t>
      </w:r>
      <w:r w:rsidR="002D1B81" w:rsidRPr="002D1B81">
        <w:rPr>
          <w:rFonts w:hint="eastAsia"/>
        </w:rPr>
        <w:t>DC-SFM</w:t>
      </w:r>
      <w:r w:rsidR="002D1B81" w:rsidRPr="002D1B81">
        <w:rPr>
          <w:rFonts w:hint="eastAsia"/>
        </w:rPr>
        <w:t>每个群体包含有</w:t>
      </w:r>
      <w:r w:rsidR="002D1B81" w:rsidRPr="002D1B81">
        <w:rPr>
          <w:rFonts w:hint="eastAsia"/>
        </w:rPr>
        <w:t>20</w:t>
      </w:r>
      <w:r w:rsidR="002D1B81" w:rsidRPr="002D1B81">
        <w:rPr>
          <w:rFonts w:hint="eastAsia"/>
        </w:rPr>
        <w:t>个行人</w:t>
      </w:r>
      <w:r w:rsidR="00BB5829">
        <w:rPr>
          <w:rFonts w:hint="eastAsia"/>
        </w:rPr>
        <w:t>，</w:t>
      </w:r>
      <w:r w:rsidR="002D1B81" w:rsidRPr="002D1B81">
        <w:rPr>
          <w:rFonts w:hint="eastAsia"/>
        </w:rPr>
        <w:t>平均帧率为</w:t>
      </w:r>
      <w:r w:rsidR="002D1B81" w:rsidRPr="002D1B81">
        <w:rPr>
          <w:rFonts w:hint="eastAsia"/>
        </w:rPr>
        <w:t>3fps</w:t>
      </w:r>
      <w:r w:rsidR="00BB5829">
        <w:rPr>
          <w:rFonts w:hint="eastAsia"/>
        </w:rPr>
        <w:t>，</w:t>
      </w:r>
      <w:r w:rsidR="002D1B81" w:rsidRPr="002D1B81">
        <w:rPr>
          <w:rFonts w:hint="eastAsia"/>
        </w:rPr>
        <w:t>而高亲密度的</w:t>
      </w:r>
      <w:r w:rsidR="002D1B81" w:rsidRPr="002D1B81">
        <w:rPr>
          <w:rFonts w:hint="eastAsia"/>
        </w:rPr>
        <w:t>DC-SFM</w:t>
      </w:r>
      <w:r w:rsidR="002D1B81" w:rsidRPr="002D1B81">
        <w:rPr>
          <w:rFonts w:hint="eastAsia"/>
        </w:rPr>
        <w:t>每个群体包含有</w:t>
      </w:r>
      <w:r w:rsidR="002D1B81" w:rsidRPr="002D1B81">
        <w:rPr>
          <w:rFonts w:hint="eastAsia"/>
        </w:rPr>
        <w:t>50</w:t>
      </w:r>
      <w:r w:rsidR="002D1B81" w:rsidRPr="002D1B81">
        <w:rPr>
          <w:rFonts w:hint="eastAsia"/>
        </w:rPr>
        <w:t>个行人以上</w:t>
      </w:r>
      <w:r w:rsidR="00A13D23">
        <w:rPr>
          <w:rFonts w:hint="eastAsia"/>
        </w:rPr>
        <w:t>，</w:t>
      </w:r>
      <w:r w:rsidR="002D1B81" w:rsidRPr="002D1B81">
        <w:rPr>
          <w:rFonts w:hint="eastAsia"/>
        </w:rPr>
        <w:t>平均帧率有</w:t>
      </w:r>
      <w:r w:rsidR="002D1B81" w:rsidRPr="002D1B81">
        <w:rPr>
          <w:rFonts w:hint="eastAsia"/>
        </w:rPr>
        <w:t>10fps</w:t>
      </w:r>
      <w:r w:rsidR="008F16B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C26B6" w:rsidTr="00795763">
        <w:tc>
          <w:tcPr>
            <w:tcW w:w="8296" w:type="dxa"/>
          </w:tcPr>
          <w:p w:rsidR="000C26B6" w:rsidRDefault="004C0000" w:rsidP="002D345A">
            <w:pPr>
              <w:pStyle w:val="ab"/>
              <w:spacing w:line="240" w:lineRule="auto"/>
              <w:ind w:firstLineChars="0"/>
              <w:jc w:val="center"/>
            </w:pPr>
            <w:r>
              <w:object w:dxaOrig="8211" w:dyaOrig="6281">
                <v:shape id="_x0000_i69692" type="#_x0000_t75" alt="" style="width:284.25pt;height:217.25pt;mso-width-percent:0;mso-height-percent:0;mso-width-percent:0;mso-height-percent:0" o:ole="">
                  <v:imagedata r:id="rId272" o:title=""/>
                </v:shape>
                <o:OLEObject Type="Embed" ProgID="Origin95.Graph" ShapeID="_x0000_i69692" DrawAspect="Content" ObjectID="_1646665707" r:id="rId273"/>
              </w:object>
            </w:r>
          </w:p>
        </w:tc>
      </w:tr>
      <w:tr w:rsidR="000C26B6" w:rsidTr="00795763">
        <w:tc>
          <w:tcPr>
            <w:tcW w:w="8296" w:type="dxa"/>
          </w:tcPr>
          <w:p w:rsidR="000C26B6" w:rsidRPr="00A13D23" w:rsidRDefault="000C26B6" w:rsidP="009723E3">
            <w:pPr>
              <w:pStyle w:val="ab"/>
              <w:spacing w:line="240" w:lineRule="auto"/>
              <w:ind w:firstLineChars="0"/>
              <w:jc w:val="center"/>
              <w:rPr>
                <w:sz w:val="21"/>
                <w:szCs w:val="21"/>
              </w:rPr>
            </w:pPr>
            <w:r w:rsidRPr="00A13D23">
              <w:rPr>
                <w:rFonts w:hint="eastAsia"/>
                <w:sz w:val="21"/>
                <w:szCs w:val="21"/>
              </w:rPr>
              <w:t>图</w:t>
            </w:r>
            <w:r w:rsidR="00F14852" w:rsidRPr="00A13D23">
              <w:rPr>
                <w:rFonts w:hint="eastAsia"/>
                <w:sz w:val="21"/>
                <w:szCs w:val="21"/>
              </w:rPr>
              <w:t>3-</w:t>
            </w:r>
            <w:r w:rsidRPr="00A13D23">
              <w:rPr>
                <w:rFonts w:hint="eastAsia"/>
                <w:sz w:val="21"/>
                <w:szCs w:val="21"/>
              </w:rPr>
              <w:t xml:space="preserve">16  </w:t>
            </w:r>
            <w:r w:rsidRPr="00A13D23">
              <w:rPr>
                <w:rFonts w:hint="eastAsia"/>
                <w:sz w:val="21"/>
                <w:szCs w:val="21"/>
              </w:rPr>
              <w:t>行人数量和帧率的关系</w:t>
            </w:r>
          </w:p>
        </w:tc>
      </w:tr>
    </w:tbl>
    <w:p w:rsidR="00861D3F" w:rsidRPr="00861D3F" w:rsidRDefault="00861D3F" w:rsidP="00B42FEC">
      <w:pPr>
        <w:pStyle w:val="ab"/>
        <w:ind w:firstLineChars="0" w:firstLine="0"/>
      </w:pPr>
    </w:p>
    <w:p w:rsidR="00735250" w:rsidRDefault="00735250" w:rsidP="00735250">
      <w:pPr>
        <w:pStyle w:val="a0"/>
      </w:pPr>
      <w:bookmarkStart w:id="42" w:name="_Toc35894099"/>
      <w:r>
        <w:rPr>
          <w:rFonts w:hint="eastAsia"/>
        </w:rPr>
        <w:t>本章总结</w:t>
      </w:r>
      <w:bookmarkEnd w:id="42"/>
    </w:p>
    <w:p w:rsidR="002D293F" w:rsidRDefault="002D293F" w:rsidP="002D293F">
      <w:pPr>
        <w:pStyle w:val="ab"/>
      </w:pPr>
      <w:r>
        <w:rPr>
          <w:rFonts w:hint="eastAsia"/>
        </w:rPr>
        <w:lastRenderedPageBreak/>
        <w:t>本章提出的基于个性感知动态分群的社会力模型考虑到了每个行人的个性特征</w:t>
      </w:r>
      <w:r w:rsidR="00BB5829">
        <w:rPr>
          <w:rFonts w:hint="eastAsia"/>
        </w:rPr>
        <w:t>，</w:t>
      </w:r>
      <w:r>
        <w:rPr>
          <w:rFonts w:hint="eastAsia"/>
        </w:rPr>
        <w:t>提出个性感知范围</w:t>
      </w:r>
      <w:r w:rsidR="00BB5829">
        <w:rPr>
          <w:rFonts w:hint="eastAsia"/>
        </w:rPr>
        <w:t>，</w:t>
      </w:r>
      <w:r>
        <w:rPr>
          <w:rFonts w:hint="eastAsia"/>
        </w:rPr>
        <w:t>能够有效地区分不同行人之间的差异</w:t>
      </w:r>
      <w:r w:rsidR="00BB5829">
        <w:rPr>
          <w:rFonts w:hint="eastAsia"/>
        </w:rPr>
        <w:t>，</w:t>
      </w:r>
      <w:r>
        <w:rPr>
          <w:rFonts w:hint="eastAsia"/>
        </w:rPr>
        <w:t>同时动态分群策略体现了行人的做决策时的一定的灵活性和智能性</w:t>
      </w:r>
      <w:r w:rsidR="00BB5829">
        <w:rPr>
          <w:rFonts w:hint="eastAsia"/>
        </w:rPr>
        <w:t>，</w:t>
      </w:r>
      <w:r>
        <w:rPr>
          <w:rFonts w:hint="eastAsia"/>
        </w:rPr>
        <w:t>相比于传统社会力模型</w:t>
      </w:r>
      <w:r w:rsidR="00BB5829">
        <w:rPr>
          <w:rFonts w:hint="eastAsia"/>
        </w:rPr>
        <w:t>，</w:t>
      </w:r>
      <w:r>
        <w:rPr>
          <w:rFonts w:hint="eastAsia"/>
        </w:rPr>
        <w:t>改进后的模型可以更真实地模拟出多种场景下的群体运动</w:t>
      </w:r>
      <w:r w:rsidR="00BB5829">
        <w:rPr>
          <w:rFonts w:hint="eastAsia"/>
        </w:rPr>
        <w:t>。</w:t>
      </w:r>
      <w:r>
        <w:rPr>
          <w:rFonts w:hint="eastAsia"/>
        </w:rPr>
        <w:t>改进的模型中还增加了防碰力、群自吸引力</w:t>
      </w:r>
      <w:r w:rsidR="00BB5829">
        <w:rPr>
          <w:rFonts w:hint="eastAsia"/>
        </w:rPr>
        <w:t>，</w:t>
      </w:r>
      <w:r>
        <w:rPr>
          <w:rFonts w:hint="eastAsia"/>
        </w:rPr>
        <w:t>不仅保持了传统社会力模型能模拟出人群自组织效应的优势</w:t>
      </w:r>
      <w:r w:rsidR="00BB5829">
        <w:rPr>
          <w:rFonts w:hint="eastAsia"/>
        </w:rPr>
        <w:t>，</w:t>
      </w:r>
      <w:r>
        <w:rPr>
          <w:rFonts w:hint="eastAsia"/>
        </w:rPr>
        <w:t>而且使行人在面对碰撞和疏散时表现更加自然</w:t>
      </w:r>
      <w:r w:rsidR="00BB5829">
        <w:rPr>
          <w:rFonts w:hint="eastAsia"/>
        </w:rPr>
        <w:t>，</w:t>
      </w:r>
      <w:r>
        <w:rPr>
          <w:rFonts w:hint="eastAsia"/>
        </w:rPr>
        <w:t>通过设置合适的参数</w:t>
      </w:r>
      <w:r w:rsidR="00BB5829">
        <w:rPr>
          <w:rFonts w:hint="eastAsia"/>
        </w:rPr>
        <w:t>，</w:t>
      </w:r>
      <w:r>
        <w:rPr>
          <w:rFonts w:hint="eastAsia"/>
        </w:rPr>
        <w:t>能够达到接近于真实的效果</w:t>
      </w:r>
      <w:r w:rsidR="00BB5829">
        <w:rPr>
          <w:rFonts w:hint="eastAsia"/>
        </w:rPr>
        <w:t>。</w:t>
      </w:r>
    </w:p>
    <w:p w:rsidR="002D293F" w:rsidRDefault="002D293F" w:rsidP="002D293F">
      <w:pPr>
        <w:pStyle w:val="ab"/>
      </w:pPr>
      <w:r>
        <w:rPr>
          <w:rFonts w:hint="eastAsia"/>
        </w:rPr>
        <w:t>在算法复杂度方面</w:t>
      </w:r>
      <w:r w:rsidR="00BB5829">
        <w:rPr>
          <w:rFonts w:hint="eastAsia"/>
        </w:rPr>
        <w:t>，</w:t>
      </w:r>
      <w:r>
        <w:rPr>
          <w:rFonts w:hint="eastAsia"/>
        </w:rPr>
        <w:t>本文的仿真实验表明</w:t>
      </w:r>
      <w:r w:rsidR="00BB5829">
        <w:rPr>
          <w:rFonts w:hint="eastAsia"/>
        </w:rPr>
        <w:t>，</w:t>
      </w:r>
      <w:r>
        <w:rPr>
          <w:rFonts w:hint="eastAsia"/>
        </w:rPr>
        <w:t>在行人数量超过</w:t>
      </w:r>
      <w:r>
        <w:rPr>
          <w:rFonts w:hint="eastAsia"/>
        </w:rPr>
        <w:t>100</w:t>
      </w:r>
      <w:r>
        <w:rPr>
          <w:rFonts w:hint="eastAsia"/>
        </w:rPr>
        <w:t>人时</w:t>
      </w:r>
      <w:r w:rsidR="00BB5829">
        <w:rPr>
          <w:rFonts w:hint="eastAsia"/>
        </w:rPr>
        <w:t>，</w:t>
      </w:r>
      <w:r>
        <w:rPr>
          <w:rFonts w:hint="eastAsia"/>
        </w:rPr>
        <w:t>改进后的模型由于分群的效果</w:t>
      </w:r>
      <w:r w:rsidR="00BB5829">
        <w:rPr>
          <w:rFonts w:hint="eastAsia"/>
        </w:rPr>
        <w:t>，</w:t>
      </w:r>
      <w:r>
        <w:rPr>
          <w:rFonts w:hint="eastAsia"/>
        </w:rPr>
        <w:t>设置合理的分群策略的参数就能使复杂度明显降低</w:t>
      </w:r>
      <w:r w:rsidR="00BB5829">
        <w:rPr>
          <w:rFonts w:hint="eastAsia"/>
        </w:rPr>
        <w:t>，</w:t>
      </w:r>
      <w:r>
        <w:rPr>
          <w:rFonts w:hint="eastAsia"/>
        </w:rPr>
        <w:t>当每个群体平均包含</w:t>
      </w:r>
      <w:r>
        <w:rPr>
          <w:rFonts w:hint="eastAsia"/>
        </w:rPr>
        <w:t>10</w:t>
      </w:r>
      <w:r>
        <w:rPr>
          <w:rFonts w:hint="eastAsia"/>
        </w:rPr>
        <w:t>个行人时就能使复杂度下降为原来的十分之一</w:t>
      </w:r>
      <w:r w:rsidR="00BB5829">
        <w:rPr>
          <w:rFonts w:hint="eastAsia"/>
        </w:rPr>
        <w:t>，</w:t>
      </w:r>
      <w:r>
        <w:rPr>
          <w:rFonts w:hint="eastAsia"/>
        </w:rPr>
        <w:t>能够改善传统社会力模型在大规模人群仿真中复杂度较高的问题</w:t>
      </w:r>
      <w:r w:rsidR="00BB5829">
        <w:rPr>
          <w:rFonts w:hint="eastAsia"/>
        </w:rPr>
        <w:t>。</w:t>
      </w:r>
    </w:p>
    <w:p w:rsidR="002D293F" w:rsidRPr="002D293F" w:rsidRDefault="002D293F" w:rsidP="002D293F">
      <w:pPr>
        <w:pStyle w:val="ab"/>
      </w:pPr>
      <w:r>
        <w:rPr>
          <w:rFonts w:hint="eastAsia"/>
        </w:rPr>
        <w:t>使用本文的方法</w:t>
      </w:r>
      <w:r w:rsidR="00BB5829">
        <w:rPr>
          <w:rFonts w:hint="eastAsia"/>
        </w:rPr>
        <w:t>，</w:t>
      </w:r>
      <w:r>
        <w:rPr>
          <w:rFonts w:hint="eastAsia"/>
        </w:rPr>
        <w:t>一个可能的应用场景是</w:t>
      </w:r>
      <w:r w:rsidR="00BB5829">
        <w:rPr>
          <w:rFonts w:hint="eastAsia"/>
        </w:rPr>
        <w:t>：</w:t>
      </w:r>
      <w:r>
        <w:rPr>
          <w:rFonts w:hint="eastAsia"/>
        </w:rPr>
        <w:t>事先预估出公共场所的行人的物理属性区间</w:t>
      </w:r>
      <w:r w:rsidR="00BB5829">
        <w:rPr>
          <w:rFonts w:hint="eastAsia"/>
        </w:rPr>
        <w:t>，</w:t>
      </w:r>
      <w:r>
        <w:rPr>
          <w:rFonts w:hint="eastAsia"/>
        </w:rPr>
        <w:t>就能够比较真实的模拟出疏散的情况</w:t>
      </w:r>
      <w:r w:rsidR="00BB5829">
        <w:rPr>
          <w:rFonts w:hint="eastAsia"/>
        </w:rPr>
        <w:t>。</w:t>
      </w:r>
      <w:r>
        <w:rPr>
          <w:rFonts w:hint="eastAsia"/>
        </w:rPr>
        <w:t>比如在电影院里</w:t>
      </w:r>
      <w:r w:rsidR="00BB5829">
        <w:rPr>
          <w:rFonts w:hint="eastAsia"/>
        </w:rPr>
        <w:t>，</w:t>
      </w:r>
      <w:r>
        <w:rPr>
          <w:rFonts w:hint="eastAsia"/>
        </w:rPr>
        <w:t>亲人、朋友、一般社会关系、陌生人的比例往往在一个区间内</w:t>
      </w:r>
      <w:r w:rsidR="00BB5829">
        <w:rPr>
          <w:rFonts w:hint="eastAsia"/>
        </w:rPr>
        <w:t>，</w:t>
      </w:r>
      <w:r>
        <w:rPr>
          <w:rFonts w:hint="eastAsia"/>
        </w:rPr>
        <w:t>利用该模型可以估算疏散时间</w:t>
      </w:r>
      <w:r w:rsidR="00BB5829">
        <w:rPr>
          <w:rFonts w:hint="eastAsia"/>
        </w:rPr>
        <w:t>，</w:t>
      </w:r>
      <w:r>
        <w:rPr>
          <w:rFonts w:hint="eastAsia"/>
        </w:rPr>
        <w:t>为电影院座位和出口的设计提供一定参考</w:t>
      </w:r>
      <w:r w:rsidR="008F16B3">
        <w:rPr>
          <w:rFonts w:hint="eastAsia"/>
        </w:rPr>
        <w:t>。</w:t>
      </w:r>
    </w:p>
    <w:p w:rsidR="00735250" w:rsidRPr="00735250" w:rsidRDefault="00735250" w:rsidP="00602502">
      <w:pPr>
        <w:pStyle w:val="ab"/>
      </w:pPr>
    </w:p>
    <w:p w:rsidR="00D64A14" w:rsidRPr="00D64A14" w:rsidRDefault="00D64A14" w:rsidP="00602502">
      <w:pPr>
        <w:pStyle w:val="ab"/>
      </w:pPr>
    </w:p>
    <w:p w:rsidR="009B3520" w:rsidRPr="009B3520" w:rsidRDefault="009B3520" w:rsidP="009B3520"/>
    <w:p w:rsidR="00727EE9" w:rsidRDefault="003400C7" w:rsidP="00727EE9">
      <w:pPr>
        <w:pStyle w:val="a"/>
        <w:spacing w:after="624"/>
      </w:pPr>
      <w:bookmarkStart w:id="43" w:name="_Toc35894100"/>
      <w:r>
        <w:rPr>
          <w:rFonts w:hint="eastAsia"/>
        </w:rPr>
        <w:lastRenderedPageBreak/>
        <w:t>仿真系统的设计与</w:t>
      </w:r>
      <w:r w:rsidR="00A01738">
        <w:rPr>
          <w:rFonts w:hint="eastAsia"/>
        </w:rPr>
        <w:t>实现</w:t>
      </w:r>
      <w:bookmarkEnd w:id="43"/>
    </w:p>
    <w:p w:rsidR="00011A84" w:rsidRPr="00614C95" w:rsidRDefault="008E35CF" w:rsidP="00772613">
      <w:pPr>
        <w:ind w:firstLine="420"/>
        <w:rPr>
          <w:rFonts w:asciiTheme="minorEastAsia" w:hAnsiTheme="minorEastAsia"/>
          <w:sz w:val="24"/>
        </w:rPr>
      </w:pPr>
      <w:r w:rsidRPr="00614C95">
        <w:rPr>
          <w:rFonts w:asciiTheme="minorEastAsia" w:hAnsiTheme="minorEastAsia" w:hint="eastAsia"/>
          <w:sz w:val="24"/>
        </w:rPr>
        <w:t>本</w:t>
      </w:r>
      <w:r w:rsidR="00A93674">
        <w:rPr>
          <w:rFonts w:asciiTheme="minorEastAsia" w:hAnsiTheme="minorEastAsia" w:hint="eastAsia"/>
          <w:sz w:val="24"/>
        </w:rPr>
        <w:t>章</w:t>
      </w:r>
      <w:r w:rsidRPr="00614C95">
        <w:rPr>
          <w:rFonts w:asciiTheme="minorEastAsia" w:hAnsiTheme="minorEastAsia" w:hint="eastAsia"/>
          <w:sz w:val="24"/>
        </w:rPr>
        <w:t>所构建的仿真系统是基于Windows</w:t>
      </w:r>
      <w:r w:rsidRPr="00614C95">
        <w:rPr>
          <w:rFonts w:asciiTheme="minorEastAsia" w:hAnsiTheme="minorEastAsia"/>
          <w:sz w:val="24"/>
        </w:rPr>
        <w:t xml:space="preserve"> 10</w:t>
      </w:r>
      <w:r w:rsidR="007A261D" w:rsidRPr="00614C95">
        <w:rPr>
          <w:rFonts w:asciiTheme="minorEastAsia" w:hAnsiTheme="minorEastAsia" w:hint="eastAsia"/>
          <w:sz w:val="24"/>
        </w:rPr>
        <w:t>操作系统，以</w:t>
      </w:r>
      <w:r w:rsidR="00B30C20" w:rsidRPr="00614C95">
        <w:rPr>
          <w:rFonts w:asciiTheme="minorEastAsia" w:hAnsiTheme="minorEastAsia"/>
          <w:sz w:val="24"/>
        </w:rPr>
        <w:t>Unity 5.3.1f1 (64-bit)</w:t>
      </w:r>
      <w:r w:rsidR="00EE1434" w:rsidRPr="00614C95">
        <w:rPr>
          <w:rFonts w:asciiTheme="minorEastAsia" w:hAnsiTheme="minorEastAsia" w:hint="eastAsia"/>
          <w:sz w:val="24"/>
        </w:rPr>
        <w:t>为开发环境，</w:t>
      </w:r>
      <w:r w:rsidR="003F0020" w:rsidRPr="00614C95">
        <w:rPr>
          <w:rFonts w:asciiTheme="minorEastAsia" w:hAnsiTheme="minorEastAsia" w:hint="eastAsia"/>
          <w:sz w:val="24"/>
        </w:rPr>
        <w:t>采用的硬件计算环境为：Intel</w:t>
      </w:r>
      <w:r w:rsidR="003F0020" w:rsidRPr="00614C95">
        <w:rPr>
          <w:rFonts w:asciiTheme="minorEastAsia" w:hAnsiTheme="minorEastAsia"/>
          <w:sz w:val="24"/>
        </w:rPr>
        <w:t xml:space="preserve"> </w:t>
      </w:r>
      <w:r w:rsidR="003F0020" w:rsidRPr="00614C95">
        <w:rPr>
          <w:rFonts w:asciiTheme="minorEastAsia" w:hAnsiTheme="minorEastAsia" w:hint="eastAsia"/>
          <w:sz w:val="24"/>
        </w:rPr>
        <w:t>i</w:t>
      </w:r>
      <w:r w:rsidR="003F0020" w:rsidRPr="00614C95">
        <w:rPr>
          <w:rFonts w:asciiTheme="minorEastAsia" w:hAnsiTheme="minorEastAsia"/>
          <w:sz w:val="24"/>
        </w:rPr>
        <w:t>7 2.6GH</w:t>
      </w:r>
      <w:r w:rsidR="003F0020" w:rsidRPr="00614C95">
        <w:rPr>
          <w:rFonts w:asciiTheme="minorEastAsia" w:hAnsiTheme="minorEastAsia" w:hint="eastAsia"/>
          <w:sz w:val="24"/>
        </w:rPr>
        <w:t>z</w:t>
      </w:r>
      <w:r w:rsidR="003F0020" w:rsidRPr="00614C95">
        <w:rPr>
          <w:rFonts w:asciiTheme="minorEastAsia" w:hAnsiTheme="minorEastAsia"/>
          <w:sz w:val="24"/>
        </w:rPr>
        <w:t xml:space="preserve"> CPU</w:t>
      </w:r>
      <w:r w:rsidR="003F0020" w:rsidRPr="00614C95">
        <w:rPr>
          <w:rFonts w:asciiTheme="minorEastAsia" w:hAnsiTheme="minorEastAsia" w:hint="eastAsia"/>
          <w:sz w:val="24"/>
        </w:rPr>
        <w:t>，1</w:t>
      </w:r>
      <w:r w:rsidR="003F0020" w:rsidRPr="00614C95">
        <w:rPr>
          <w:rFonts w:asciiTheme="minorEastAsia" w:hAnsiTheme="minorEastAsia"/>
          <w:sz w:val="24"/>
        </w:rPr>
        <w:t>6G</w:t>
      </w:r>
      <w:r w:rsidR="003F0020" w:rsidRPr="00614C95">
        <w:rPr>
          <w:rFonts w:asciiTheme="minorEastAsia" w:hAnsiTheme="minorEastAsia" w:hint="eastAsia"/>
          <w:sz w:val="24"/>
        </w:rPr>
        <w:t>B内存，NVIDIA</w:t>
      </w:r>
      <w:r w:rsidR="003F0020" w:rsidRPr="00614C95">
        <w:rPr>
          <w:rFonts w:asciiTheme="minorEastAsia" w:hAnsiTheme="minorEastAsia"/>
          <w:sz w:val="24"/>
        </w:rPr>
        <w:t xml:space="preserve"> G</w:t>
      </w:r>
      <w:r w:rsidR="003F0020" w:rsidRPr="00614C95">
        <w:rPr>
          <w:rFonts w:asciiTheme="minorEastAsia" w:hAnsiTheme="minorEastAsia" w:hint="eastAsia"/>
          <w:sz w:val="24"/>
        </w:rPr>
        <w:t>eForce</w:t>
      </w:r>
      <w:r w:rsidR="003F0020" w:rsidRPr="00614C95">
        <w:rPr>
          <w:rFonts w:asciiTheme="minorEastAsia" w:hAnsiTheme="minorEastAsia"/>
          <w:sz w:val="24"/>
        </w:rPr>
        <w:t xml:space="preserve"> GTX1070</w:t>
      </w:r>
      <w:r w:rsidR="00F86C7D" w:rsidRPr="00614C95">
        <w:rPr>
          <w:rFonts w:asciiTheme="minorEastAsia" w:hAnsiTheme="minorEastAsia" w:hint="eastAsia"/>
          <w:sz w:val="24"/>
        </w:rPr>
        <w:t>。</w:t>
      </w:r>
      <w:r w:rsidR="00895601">
        <w:rPr>
          <w:rFonts w:asciiTheme="minorEastAsia" w:hAnsiTheme="minorEastAsia" w:hint="eastAsia"/>
          <w:sz w:val="24"/>
        </w:rPr>
        <w:t>本章首先介绍仿真系统的架构组成，介绍</w:t>
      </w:r>
      <w:r w:rsidR="00985A6A">
        <w:rPr>
          <w:rFonts w:asciiTheme="minorEastAsia" w:hAnsiTheme="minorEastAsia" w:hint="eastAsia"/>
          <w:sz w:val="24"/>
        </w:rPr>
        <w:t>系统中</w:t>
      </w:r>
      <w:r w:rsidR="00A66397">
        <w:rPr>
          <w:rFonts w:asciiTheme="minorEastAsia" w:hAnsiTheme="minorEastAsia" w:hint="eastAsia"/>
          <w:sz w:val="24"/>
        </w:rPr>
        <w:t>每个模块</w:t>
      </w:r>
      <w:r w:rsidR="00895601">
        <w:rPr>
          <w:rFonts w:asciiTheme="minorEastAsia" w:hAnsiTheme="minorEastAsia" w:hint="eastAsia"/>
          <w:sz w:val="24"/>
        </w:rPr>
        <w:t>实现的功能</w:t>
      </w:r>
      <w:r w:rsidR="00BC1158">
        <w:rPr>
          <w:rFonts w:asciiTheme="minorEastAsia" w:hAnsiTheme="minorEastAsia" w:hint="eastAsia"/>
          <w:sz w:val="24"/>
        </w:rPr>
        <w:t>，</w:t>
      </w:r>
      <w:r w:rsidR="007A3DB6">
        <w:rPr>
          <w:rFonts w:asciiTheme="minorEastAsia" w:hAnsiTheme="minorEastAsia" w:hint="eastAsia"/>
          <w:sz w:val="24"/>
        </w:rPr>
        <w:t>然后</w:t>
      </w:r>
      <w:r w:rsidR="00070B99">
        <w:rPr>
          <w:rFonts w:asciiTheme="minorEastAsia" w:hAnsiTheme="minorEastAsia" w:hint="eastAsia"/>
          <w:sz w:val="24"/>
        </w:rPr>
        <w:t>分别从</w:t>
      </w:r>
      <w:r w:rsidR="0075445B">
        <w:rPr>
          <w:rFonts w:asciiTheme="minorEastAsia" w:hAnsiTheme="minorEastAsia" w:hint="eastAsia"/>
          <w:sz w:val="24"/>
        </w:rPr>
        <w:t>仿真效率和仿真效果</w:t>
      </w:r>
      <w:r w:rsidR="00304971">
        <w:rPr>
          <w:rFonts w:asciiTheme="minorEastAsia" w:hAnsiTheme="minorEastAsia" w:hint="eastAsia"/>
          <w:sz w:val="24"/>
        </w:rPr>
        <w:t>两个角度对系统进行优化</w:t>
      </w:r>
      <w:r w:rsidR="00070B99">
        <w:rPr>
          <w:rFonts w:asciiTheme="minorEastAsia" w:hAnsiTheme="minorEastAsia" w:hint="eastAsia"/>
          <w:sz w:val="24"/>
        </w:rPr>
        <w:t>，</w:t>
      </w:r>
      <w:r w:rsidR="00DB32E1">
        <w:rPr>
          <w:rFonts w:asciiTheme="minorEastAsia" w:hAnsiTheme="minorEastAsia" w:hint="eastAsia"/>
          <w:sz w:val="24"/>
        </w:rPr>
        <w:t>并</w:t>
      </w:r>
      <w:r w:rsidR="00E970AF">
        <w:rPr>
          <w:rFonts w:asciiTheme="minorEastAsia" w:hAnsiTheme="minorEastAsia" w:hint="eastAsia"/>
          <w:sz w:val="24"/>
        </w:rPr>
        <w:t>从定性和定量的角度</w:t>
      </w:r>
      <w:r w:rsidR="00DB32E1">
        <w:rPr>
          <w:rFonts w:asciiTheme="minorEastAsia" w:hAnsiTheme="minorEastAsia" w:hint="eastAsia"/>
          <w:sz w:val="24"/>
        </w:rPr>
        <w:t>分析优化的</w:t>
      </w:r>
      <w:r w:rsidR="00CA6B0E">
        <w:rPr>
          <w:rFonts w:asciiTheme="minorEastAsia" w:hAnsiTheme="minorEastAsia" w:hint="eastAsia"/>
          <w:sz w:val="24"/>
        </w:rPr>
        <w:t>效果</w:t>
      </w:r>
      <w:r w:rsidR="004A189A">
        <w:rPr>
          <w:rFonts w:asciiTheme="minorEastAsia" w:hAnsiTheme="minorEastAsia" w:hint="eastAsia"/>
          <w:sz w:val="24"/>
        </w:rPr>
        <w:t>。</w:t>
      </w:r>
    </w:p>
    <w:p w:rsidR="00F35D85" w:rsidRDefault="00AB7D57" w:rsidP="00F35D85">
      <w:pPr>
        <w:pStyle w:val="a0"/>
      </w:pPr>
      <w:bookmarkStart w:id="44" w:name="_Toc35894101"/>
      <w:r>
        <w:rPr>
          <w:rFonts w:hint="eastAsia"/>
        </w:rPr>
        <w:t>仿真系统架构</w:t>
      </w:r>
      <w:bookmarkEnd w:id="44"/>
    </w:p>
    <w:p w:rsidR="00EC0941" w:rsidRPr="00EC0941" w:rsidRDefault="00EF4027" w:rsidP="00EF4027">
      <w:pPr>
        <w:pStyle w:val="ab"/>
        <w:ind w:firstLineChars="0" w:firstLine="0"/>
      </w:pPr>
      <w:r>
        <w:rPr>
          <w:rFonts w:hint="eastAsia"/>
        </w:rPr>
        <w:t xml:space="preserve"> </w:t>
      </w:r>
      <w:r>
        <w:t xml:space="preserve">   </w:t>
      </w:r>
      <w:r>
        <w:rPr>
          <w:rFonts w:hint="eastAsia"/>
        </w:rPr>
        <w:t>人群</w:t>
      </w:r>
      <w:r w:rsidR="003F2ADC">
        <w:rPr>
          <w:rFonts w:hint="eastAsia"/>
        </w:rPr>
        <w:t>仿真系统</w:t>
      </w:r>
      <w:r w:rsidR="00A215D4">
        <w:rPr>
          <w:rFonts w:hint="eastAsia"/>
        </w:rPr>
        <w:t>的要求是满足</w:t>
      </w:r>
      <w:r w:rsidR="00A215D4" w:rsidRPr="008F16B3">
        <w:rPr>
          <w:rFonts w:hint="eastAsia"/>
        </w:rPr>
        <w:t>三大特性</w:t>
      </w:r>
      <w:r w:rsidR="00167CB5" w:rsidRPr="008F16B3">
        <w:rPr>
          <w:rFonts w:hint="eastAsia"/>
        </w:rPr>
        <w:t>：</w:t>
      </w:r>
      <w:r w:rsidR="00AC213B" w:rsidRPr="008F16B3">
        <w:rPr>
          <w:rFonts w:hint="eastAsia"/>
        </w:rPr>
        <w:t>运行</w:t>
      </w:r>
      <w:r w:rsidR="008448BA" w:rsidRPr="008F16B3">
        <w:rPr>
          <w:rFonts w:hint="eastAsia"/>
        </w:rPr>
        <w:t>高效</w:t>
      </w:r>
      <w:r w:rsidR="003D15F5" w:rsidRPr="008F16B3">
        <w:rPr>
          <w:rFonts w:hint="eastAsia"/>
        </w:rPr>
        <w:t>性、</w:t>
      </w:r>
      <w:r w:rsidR="00D14D43" w:rsidRPr="008F16B3">
        <w:rPr>
          <w:rFonts w:hint="eastAsia"/>
        </w:rPr>
        <w:t>数据完整性、</w:t>
      </w:r>
      <w:r w:rsidR="002138D6" w:rsidRPr="008F16B3">
        <w:rPr>
          <w:rFonts w:hint="eastAsia"/>
        </w:rPr>
        <w:t>仿真真实性</w:t>
      </w:r>
      <w:r w:rsidR="007359FE" w:rsidRPr="008F16B3">
        <w:rPr>
          <w:rFonts w:hint="eastAsia"/>
        </w:rPr>
        <w:t>。运行高效性指的是</w:t>
      </w:r>
      <w:r w:rsidR="007C10BF" w:rsidRPr="008F16B3">
        <w:rPr>
          <w:rFonts w:hint="eastAsia"/>
        </w:rPr>
        <w:t>系统</w:t>
      </w:r>
      <w:r w:rsidR="00D93CAA" w:rsidRPr="008F16B3">
        <w:rPr>
          <w:rFonts w:hint="eastAsia"/>
        </w:rPr>
        <w:t>可以根据需要</w:t>
      </w:r>
      <w:r w:rsidR="00F534C0" w:rsidRPr="008F16B3">
        <w:rPr>
          <w:rFonts w:hint="eastAsia"/>
        </w:rPr>
        <w:t>更改</w:t>
      </w:r>
      <w:r w:rsidR="00CC17A3" w:rsidRPr="008F16B3">
        <w:rPr>
          <w:rFonts w:hint="eastAsia"/>
        </w:rPr>
        <w:t>仿真的</w:t>
      </w:r>
      <w:r w:rsidR="004A15C9" w:rsidRPr="008F16B3">
        <w:rPr>
          <w:rFonts w:hint="eastAsia"/>
        </w:rPr>
        <w:t>场景，仿真人群的属性</w:t>
      </w:r>
      <w:r w:rsidR="00211228" w:rsidRPr="008F16B3">
        <w:rPr>
          <w:rFonts w:hint="eastAsia"/>
        </w:rPr>
        <w:t>，以及</w:t>
      </w:r>
      <w:r w:rsidR="00C66531" w:rsidRPr="008F16B3">
        <w:rPr>
          <w:rFonts w:hint="eastAsia"/>
        </w:rPr>
        <w:t>仿真过</w:t>
      </w:r>
      <w:r w:rsidR="00C66531">
        <w:rPr>
          <w:rFonts w:hint="eastAsia"/>
        </w:rPr>
        <w:t>程中</w:t>
      </w:r>
      <w:r w:rsidR="004A12D3">
        <w:rPr>
          <w:rFonts w:hint="eastAsia"/>
        </w:rPr>
        <w:t>运行的实时性</w:t>
      </w:r>
      <w:r w:rsidR="00452A4A">
        <w:rPr>
          <w:rFonts w:hint="eastAsia"/>
        </w:rPr>
        <w:t>。</w:t>
      </w:r>
      <w:r w:rsidR="00452C30">
        <w:rPr>
          <w:rFonts w:hint="eastAsia"/>
        </w:rPr>
        <w:t>数据完整性</w:t>
      </w:r>
      <w:r w:rsidR="003F718F">
        <w:rPr>
          <w:rFonts w:hint="eastAsia"/>
        </w:rPr>
        <w:t>指的是</w:t>
      </w:r>
      <w:r w:rsidR="007F382A">
        <w:rPr>
          <w:rFonts w:hint="eastAsia"/>
        </w:rPr>
        <w:t>仿真</w:t>
      </w:r>
      <w:r w:rsidR="00570C9D">
        <w:rPr>
          <w:rFonts w:hint="eastAsia"/>
        </w:rPr>
        <w:t>系统需要</w:t>
      </w:r>
      <w:r w:rsidR="00361179">
        <w:rPr>
          <w:rFonts w:hint="eastAsia"/>
        </w:rPr>
        <w:t>实时保存仿真过程中的</w:t>
      </w:r>
      <w:r w:rsidR="00534E7A">
        <w:rPr>
          <w:rFonts w:hint="eastAsia"/>
        </w:rPr>
        <w:t>重要运动数据，</w:t>
      </w:r>
      <w:r w:rsidR="00EF37BB">
        <w:rPr>
          <w:rFonts w:hint="eastAsia"/>
        </w:rPr>
        <w:t>为后续的分析</w:t>
      </w:r>
      <w:r w:rsidR="004A0A59">
        <w:rPr>
          <w:rFonts w:hint="eastAsia"/>
        </w:rPr>
        <w:t>、计算、</w:t>
      </w:r>
      <w:r w:rsidR="00012059">
        <w:rPr>
          <w:rFonts w:hint="eastAsia"/>
        </w:rPr>
        <w:t>复盘做</w:t>
      </w:r>
      <w:r w:rsidR="00C57A7B">
        <w:rPr>
          <w:rFonts w:hint="eastAsia"/>
        </w:rPr>
        <w:t>完备的支持。</w:t>
      </w:r>
      <w:r w:rsidR="008E747C">
        <w:rPr>
          <w:rFonts w:hint="eastAsia"/>
        </w:rPr>
        <w:t>仿真真实性</w:t>
      </w:r>
      <w:r w:rsidR="001D1547">
        <w:rPr>
          <w:rFonts w:hint="eastAsia"/>
        </w:rPr>
        <w:t>指的是仿真系统需要</w:t>
      </w:r>
      <w:r w:rsidR="002E684A">
        <w:rPr>
          <w:rFonts w:hint="eastAsia"/>
        </w:rPr>
        <w:t>采用</w:t>
      </w:r>
      <w:r w:rsidR="00564622">
        <w:rPr>
          <w:rFonts w:hint="eastAsia"/>
        </w:rPr>
        <w:t>合适的模型</w:t>
      </w:r>
      <w:r w:rsidR="001C28D6">
        <w:rPr>
          <w:rFonts w:hint="eastAsia"/>
        </w:rPr>
        <w:t>，合理地控制</w:t>
      </w:r>
      <w:r w:rsidR="00C509B2">
        <w:rPr>
          <w:rFonts w:hint="eastAsia"/>
        </w:rPr>
        <w:t>行人的运动</w:t>
      </w:r>
      <w:r w:rsidR="00A16BB3">
        <w:rPr>
          <w:rFonts w:hint="eastAsia"/>
        </w:rPr>
        <w:t>，并且在仿真过程中拥有</w:t>
      </w:r>
      <w:r w:rsidR="00130182">
        <w:rPr>
          <w:rFonts w:hint="eastAsia"/>
        </w:rPr>
        <w:t>良好的视觉效果</w:t>
      </w:r>
      <w:r w:rsidR="0035734C">
        <w:rPr>
          <w:rFonts w:hint="eastAsia"/>
        </w:rPr>
        <w:t>。为了满足以上三大特性，</w:t>
      </w:r>
      <w:r w:rsidR="00610CE9">
        <w:rPr>
          <w:rFonts w:hint="eastAsia"/>
        </w:rPr>
        <w:t>本文设计并实现了</w:t>
      </w:r>
      <w:r w:rsidR="00242051">
        <w:rPr>
          <w:rFonts w:hint="eastAsia"/>
        </w:rPr>
        <w:t>如图</w:t>
      </w:r>
      <w:r w:rsidR="00A71045">
        <w:rPr>
          <w:rFonts w:hint="eastAsia"/>
        </w:rPr>
        <w:t>4-</w:t>
      </w:r>
      <w:r w:rsidR="00A71045">
        <w:t>1</w:t>
      </w:r>
      <w:r w:rsidR="00A71045">
        <w:rPr>
          <w:rFonts w:hint="eastAsia"/>
        </w:rPr>
        <w:t>的仿真系统架构</w:t>
      </w:r>
      <w:r w:rsidR="00114DBC">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25180" w:rsidTr="00CA4FB3">
        <w:trPr>
          <w:trHeight w:val="4552"/>
        </w:trPr>
        <w:tc>
          <w:tcPr>
            <w:tcW w:w="8296" w:type="dxa"/>
            <w:vAlign w:val="center"/>
          </w:tcPr>
          <w:p w:rsidR="00325180" w:rsidRDefault="004C0000" w:rsidP="00094D7A">
            <w:pPr>
              <w:pStyle w:val="ab"/>
              <w:spacing w:line="240" w:lineRule="auto"/>
              <w:ind w:firstLineChars="0" w:firstLine="0"/>
            </w:pPr>
            <w:r>
              <w:object w:dxaOrig="12856" w:dyaOrig="7186">
                <v:shape id="_x0000_i69693" type="#_x0000_t75" alt="" style="width:401.95pt;height:224.15pt;mso-width-percent:0;mso-height-percent:0;mso-width-percent:0;mso-height-percent:0" o:ole="">
                  <v:imagedata r:id="rId274" o:title=""/>
                </v:shape>
                <o:OLEObject Type="Embed" ProgID="Visio.Drawing.15" ShapeID="_x0000_i69693" DrawAspect="Content" ObjectID="_1646665708" r:id="rId275"/>
              </w:object>
            </w:r>
          </w:p>
        </w:tc>
      </w:tr>
      <w:tr w:rsidR="00325180" w:rsidTr="00CA4FB3">
        <w:tc>
          <w:tcPr>
            <w:tcW w:w="8296" w:type="dxa"/>
            <w:vAlign w:val="center"/>
          </w:tcPr>
          <w:p w:rsidR="00325180" w:rsidRPr="00B61D91" w:rsidRDefault="000305E2" w:rsidP="009723E3">
            <w:pPr>
              <w:pStyle w:val="ab"/>
              <w:spacing w:line="240" w:lineRule="auto"/>
              <w:ind w:firstLineChars="0"/>
              <w:jc w:val="center"/>
              <w:rPr>
                <w:sz w:val="21"/>
                <w:szCs w:val="21"/>
              </w:rPr>
            </w:pPr>
            <w:r w:rsidRPr="00B61D91">
              <w:rPr>
                <w:rFonts w:hint="eastAsia"/>
                <w:sz w:val="21"/>
                <w:szCs w:val="21"/>
              </w:rPr>
              <w:t>图</w:t>
            </w:r>
            <w:r w:rsidRPr="00B61D91">
              <w:rPr>
                <w:sz w:val="21"/>
                <w:szCs w:val="21"/>
              </w:rPr>
              <w:t>4</w:t>
            </w:r>
            <w:r w:rsidRPr="00B61D91">
              <w:rPr>
                <w:rFonts w:hint="eastAsia"/>
                <w:sz w:val="21"/>
                <w:szCs w:val="21"/>
              </w:rPr>
              <w:t>-</w:t>
            </w:r>
            <w:r w:rsidRPr="00B61D91">
              <w:rPr>
                <w:sz w:val="21"/>
                <w:szCs w:val="21"/>
              </w:rPr>
              <w:t xml:space="preserve">1 </w:t>
            </w:r>
            <w:r w:rsidR="00114DBC" w:rsidRPr="00B61D91">
              <w:rPr>
                <w:rFonts w:hint="eastAsia"/>
                <w:sz w:val="21"/>
                <w:szCs w:val="21"/>
              </w:rPr>
              <w:t>仿真</w:t>
            </w:r>
            <w:r w:rsidRPr="00B61D91">
              <w:rPr>
                <w:rFonts w:hint="eastAsia"/>
                <w:sz w:val="21"/>
                <w:szCs w:val="21"/>
              </w:rPr>
              <w:t>系统架构图</w:t>
            </w:r>
          </w:p>
        </w:tc>
      </w:tr>
    </w:tbl>
    <w:p w:rsidR="00644CB0" w:rsidRDefault="0007320D" w:rsidP="00602502">
      <w:pPr>
        <w:pStyle w:val="ab"/>
      </w:pPr>
      <w:r>
        <w:rPr>
          <w:rFonts w:hint="eastAsia"/>
        </w:rPr>
        <w:t>如图</w:t>
      </w:r>
      <w:r>
        <w:rPr>
          <w:rFonts w:hint="eastAsia"/>
        </w:rPr>
        <w:t>4-</w:t>
      </w:r>
      <w:r>
        <w:t>1</w:t>
      </w:r>
      <w:r>
        <w:rPr>
          <w:rFonts w:hint="eastAsia"/>
        </w:rPr>
        <w:t>所示</w:t>
      </w:r>
      <w:r w:rsidR="00B61D91">
        <w:rPr>
          <w:rFonts w:hint="eastAsia"/>
        </w:rPr>
        <w:t>，</w:t>
      </w:r>
      <w:r w:rsidR="0035575B">
        <w:rPr>
          <w:rFonts w:hint="eastAsia"/>
        </w:rPr>
        <w:t>仿真系统</w:t>
      </w:r>
      <w:r w:rsidR="00431504">
        <w:rPr>
          <w:rFonts w:hint="eastAsia"/>
        </w:rPr>
        <w:t>架构可以分为</w:t>
      </w:r>
      <w:r w:rsidR="009D7414">
        <w:rPr>
          <w:rFonts w:hint="eastAsia"/>
        </w:rPr>
        <w:t>三大</w:t>
      </w:r>
      <w:r w:rsidR="00B0068E">
        <w:rPr>
          <w:rFonts w:hint="eastAsia"/>
        </w:rPr>
        <w:t>模块</w:t>
      </w:r>
      <w:r w:rsidR="00431504">
        <w:rPr>
          <w:rFonts w:hint="eastAsia"/>
        </w:rPr>
        <w:t>，</w:t>
      </w:r>
      <w:r w:rsidR="002B3F13">
        <w:rPr>
          <w:rFonts w:hint="eastAsia"/>
        </w:rPr>
        <w:t>分别为</w:t>
      </w:r>
      <w:r w:rsidR="008D1805">
        <w:rPr>
          <w:rFonts w:hint="eastAsia"/>
        </w:rPr>
        <w:t>初始化</w:t>
      </w:r>
      <w:r w:rsidR="00B0068E">
        <w:rPr>
          <w:rFonts w:hint="eastAsia"/>
        </w:rPr>
        <w:t>模块</w:t>
      </w:r>
      <w:r w:rsidR="008D1805">
        <w:rPr>
          <w:rFonts w:hint="eastAsia"/>
        </w:rPr>
        <w:t>、数据采集</w:t>
      </w:r>
      <w:r w:rsidR="00B0068E">
        <w:rPr>
          <w:rFonts w:hint="eastAsia"/>
        </w:rPr>
        <w:t>模块</w:t>
      </w:r>
      <w:r w:rsidR="008D1805">
        <w:rPr>
          <w:rFonts w:hint="eastAsia"/>
        </w:rPr>
        <w:t>和引擎</w:t>
      </w:r>
      <w:r w:rsidR="00B0068E">
        <w:rPr>
          <w:rFonts w:hint="eastAsia"/>
        </w:rPr>
        <w:t>模块</w:t>
      </w:r>
      <w:r w:rsidR="001D7964">
        <w:rPr>
          <w:rFonts w:hint="eastAsia"/>
        </w:rPr>
        <w:t>分别满足三大特性的需求</w:t>
      </w:r>
      <w:r w:rsidR="00133675">
        <w:rPr>
          <w:rFonts w:hint="eastAsia"/>
        </w:rPr>
        <w:t>。</w:t>
      </w:r>
    </w:p>
    <w:p w:rsidR="0090620D" w:rsidRPr="008F16B3" w:rsidRDefault="0090620D" w:rsidP="0090620D">
      <w:pPr>
        <w:pStyle w:val="a1"/>
      </w:pPr>
      <w:bookmarkStart w:id="45" w:name="_Toc35894102"/>
      <w:r w:rsidRPr="008F16B3">
        <w:rPr>
          <w:rFonts w:hint="eastAsia"/>
        </w:rPr>
        <w:t>初始化模块</w:t>
      </w:r>
      <w:bookmarkEnd w:id="45"/>
    </w:p>
    <w:p w:rsidR="00156B13" w:rsidRDefault="00E92B4C" w:rsidP="00156B13">
      <w:pPr>
        <w:pStyle w:val="ab"/>
      </w:pPr>
      <w:r>
        <w:rPr>
          <w:rFonts w:hint="eastAsia"/>
        </w:rPr>
        <w:lastRenderedPageBreak/>
        <w:t>初始化模块</w:t>
      </w:r>
      <w:r w:rsidR="00987890">
        <w:rPr>
          <w:rFonts w:hint="eastAsia"/>
        </w:rPr>
        <w:t>由三个</w:t>
      </w:r>
      <w:r w:rsidR="00543574">
        <w:rPr>
          <w:rFonts w:hint="eastAsia"/>
        </w:rPr>
        <w:t>子模块组成，</w:t>
      </w:r>
      <w:r w:rsidR="00860481">
        <w:rPr>
          <w:rFonts w:hint="eastAsia"/>
        </w:rPr>
        <w:t>其</w:t>
      </w:r>
      <w:r w:rsidR="00543574">
        <w:rPr>
          <w:rFonts w:hint="eastAsia"/>
        </w:rPr>
        <w:t>分别</w:t>
      </w:r>
      <w:r w:rsidR="00860481">
        <w:rPr>
          <w:rFonts w:hint="eastAsia"/>
        </w:rPr>
        <w:t>的作用</w:t>
      </w:r>
      <w:r w:rsidR="00543574">
        <w:rPr>
          <w:rFonts w:hint="eastAsia"/>
        </w:rPr>
        <w:t>为</w:t>
      </w:r>
      <w:r w:rsidR="00832858">
        <w:rPr>
          <w:rFonts w:hint="eastAsia"/>
        </w:rPr>
        <w:t>行人配置文件、场景人物模型载入、均匀网格划分。</w:t>
      </w:r>
    </w:p>
    <w:p w:rsidR="00847382" w:rsidRDefault="00663BF4" w:rsidP="00156B13">
      <w:pPr>
        <w:pStyle w:val="ab"/>
      </w:pPr>
      <w:r>
        <w:rPr>
          <w:rFonts w:hint="eastAsia"/>
        </w:rPr>
        <w:t>行人配置文件</w:t>
      </w:r>
      <w:r w:rsidR="008919F4">
        <w:rPr>
          <w:rFonts w:hint="eastAsia"/>
        </w:rPr>
        <w:t>的功能</w:t>
      </w:r>
      <w:r>
        <w:rPr>
          <w:rFonts w:hint="eastAsia"/>
        </w:rPr>
        <w:t>是配置每个行人的信息</w:t>
      </w:r>
      <w:r w:rsidR="00FF1064">
        <w:rPr>
          <w:rFonts w:hint="eastAsia"/>
        </w:rPr>
        <w:t>，</w:t>
      </w:r>
      <w:r w:rsidR="002E7F3B">
        <w:rPr>
          <w:rFonts w:hint="eastAsia"/>
        </w:rPr>
        <w:t>这</w:t>
      </w:r>
      <w:r w:rsidR="001D2845">
        <w:rPr>
          <w:rFonts w:hint="eastAsia"/>
        </w:rPr>
        <w:t>本质上</w:t>
      </w:r>
      <w:r w:rsidR="002E7F3B">
        <w:rPr>
          <w:rFonts w:hint="eastAsia"/>
        </w:rPr>
        <w:t>是一个</w:t>
      </w:r>
      <w:r w:rsidR="001D2845">
        <w:rPr>
          <w:rFonts w:hint="eastAsia"/>
        </w:rPr>
        <w:t>典型的</w:t>
      </w:r>
      <w:r w:rsidR="001D2845">
        <w:rPr>
          <w:rFonts w:hint="eastAsia"/>
        </w:rPr>
        <w:t>xml</w:t>
      </w:r>
      <w:r w:rsidR="002B700C">
        <w:rPr>
          <w:rFonts w:hint="eastAsia"/>
        </w:rPr>
        <w:t>解析器，</w:t>
      </w:r>
      <w:r w:rsidR="006875C8">
        <w:rPr>
          <w:rFonts w:hint="eastAsia"/>
        </w:rPr>
        <w:t>用户将</w:t>
      </w:r>
      <w:r w:rsidR="0077784B">
        <w:rPr>
          <w:rFonts w:hint="eastAsia"/>
        </w:rPr>
        <w:t>行人的属性</w:t>
      </w:r>
      <w:r w:rsidR="003A7C68">
        <w:rPr>
          <w:rFonts w:hint="eastAsia"/>
        </w:rPr>
        <w:t>（如年龄、身高、体重、</w:t>
      </w:r>
      <w:r w:rsidR="00DA2F30">
        <w:rPr>
          <w:rFonts w:hint="eastAsia"/>
        </w:rPr>
        <w:t>亲属、初始位置、是否知道目的地位置</w:t>
      </w:r>
      <w:r w:rsidR="00CC71EF">
        <w:rPr>
          <w:rFonts w:hint="eastAsia"/>
        </w:rPr>
        <w:t>等</w:t>
      </w:r>
      <w:r w:rsidR="00FE7608">
        <w:rPr>
          <w:rFonts w:hint="eastAsia"/>
        </w:rPr>
        <w:t>信息</w:t>
      </w:r>
      <w:r w:rsidR="003A7C68">
        <w:rPr>
          <w:rFonts w:hint="eastAsia"/>
        </w:rPr>
        <w:t>）</w:t>
      </w:r>
      <w:r w:rsidR="00807DB2">
        <w:rPr>
          <w:rFonts w:hint="eastAsia"/>
        </w:rPr>
        <w:t>按照</w:t>
      </w:r>
      <w:r w:rsidR="00811FF9">
        <w:rPr>
          <w:rFonts w:hint="eastAsia"/>
        </w:rPr>
        <w:t>指定的</w:t>
      </w:r>
      <w:r w:rsidR="00DF2EF8">
        <w:rPr>
          <w:rFonts w:hint="eastAsia"/>
        </w:rPr>
        <w:t>格式</w:t>
      </w:r>
      <w:r w:rsidR="00B26D0A">
        <w:rPr>
          <w:rFonts w:hint="eastAsia"/>
        </w:rPr>
        <w:t>输入到指定位置的</w:t>
      </w:r>
      <w:r w:rsidR="00B26D0A">
        <w:rPr>
          <w:rFonts w:hint="eastAsia"/>
        </w:rPr>
        <w:t>xml</w:t>
      </w:r>
      <w:r w:rsidR="00B26D0A">
        <w:rPr>
          <w:rFonts w:hint="eastAsia"/>
        </w:rPr>
        <w:t>文件中，</w:t>
      </w:r>
      <w:r w:rsidR="00A40134">
        <w:rPr>
          <w:rFonts w:hint="eastAsia"/>
        </w:rPr>
        <w:t>当系统启动时，会</w:t>
      </w:r>
      <w:r w:rsidR="00E51D03">
        <w:rPr>
          <w:rFonts w:hint="eastAsia"/>
        </w:rPr>
        <w:t>去指定位置</w:t>
      </w:r>
      <w:r w:rsidR="00857659">
        <w:rPr>
          <w:rFonts w:hint="eastAsia"/>
        </w:rPr>
        <w:t>寻找</w:t>
      </w:r>
      <w:r w:rsidR="00857659">
        <w:rPr>
          <w:rFonts w:hint="eastAsia"/>
        </w:rPr>
        <w:t>xml</w:t>
      </w:r>
      <w:r w:rsidR="00857659">
        <w:rPr>
          <w:rFonts w:hint="eastAsia"/>
        </w:rPr>
        <w:t>文件，进行解析，</w:t>
      </w:r>
      <w:r w:rsidR="00163E6B">
        <w:rPr>
          <w:rFonts w:hint="eastAsia"/>
        </w:rPr>
        <w:t>若</w:t>
      </w:r>
      <w:r w:rsidR="006059D2">
        <w:rPr>
          <w:rFonts w:hint="eastAsia"/>
        </w:rPr>
        <w:t>格式正确</w:t>
      </w:r>
      <w:r w:rsidR="00163E6B">
        <w:rPr>
          <w:rFonts w:hint="eastAsia"/>
        </w:rPr>
        <w:t>解析成功</w:t>
      </w:r>
      <w:r w:rsidR="000E6905">
        <w:rPr>
          <w:rFonts w:hint="eastAsia"/>
        </w:rPr>
        <w:t>后将</w:t>
      </w:r>
      <w:r w:rsidR="004B7635">
        <w:rPr>
          <w:rFonts w:hint="eastAsia"/>
        </w:rPr>
        <w:t>会在</w:t>
      </w:r>
      <w:r w:rsidR="00C13478">
        <w:rPr>
          <w:rFonts w:hint="eastAsia"/>
        </w:rPr>
        <w:t>内存中</w:t>
      </w:r>
      <w:r w:rsidR="00DA466C">
        <w:rPr>
          <w:rFonts w:hint="eastAsia"/>
        </w:rPr>
        <w:t>保存</w:t>
      </w:r>
      <w:r w:rsidR="002F546F">
        <w:rPr>
          <w:rFonts w:hint="eastAsia"/>
        </w:rPr>
        <w:t>一个数组</w:t>
      </w:r>
      <w:r w:rsidR="00A54E95">
        <w:rPr>
          <w:rFonts w:hint="eastAsia"/>
        </w:rPr>
        <w:t>，这个数组存储了</w:t>
      </w:r>
      <w:r w:rsidR="008E6F96">
        <w:rPr>
          <w:rFonts w:hint="eastAsia"/>
        </w:rPr>
        <w:t>行人的所有信息，</w:t>
      </w:r>
      <w:r w:rsidR="00E46B73">
        <w:rPr>
          <w:rFonts w:hint="eastAsia"/>
        </w:rPr>
        <w:t>并且使用</w:t>
      </w:r>
      <w:r w:rsidR="00166E6B">
        <w:rPr>
          <w:rFonts w:hint="eastAsia"/>
        </w:rPr>
        <w:t>图的结构</w:t>
      </w:r>
      <w:r w:rsidR="004A0E05">
        <w:rPr>
          <w:rFonts w:hint="eastAsia"/>
        </w:rPr>
        <w:t>来</w:t>
      </w:r>
      <w:r w:rsidR="00632D14">
        <w:rPr>
          <w:rFonts w:hint="eastAsia"/>
        </w:rPr>
        <w:t>表示</w:t>
      </w:r>
      <w:r w:rsidR="00E4430E">
        <w:rPr>
          <w:rFonts w:hint="eastAsia"/>
        </w:rPr>
        <w:t>行人之间的关系</w:t>
      </w:r>
      <w:r w:rsidR="002A5A12">
        <w:rPr>
          <w:rFonts w:hint="eastAsia"/>
        </w:rPr>
        <w:t>方便之后的引用</w:t>
      </w:r>
      <w:r w:rsidR="00A44D49">
        <w:rPr>
          <w:rFonts w:hint="eastAsia"/>
        </w:rPr>
        <w:t>。</w:t>
      </w:r>
      <w:r w:rsidR="003641BB">
        <w:rPr>
          <w:rFonts w:hint="eastAsia"/>
        </w:rPr>
        <w:t>这样做的好处是</w:t>
      </w:r>
      <w:r w:rsidR="00B87535">
        <w:rPr>
          <w:rFonts w:hint="eastAsia"/>
        </w:rPr>
        <w:t>将系统的输入与逻辑解耦，</w:t>
      </w:r>
      <w:r w:rsidR="00E72DFE">
        <w:rPr>
          <w:rFonts w:hint="eastAsia"/>
        </w:rPr>
        <w:t>一旦用户希望</w:t>
      </w:r>
      <w:r w:rsidR="00B00637">
        <w:rPr>
          <w:rFonts w:hint="eastAsia"/>
        </w:rPr>
        <w:t>修改行人的属性，就可以轻松替换</w:t>
      </w:r>
      <w:r w:rsidR="00335DED">
        <w:rPr>
          <w:rFonts w:hint="eastAsia"/>
        </w:rPr>
        <w:t>xml</w:t>
      </w:r>
      <w:r w:rsidR="00335DED">
        <w:rPr>
          <w:rFonts w:hint="eastAsia"/>
        </w:rPr>
        <w:t>文件内的内容而不需要</w:t>
      </w:r>
      <w:r w:rsidR="00AB74F4">
        <w:rPr>
          <w:rFonts w:hint="eastAsia"/>
        </w:rPr>
        <w:t>修改</w:t>
      </w:r>
      <w:r w:rsidR="00E2466C">
        <w:rPr>
          <w:rFonts w:hint="eastAsia"/>
        </w:rPr>
        <w:t>仿真系统</w:t>
      </w:r>
      <w:r w:rsidR="0023027C">
        <w:rPr>
          <w:rFonts w:hint="eastAsia"/>
        </w:rPr>
        <w:t>。</w:t>
      </w:r>
    </w:p>
    <w:p w:rsidR="00FE559A" w:rsidRDefault="00C331D0" w:rsidP="00156B13">
      <w:pPr>
        <w:pStyle w:val="ab"/>
      </w:pPr>
      <w:r>
        <w:rPr>
          <w:rFonts w:hint="eastAsia"/>
        </w:rPr>
        <w:t>场景人物模型载入的功能是</w:t>
      </w:r>
      <w:r w:rsidR="008D5AEF">
        <w:rPr>
          <w:rFonts w:hint="eastAsia"/>
        </w:rPr>
        <w:t>遍历</w:t>
      </w:r>
      <w:r w:rsidR="002379DA">
        <w:rPr>
          <w:rFonts w:hint="eastAsia"/>
        </w:rPr>
        <w:t>上述的</w:t>
      </w:r>
      <w:r w:rsidR="001D1A81">
        <w:rPr>
          <w:rFonts w:hint="eastAsia"/>
        </w:rPr>
        <w:t>行人信息数组</w:t>
      </w:r>
      <w:r w:rsidR="00617A95">
        <w:rPr>
          <w:rFonts w:hint="eastAsia"/>
        </w:rPr>
        <w:t>，</w:t>
      </w:r>
      <w:r w:rsidR="008E6681">
        <w:rPr>
          <w:rFonts w:hint="eastAsia"/>
        </w:rPr>
        <w:t>准确的实例化行人，</w:t>
      </w:r>
      <w:r w:rsidR="00FB4444">
        <w:rPr>
          <w:rFonts w:hint="eastAsia"/>
        </w:rPr>
        <w:t>此步骤使用了</w:t>
      </w:r>
      <w:r w:rsidR="00FB4444">
        <w:rPr>
          <w:rFonts w:hint="eastAsia"/>
        </w:rPr>
        <w:t>Unity</w:t>
      </w:r>
      <w:r w:rsidR="00FB4444">
        <w:rPr>
          <w:rFonts w:hint="eastAsia"/>
        </w:rPr>
        <w:t>的</w:t>
      </w:r>
      <w:r w:rsidR="00B67374">
        <w:rPr>
          <w:rFonts w:hint="eastAsia"/>
        </w:rPr>
        <w:t>预制体</w:t>
      </w:r>
      <w:r w:rsidR="00FB4444">
        <w:rPr>
          <w:rFonts w:hint="eastAsia"/>
        </w:rPr>
        <w:t>prefab</w:t>
      </w:r>
      <w:r w:rsidR="001C294E">
        <w:rPr>
          <w:rFonts w:hint="eastAsia"/>
        </w:rPr>
        <w:t>实例化的</w:t>
      </w:r>
      <w:r w:rsidR="00444D21">
        <w:rPr>
          <w:rFonts w:hint="eastAsia"/>
        </w:rPr>
        <w:t>功能，</w:t>
      </w:r>
      <w:r w:rsidR="00ED5A79">
        <w:rPr>
          <w:rFonts w:hint="eastAsia"/>
        </w:rPr>
        <w:t>这样可以</w:t>
      </w:r>
      <w:r w:rsidR="00BC6176">
        <w:rPr>
          <w:rFonts w:hint="eastAsia"/>
        </w:rPr>
        <w:t>高效地产生</w:t>
      </w:r>
      <w:r w:rsidR="009C59F7">
        <w:rPr>
          <w:rFonts w:hint="eastAsia"/>
        </w:rPr>
        <w:t>行人</w:t>
      </w:r>
      <w:r w:rsidR="009336A9">
        <w:rPr>
          <w:rFonts w:hint="eastAsia"/>
        </w:rPr>
        <w:t>模型</w:t>
      </w:r>
      <w:r w:rsidR="002F4AEB">
        <w:rPr>
          <w:rFonts w:hint="eastAsia"/>
        </w:rPr>
        <w:t>。</w:t>
      </w:r>
    </w:p>
    <w:p w:rsidR="00E04E33" w:rsidRDefault="008B73CE" w:rsidP="00156B13">
      <w:pPr>
        <w:pStyle w:val="ab"/>
      </w:pPr>
      <w:r>
        <w:rPr>
          <w:rFonts w:hint="eastAsia"/>
        </w:rPr>
        <w:t>均匀网络划分</w:t>
      </w:r>
      <w:r w:rsidR="000D51EB">
        <w:rPr>
          <w:rFonts w:hint="eastAsia"/>
        </w:rPr>
        <w:t>是将</w:t>
      </w:r>
      <w:r w:rsidR="000E2950">
        <w:rPr>
          <w:rFonts w:hint="eastAsia"/>
        </w:rPr>
        <w:t>场景划分成多个均匀网格，并且将其上的行人</w:t>
      </w:r>
      <w:r w:rsidR="004F1834">
        <w:rPr>
          <w:rFonts w:hint="eastAsia"/>
        </w:rPr>
        <w:t>信息存放在一个数组中，</w:t>
      </w:r>
      <w:r w:rsidR="00CE25C7">
        <w:rPr>
          <w:rFonts w:hint="eastAsia"/>
        </w:rPr>
        <w:t>通过</w:t>
      </w:r>
      <w:r w:rsidR="00327E65">
        <w:rPr>
          <w:rFonts w:hint="eastAsia"/>
        </w:rPr>
        <w:t>在</w:t>
      </w:r>
      <w:r w:rsidR="00CE25C7">
        <w:rPr>
          <w:rFonts w:hint="eastAsia"/>
        </w:rPr>
        <w:t>仿真过程中修改更新</w:t>
      </w:r>
      <w:r w:rsidR="00337F3A">
        <w:rPr>
          <w:rFonts w:hint="eastAsia"/>
        </w:rPr>
        <w:t>此数组，</w:t>
      </w:r>
      <w:r w:rsidR="00AF249D">
        <w:rPr>
          <w:rFonts w:hint="eastAsia"/>
        </w:rPr>
        <w:t>就可以</w:t>
      </w:r>
      <w:r w:rsidR="00F54BBC">
        <w:rPr>
          <w:rFonts w:hint="eastAsia"/>
        </w:rPr>
        <w:t>完成</w:t>
      </w:r>
      <w:r w:rsidR="00185D73">
        <w:rPr>
          <w:rFonts w:hint="eastAsia"/>
        </w:rPr>
        <w:t>人群密度的估计</w:t>
      </w:r>
      <w:r w:rsidR="006B6F6C">
        <w:rPr>
          <w:rFonts w:hint="eastAsia"/>
        </w:rPr>
        <w:t>。</w:t>
      </w:r>
    </w:p>
    <w:p w:rsidR="00973838" w:rsidRPr="00156B13" w:rsidRDefault="00973838" w:rsidP="00156B13">
      <w:pPr>
        <w:pStyle w:val="ab"/>
      </w:pPr>
      <w:r>
        <w:rPr>
          <w:rFonts w:hint="eastAsia"/>
        </w:rPr>
        <w:t>以上三个功能</w:t>
      </w:r>
      <w:r w:rsidR="00F6023D">
        <w:rPr>
          <w:rFonts w:hint="eastAsia"/>
        </w:rPr>
        <w:t>是按顺序依次执行，</w:t>
      </w:r>
      <w:r w:rsidR="002517EE">
        <w:rPr>
          <w:rFonts w:hint="eastAsia"/>
        </w:rPr>
        <w:t>只有配置行人信息</w:t>
      </w:r>
      <w:r w:rsidR="0038658F">
        <w:rPr>
          <w:rFonts w:hint="eastAsia"/>
        </w:rPr>
        <w:t>是对用户显式</w:t>
      </w:r>
      <w:r w:rsidR="0046248A">
        <w:rPr>
          <w:rFonts w:hint="eastAsia"/>
        </w:rPr>
        <w:t>的，其余的两个功能对用户都是透明的，</w:t>
      </w:r>
      <w:r w:rsidR="00F75BB2">
        <w:rPr>
          <w:rFonts w:hint="eastAsia"/>
        </w:rPr>
        <w:t>也表现了系统的易用性。</w:t>
      </w:r>
    </w:p>
    <w:p w:rsidR="0090620D" w:rsidRPr="008F16B3" w:rsidRDefault="00E81E55" w:rsidP="00E81E55">
      <w:pPr>
        <w:pStyle w:val="a1"/>
      </w:pPr>
      <w:bookmarkStart w:id="46" w:name="_Toc35894103"/>
      <w:r w:rsidRPr="008F16B3">
        <w:rPr>
          <w:rFonts w:hint="eastAsia"/>
        </w:rPr>
        <w:t>引擎模块</w:t>
      </w:r>
      <w:bookmarkEnd w:id="46"/>
    </w:p>
    <w:p w:rsidR="004163DD" w:rsidRDefault="0078046F" w:rsidP="004163DD">
      <w:pPr>
        <w:pStyle w:val="ab"/>
      </w:pPr>
      <w:r>
        <w:rPr>
          <w:rFonts w:hint="eastAsia"/>
        </w:rPr>
        <w:t>数据采集模块</w:t>
      </w:r>
      <w:r w:rsidR="00A46604">
        <w:rPr>
          <w:rFonts w:hint="eastAsia"/>
        </w:rPr>
        <w:t>有六个子功能组成，</w:t>
      </w:r>
      <w:r w:rsidR="00315F42">
        <w:rPr>
          <w:rFonts w:hint="eastAsia"/>
        </w:rPr>
        <w:t>分别为算法实现</w:t>
      </w:r>
      <w:r w:rsidR="00E44B06">
        <w:rPr>
          <w:rFonts w:hint="eastAsia"/>
        </w:rPr>
        <w:t>、</w:t>
      </w:r>
      <w:r w:rsidR="00827F7C">
        <w:rPr>
          <w:rFonts w:hint="eastAsia"/>
        </w:rPr>
        <w:t>动画系统、物理引擎、</w:t>
      </w:r>
      <w:r w:rsidR="00EB00A3">
        <w:rPr>
          <w:rFonts w:hint="eastAsia"/>
        </w:rPr>
        <w:t>脚本系统、</w:t>
      </w:r>
      <w:r w:rsidR="00B10438">
        <w:rPr>
          <w:rFonts w:hint="eastAsia"/>
        </w:rPr>
        <w:t>优化模块、</w:t>
      </w:r>
      <w:r w:rsidR="009E3706">
        <w:rPr>
          <w:rFonts w:hint="eastAsia"/>
        </w:rPr>
        <w:t>渲染引擎。</w:t>
      </w:r>
    </w:p>
    <w:p w:rsidR="009221AA" w:rsidRDefault="000861AB" w:rsidP="004163DD">
      <w:pPr>
        <w:pStyle w:val="ab"/>
      </w:pPr>
      <w:r>
        <w:rPr>
          <w:rFonts w:hint="eastAsia"/>
        </w:rPr>
        <w:t>算法实现即为第三章所描述的动态分群的人群仿真模型的代码实现，</w:t>
      </w:r>
      <w:r w:rsidR="00B90F86">
        <w:rPr>
          <w:rFonts w:hint="eastAsia"/>
        </w:rPr>
        <w:t>其</w:t>
      </w:r>
      <w:r w:rsidR="00D710C1">
        <w:rPr>
          <w:rFonts w:hint="eastAsia"/>
        </w:rPr>
        <w:t>所有逻辑均使用</w:t>
      </w:r>
      <w:r w:rsidR="008A4E28">
        <w:rPr>
          <w:rFonts w:hint="eastAsia"/>
        </w:rPr>
        <w:t>C#</w:t>
      </w:r>
      <w:r w:rsidR="008A4E28">
        <w:rPr>
          <w:rFonts w:hint="eastAsia"/>
        </w:rPr>
        <w:t>编程语言</w:t>
      </w:r>
      <w:r w:rsidR="0038359C">
        <w:rPr>
          <w:rFonts w:hint="eastAsia"/>
        </w:rPr>
        <w:t>高效实现，</w:t>
      </w:r>
      <w:r w:rsidR="00F84812">
        <w:rPr>
          <w:rFonts w:hint="eastAsia"/>
        </w:rPr>
        <w:t>模型包含多个</w:t>
      </w:r>
      <w:r w:rsidR="003C3566">
        <w:rPr>
          <w:rFonts w:hint="eastAsia"/>
        </w:rPr>
        <w:t>参数，影响着仿真的效果，</w:t>
      </w:r>
      <w:r w:rsidR="00794A28">
        <w:rPr>
          <w:rFonts w:hint="eastAsia"/>
        </w:rPr>
        <w:t>系统提供</w:t>
      </w:r>
      <w:r w:rsidR="0076766D">
        <w:rPr>
          <w:rFonts w:hint="eastAsia"/>
        </w:rPr>
        <w:t>用户</w:t>
      </w:r>
      <w:r w:rsidR="005F1EE2">
        <w:rPr>
          <w:rFonts w:hint="eastAsia"/>
        </w:rPr>
        <w:t>自定义参数的面板，</w:t>
      </w:r>
      <w:r w:rsidR="00DD6B62">
        <w:rPr>
          <w:rFonts w:hint="eastAsia"/>
        </w:rPr>
        <w:t>将重要的参数设置为</w:t>
      </w:r>
      <w:r w:rsidR="00DD6B62">
        <w:rPr>
          <w:rFonts w:hint="eastAsia"/>
        </w:rPr>
        <w:t>public</w:t>
      </w:r>
      <w:r w:rsidR="00DD6B62">
        <w:rPr>
          <w:rFonts w:hint="eastAsia"/>
        </w:rPr>
        <w:t>，</w:t>
      </w:r>
      <w:r w:rsidR="003E4B6B">
        <w:rPr>
          <w:rFonts w:hint="eastAsia"/>
        </w:rPr>
        <w:t>并预留在</w:t>
      </w:r>
      <w:r w:rsidR="00E73BC7">
        <w:rPr>
          <w:rFonts w:hint="eastAsia"/>
        </w:rPr>
        <w:t>Unity</w:t>
      </w:r>
      <w:r w:rsidR="00E73BC7">
        <w:rPr>
          <w:rFonts w:hint="eastAsia"/>
        </w:rPr>
        <w:t>的运行面板上</w:t>
      </w:r>
      <w:r w:rsidR="00431A34">
        <w:rPr>
          <w:rFonts w:hint="eastAsia"/>
        </w:rPr>
        <w:t>，</w:t>
      </w:r>
      <w:r w:rsidR="00B37A99">
        <w:rPr>
          <w:rFonts w:hint="eastAsia"/>
        </w:rPr>
        <w:t>可以由</w:t>
      </w:r>
      <w:r w:rsidR="00FB7923">
        <w:rPr>
          <w:rFonts w:hint="eastAsia"/>
        </w:rPr>
        <w:t>用户自行选择</w:t>
      </w:r>
      <w:r w:rsidR="00DA1858">
        <w:rPr>
          <w:rFonts w:hint="eastAsia"/>
        </w:rPr>
        <w:t>数值，</w:t>
      </w:r>
      <w:r w:rsidR="00152C63">
        <w:rPr>
          <w:rFonts w:hint="eastAsia"/>
        </w:rPr>
        <w:t>同时也会提供默认值，</w:t>
      </w:r>
      <w:r w:rsidR="003D0F1D">
        <w:rPr>
          <w:rFonts w:hint="eastAsia"/>
        </w:rPr>
        <w:t>这套</w:t>
      </w:r>
      <w:r w:rsidR="00836409">
        <w:rPr>
          <w:rFonts w:hint="eastAsia"/>
        </w:rPr>
        <w:t>自定义参数系统</w:t>
      </w:r>
      <w:r w:rsidR="001A5D87">
        <w:rPr>
          <w:rFonts w:hint="eastAsia"/>
        </w:rPr>
        <w:t>是</w:t>
      </w:r>
      <w:r w:rsidR="00BC41E2">
        <w:rPr>
          <w:rFonts w:hint="eastAsia"/>
        </w:rPr>
        <w:t>可以在仿真过程中实时调节的，用户可以</w:t>
      </w:r>
      <w:r w:rsidR="003E122C">
        <w:rPr>
          <w:rFonts w:hint="eastAsia"/>
        </w:rPr>
        <w:t>在观察</w:t>
      </w:r>
      <w:r w:rsidR="002E33E0">
        <w:rPr>
          <w:rFonts w:hint="eastAsia"/>
        </w:rPr>
        <w:t>行人运动的同时修改关键参数大小</w:t>
      </w:r>
      <w:r w:rsidR="00927A57">
        <w:rPr>
          <w:rFonts w:hint="eastAsia"/>
        </w:rPr>
        <w:t>来达到</w:t>
      </w:r>
      <w:r w:rsidR="00742C8D">
        <w:rPr>
          <w:rFonts w:hint="eastAsia"/>
        </w:rPr>
        <w:t>预期的仿真效果</w:t>
      </w:r>
      <w:r w:rsidR="00691C0E">
        <w:rPr>
          <w:rFonts w:hint="eastAsia"/>
        </w:rPr>
        <w:t>。</w:t>
      </w:r>
      <w:r w:rsidR="00E918ED">
        <w:rPr>
          <w:rFonts w:hint="eastAsia"/>
        </w:rPr>
        <w:t>这对于</w:t>
      </w:r>
      <w:r w:rsidR="0086476A">
        <w:rPr>
          <w:rFonts w:hint="eastAsia"/>
        </w:rPr>
        <w:t>参数调优与易用性而言都是</w:t>
      </w:r>
      <w:r w:rsidR="00C532E8">
        <w:rPr>
          <w:rFonts w:hint="eastAsia"/>
        </w:rPr>
        <w:t>巨大的帮助</w:t>
      </w:r>
      <w:r w:rsidR="000A4F13">
        <w:rPr>
          <w:rFonts w:hint="eastAsia"/>
        </w:rPr>
        <w:t>。</w:t>
      </w:r>
    </w:p>
    <w:p w:rsidR="001A7D76" w:rsidRDefault="00957F55" w:rsidP="004163DD">
      <w:pPr>
        <w:pStyle w:val="ab"/>
      </w:pPr>
      <w:r>
        <w:rPr>
          <w:rFonts w:hint="eastAsia"/>
        </w:rPr>
        <w:t>动画系统的功能是</w:t>
      </w:r>
      <w:r w:rsidR="00B57156">
        <w:rPr>
          <w:rFonts w:hint="eastAsia"/>
        </w:rPr>
        <w:t>Unity</w:t>
      </w:r>
      <w:r w:rsidR="00B57156">
        <w:rPr>
          <w:rFonts w:hint="eastAsia"/>
        </w:rPr>
        <w:t>自带的，</w:t>
      </w:r>
      <w:r w:rsidR="00C235BA">
        <w:rPr>
          <w:rFonts w:hint="eastAsia"/>
        </w:rPr>
        <w:t>它可以</w:t>
      </w:r>
      <w:r w:rsidR="001026C9">
        <w:rPr>
          <w:rFonts w:hint="eastAsia"/>
        </w:rPr>
        <w:t>使静态的模型</w:t>
      </w:r>
      <w:r w:rsidR="003E21F9">
        <w:rPr>
          <w:rFonts w:hint="eastAsia"/>
        </w:rPr>
        <w:t>动态化，</w:t>
      </w:r>
      <w:r w:rsidR="00AE3ED3">
        <w:rPr>
          <w:rFonts w:hint="eastAsia"/>
        </w:rPr>
        <w:t>使用动画状态机后，</w:t>
      </w:r>
      <w:r w:rsidR="000C3B9A">
        <w:rPr>
          <w:rFonts w:hint="eastAsia"/>
        </w:rPr>
        <w:t>选择与模型骨骼对应的动画</w:t>
      </w:r>
      <w:r w:rsidR="00A2432C">
        <w:rPr>
          <w:rFonts w:hint="eastAsia"/>
        </w:rPr>
        <w:t>，并且</w:t>
      </w:r>
      <w:r w:rsidR="00E15DA6">
        <w:rPr>
          <w:rFonts w:hint="eastAsia"/>
        </w:rPr>
        <w:t>设置动画之间切换的条件，</w:t>
      </w:r>
      <w:r w:rsidR="00CB671D">
        <w:rPr>
          <w:rFonts w:hint="eastAsia"/>
        </w:rPr>
        <w:t>就可以通过脚本来控制</w:t>
      </w:r>
      <w:r w:rsidR="00676B52">
        <w:rPr>
          <w:rFonts w:hint="eastAsia"/>
        </w:rPr>
        <w:t>模型的动画效果</w:t>
      </w:r>
      <w:r w:rsidR="00FB0CA0">
        <w:rPr>
          <w:rFonts w:hint="eastAsia"/>
        </w:rPr>
        <w:t>，这对于</w:t>
      </w:r>
      <w:r w:rsidR="009A2987">
        <w:rPr>
          <w:rFonts w:hint="eastAsia"/>
        </w:rPr>
        <w:t>人群模拟的展示效果起到了</w:t>
      </w:r>
      <w:r w:rsidR="00D320F0">
        <w:rPr>
          <w:rFonts w:hint="eastAsia"/>
        </w:rPr>
        <w:t>巨大的作用，在第三章中，</w:t>
      </w:r>
      <w:r w:rsidR="007078BB">
        <w:rPr>
          <w:rFonts w:hint="eastAsia"/>
        </w:rPr>
        <w:t>本文为了验证算法的有效性和可用性</w:t>
      </w:r>
      <w:r w:rsidR="00B05B07">
        <w:rPr>
          <w:rFonts w:hint="eastAsia"/>
        </w:rPr>
        <w:t>仅仅使用了小球</w:t>
      </w:r>
      <w:r w:rsidR="0028359E">
        <w:rPr>
          <w:rFonts w:hint="eastAsia"/>
        </w:rPr>
        <w:t>，</w:t>
      </w:r>
      <w:r w:rsidR="00BA7950">
        <w:rPr>
          <w:rFonts w:hint="eastAsia"/>
        </w:rPr>
        <w:t>但是在仿真过程中，小球很难</w:t>
      </w:r>
      <w:r w:rsidR="00700DDD">
        <w:rPr>
          <w:rFonts w:hint="eastAsia"/>
        </w:rPr>
        <w:t>看出其朝向和</w:t>
      </w:r>
      <w:r w:rsidR="00661EE8">
        <w:rPr>
          <w:rFonts w:hint="eastAsia"/>
        </w:rPr>
        <w:t>动作，</w:t>
      </w:r>
      <w:r w:rsidR="009D3A8B">
        <w:rPr>
          <w:rFonts w:hint="eastAsia"/>
        </w:rPr>
        <w:t>使用动画系统后，</w:t>
      </w:r>
      <w:r w:rsidR="00546A35">
        <w:rPr>
          <w:rFonts w:hint="eastAsia"/>
        </w:rPr>
        <w:t>用户可以很方便地观察到</w:t>
      </w:r>
      <w:r w:rsidR="00F36374">
        <w:rPr>
          <w:rFonts w:hint="eastAsia"/>
        </w:rPr>
        <w:t>人物的运动姿势</w:t>
      </w:r>
      <w:r w:rsidR="0085361A">
        <w:rPr>
          <w:rFonts w:hint="eastAsia"/>
        </w:rPr>
        <w:t>，对仿真会产生更加强烈的</w:t>
      </w:r>
      <w:r w:rsidR="00295C61">
        <w:rPr>
          <w:rFonts w:hint="eastAsia"/>
        </w:rPr>
        <w:t>视觉冲击感</w:t>
      </w:r>
      <w:r w:rsidR="00C73F63">
        <w:rPr>
          <w:rFonts w:hint="eastAsia"/>
        </w:rPr>
        <w:t>。</w:t>
      </w:r>
    </w:p>
    <w:p w:rsidR="005D75CF" w:rsidRDefault="00CB3F05" w:rsidP="004163DD">
      <w:pPr>
        <w:pStyle w:val="ab"/>
      </w:pPr>
      <w:r w:rsidRPr="00C73F63">
        <w:rPr>
          <w:rFonts w:hint="eastAsia"/>
        </w:rPr>
        <w:t>物理引擎</w:t>
      </w:r>
      <w:r w:rsidR="005D74C8">
        <w:rPr>
          <w:rFonts w:hint="eastAsia"/>
        </w:rPr>
        <w:t>的功能是在仿真过程中</w:t>
      </w:r>
      <w:r w:rsidR="00FE0B6D">
        <w:rPr>
          <w:rFonts w:hint="eastAsia"/>
        </w:rPr>
        <w:t>进行碰撞的检测和</w:t>
      </w:r>
      <w:r w:rsidR="00950521">
        <w:rPr>
          <w:rFonts w:hint="eastAsia"/>
        </w:rPr>
        <w:t>运动</w:t>
      </w:r>
      <w:r w:rsidR="00C97601">
        <w:rPr>
          <w:rFonts w:hint="eastAsia"/>
        </w:rPr>
        <w:t>速度、方向的</w:t>
      </w:r>
      <w:r w:rsidR="000B38E8">
        <w:rPr>
          <w:rFonts w:hint="eastAsia"/>
        </w:rPr>
        <w:t>控制，</w:t>
      </w:r>
      <w:r w:rsidR="00041B90">
        <w:rPr>
          <w:rFonts w:hint="eastAsia"/>
        </w:rPr>
        <w:t>通过碰撞检测机制，</w:t>
      </w:r>
      <w:r w:rsidR="00AF4783">
        <w:rPr>
          <w:rFonts w:hint="eastAsia"/>
        </w:rPr>
        <w:t>使得行人不会轻易的</w:t>
      </w:r>
      <w:r w:rsidR="00551108">
        <w:rPr>
          <w:rFonts w:hint="eastAsia"/>
        </w:rPr>
        <w:t>重叠或</w:t>
      </w:r>
      <w:r w:rsidR="004144CA">
        <w:rPr>
          <w:rFonts w:hint="eastAsia"/>
        </w:rPr>
        <w:t>穿越，</w:t>
      </w:r>
      <w:r w:rsidR="00B32EA5">
        <w:rPr>
          <w:rFonts w:hint="eastAsia"/>
        </w:rPr>
        <w:t>满足真实世界的</w:t>
      </w:r>
      <w:r w:rsidR="00A90FEE">
        <w:rPr>
          <w:rFonts w:hint="eastAsia"/>
        </w:rPr>
        <w:t>物理规律，</w:t>
      </w:r>
      <w:r w:rsidR="00164CE5">
        <w:rPr>
          <w:rFonts w:hint="eastAsia"/>
        </w:rPr>
        <w:lastRenderedPageBreak/>
        <w:t>并且通过脚本系统</w:t>
      </w:r>
      <w:r w:rsidR="00E527A1">
        <w:rPr>
          <w:rFonts w:hint="eastAsia"/>
        </w:rPr>
        <w:t>的代码编写</w:t>
      </w:r>
      <w:r w:rsidR="00E93979">
        <w:rPr>
          <w:rFonts w:hint="eastAsia"/>
        </w:rPr>
        <w:t>，可以很轻松的记录行人的碰撞</w:t>
      </w:r>
      <w:r w:rsidR="005063DE">
        <w:rPr>
          <w:rFonts w:hint="eastAsia"/>
        </w:rPr>
        <w:t>情况已经实时的速度情况。</w:t>
      </w:r>
      <w:r w:rsidR="00BD4CCF">
        <w:rPr>
          <w:rFonts w:hint="eastAsia"/>
        </w:rPr>
        <w:t>通过记录这些信息，</w:t>
      </w:r>
      <w:r w:rsidR="00DF6EFB">
        <w:rPr>
          <w:rFonts w:hint="eastAsia"/>
        </w:rPr>
        <w:t>系统具有</w:t>
      </w:r>
      <w:r w:rsidR="004262D9">
        <w:rPr>
          <w:rFonts w:hint="eastAsia"/>
        </w:rPr>
        <w:t>一定的真实性。</w:t>
      </w:r>
    </w:p>
    <w:p w:rsidR="00763F4C" w:rsidRDefault="00391C5C" w:rsidP="00763F4C">
      <w:pPr>
        <w:pStyle w:val="ab"/>
      </w:pPr>
      <w:r>
        <w:rPr>
          <w:rFonts w:hint="eastAsia"/>
        </w:rPr>
        <w:t>优化模块</w:t>
      </w:r>
      <w:r w:rsidR="006F183F">
        <w:rPr>
          <w:rFonts w:hint="eastAsia"/>
        </w:rPr>
        <w:t>是本</w:t>
      </w:r>
      <w:r w:rsidR="00B61D91">
        <w:rPr>
          <w:rFonts w:hint="eastAsia"/>
        </w:rPr>
        <w:t>系统</w:t>
      </w:r>
      <w:r w:rsidR="004E5115">
        <w:rPr>
          <w:rFonts w:hint="eastAsia"/>
        </w:rPr>
        <w:t>的一个特色</w:t>
      </w:r>
      <w:r w:rsidR="00B45529">
        <w:rPr>
          <w:rFonts w:hint="eastAsia"/>
        </w:rPr>
        <w:t>，</w:t>
      </w:r>
      <w:r w:rsidR="00E65B9F">
        <w:rPr>
          <w:rFonts w:hint="eastAsia"/>
        </w:rPr>
        <w:t>系统需要</w:t>
      </w:r>
      <w:r w:rsidR="00B61D91">
        <w:rPr>
          <w:rFonts w:hint="eastAsia"/>
        </w:rPr>
        <w:t>保证运行</w:t>
      </w:r>
      <w:r w:rsidR="00AF797C">
        <w:rPr>
          <w:rFonts w:hint="eastAsia"/>
        </w:rPr>
        <w:t>高效</w:t>
      </w:r>
      <w:r w:rsidR="009F6F9F">
        <w:rPr>
          <w:rFonts w:hint="eastAsia"/>
        </w:rPr>
        <w:t>和</w:t>
      </w:r>
      <w:r w:rsidR="00B61D91">
        <w:rPr>
          <w:rFonts w:hint="eastAsia"/>
        </w:rPr>
        <w:t>仿真</w:t>
      </w:r>
      <w:r w:rsidR="00AF797C">
        <w:rPr>
          <w:rFonts w:hint="eastAsia"/>
        </w:rPr>
        <w:t>真实</w:t>
      </w:r>
      <w:r w:rsidR="009F6F9F">
        <w:rPr>
          <w:rFonts w:hint="eastAsia"/>
        </w:rPr>
        <w:t>。</w:t>
      </w:r>
      <w:r w:rsidR="003271DB">
        <w:rPr>
          <w:rFonts w:hint="eastAsia"/>
        </w:rPr>
        <w:t>本文深度</w:t>
      </w:r>
      <w:r w:rsidR="005259DD">
        <w:rPr>
          <w:rFonts w:hint="eastAsia"/>
        </w:rPr>
        <w:t>探索了系统运行过程中</w:t>
      </w:r>
      <w:r w:rsidR="009A5F1E">
        <w:rPr>
          <w:rFonts w:hint="eastAsia"/>
        </w:rPr>
        <w:t>的性能瓶颈</w:t>
      </w:r>
      <w:r w:rsidR="00395805">
        <w:rPr>
          <w:rFonts w:hint="eastAsia"/>
        </w:rPr>
        <w:t>，发现了</w:t>
      </w:r>
      <w:r w:rsidR="00E0763F">
        <w:rPr>
          <w:rFonts w:hint="eastAsia"/>
        </w:rPr>
        <w:t>在求解行人密度的时间复杂度会随着行人数量增多迅速增大，</w:t>
      </w:r>
      <w:r w:rsidR="002E3003">
        <w:rPr>
          <w:rFonts w:hint="eastAsia"/>
        </w:rPr>
        <w:t>在牺牲</w:t>
      </w:r>
      <w:r w:rsidR="007362A9">
        <w:rPr>
          <w:rFonts w:hint="eastAsia"/>
        </w:rPr>
        <w:t>可以忍受</w:t>
      </w:r>
      <w:r w:rsidR="00515DEC">
        <w:rPr>
          <w:rFonts w:hint="eastAsia"/>
        </w:rPr>
        <w:t>的</w:t>
      </w:r>
      <w:r w:rsidR="00496738">
        <w:rPr>
          <w:rFonts w:hint="eastAsia"/>
        </w:rPr>
        <w:t>精确度</w:t>
      </w:r>
      <w:r w:rsidR="00927B87">
        <w:rPr>
          <w:rFonts w:hint="eastAsia"/>
        </w:rPr>
        <w:t>后，将时间复杂度优化到</w:t>
      </w:r>
      <w:r w:rsidR="005235AD">
        <w:rPr>
          <w:rFonts w:hint="eastAsia"/>
        </w:rPr>
        <w:t>与行人数量一个数量级</w:t>
      </w:r>
      <w:r w:rsidR="008A5F71">
        <w:rPr>
          <w:rFonts w:hint="eastAsia"/>
        </w:rPr>
        <w:t>。这在大规模人群</w:t>
      </w:r>
      <w:r w:rsidR="000D7B95">
        <w:rPr>
          <w:rFonts w:hint="eastAsia"/>
        </w:rPr>
        <w:t>仿真时，能够带来</w:t>
      </w:r>
      <w:r w:rsidR="006E7076">
        <w:rPr>
          <w:rFonts w:hint="eastAsia"/>
        </w:rPr>
        <w:t>很大的</w:t>
      </w:r>
      <w:r w:rsidR="009527AB">
        <w:rPr>
          <w:rFonts w:hint="eastAsia"/>
        </w:rPr>
        <w:t>提升。</w:t>
      </w:r>
      <w:r w:rsidR="00763F4C">
        <w:rPr>
          <w:rFonts w:hint="eastAsia"/>
        </w:rPr>
        <w:t>在真实感方面，本文提倡</w:t>
      </w:r>
      <w:r w:rsidR="000A47E1">
        <w:rPr>
          <w:rFonts w:hint="eastAsia"/>
        </w:rPr>
        <w:t>充分借鉴生活中行人的细节特征，比如</w:t>
      </w:r>
      <w:r w:rsidR="00B72D5B">
        <w:rPr>
          <w:rFonts w:hint="eastAsia"/>
        </w:rPr>
        <w:t>改变自身形态的侧身避免碰撞的细节动作，</w:t>
      </w:r>
      <w:r w:rsidR="00947058">
        <w:rPr>
          <w:rFonts w:hint="eastAsia"/>
        </w:rPr>
        <w:t>将其</w:t>
      </w:r>
      <w:r w:rsidR="003A7FB3">
        <w:rPr>
          <w:rFonts w:hint="eastAsia"/>
        </w:rPr>
        <w:t>融入已有的模型中</w:t>
      </w:r>
      <w:r w:rsidR="00B07AF8">
        <w:rPr>
          <w:rFonts w:hint="eastAsia"/>
        </w:rPr>
        <w:t>，</w:t>
      </w:r>
      <w:r w:rsidR="00870B36">
        <w:rPr>
          <w:rFonts w:hint="eastAsia"/>
        </w:rPr>
        <w:t>进一步提升在仿真过程中</w:t>
      </w:r>
      <w:r w:rsidR="00B73E03">
        <w:rPr>
          <w:rFonts w:hint="eastAsia"/>
        </w:rPr>
        <w:t>视觉的真实感。</w:t>
      </w:r>
    </w:p>
    <w:p w:rsidR="006064B5" w:rsidRDefault="00B347D4" w:rsidP="00A2295E">
      <w:pPr>
        <w:pStyle w:val="ab"/>
      </w:pPr>
      <w:r>
        <w:rPr>
          <w:rFonts w:hint="eastAsia"/>
        </w:rPr>
        <w:t>渲染引擎是</w:t>
      </w:r>
      <w:r>
        <w:rPr>
          <w:rFonts w:hint="eastAsia"/>
        </w:rPr>
        <w:t>Unity</w:t>
      </w:r>
      <w:r>
        <w:t>3D</w:t>
      </w:r>
      <w:r>
        <w:rPr>
          <w:rFonts w:hint="eastAsia"/>
        </w:rPr>
        <w:t>默认的，能够将行人和场景真实地渲染到电脑屏幕上。</w:t>
      </w:r>
      <w:r>
        <w:rPr>
          <w:rFonts w:hint="eastAsia"/>
        </w:rPr>
        <w:t xml:space="preserve"> </w:t>
      </w:r>
      <w:r w:rsidR="0002052A">
        <w:rPr>
          <w:rFonts w:hint="eastAsia"/>
        </w:rPr>
        <w:t>使用着色器定义了对象如何与光线</w:t>
      </w:r>
      <w:r w:rsidR="009E6EA5">
        <w:rPr>
          <w:rFonts w:hint="eastAsia"/>
        </w:rPr>
        <w:t>产生</w:t>
      </w:r>
      <w:r w:rsidR="0002052A">
        <w:rPr>
          <w:rFonts w:hint="eastAsia"/>
        </w:rPr>
        <w:t>反应</w:t>
      </w:r>
      <w:r w:rsidR="001D4476">
        <w:rPr>
          <w:rFonts w:hint="eastAsia"/>
        </w:rPr>
        <w:t>，其产生图像的流程是通过渲染管线</w:t>
      </w:r>
      <w:r w:rsidR="00D71939">
        <w:rPr>
          <w:rFonts w:hint="eastAsia"/>
        </w:rPr>
        <w:t>。渲染管线的流程是使用</w:t>
      </w:r>
      <w:r w:rsidR="00D71939">
        <w:rPr>
          <w:rFonts w:hint="eastAsia"/>
        </w:rPr>
        <w:t>G</w:t>
      </w:r>
      <w:r w:rsidR="00D71939">
        <w:t>PU</w:t>
      </w:r>
      <w:r w:rsidR="00D71939">
        <w:rPr>
          <w:rFonts w:hint="eastAsia"/>
        </w:rPr>
        <w:t>，</w:t>
      </w:r>
      <w:r w:rsidR="008D7A92">
        <w:rPr>
          <w:rFonts w:hint="eastAsia"/>
        </w:rPr>
        <w:t>主要使用电脑的显存，在渲染管线中，进行了顶点处理</w:t>
      </w:r>
      <w:r w:rsidR="0088082E">
        <w:rPr>
          <w:rFonts w:hint="eastAsia"/>
        </w:rPr>
        <w:t>、面处理、光栅化、</w:t>
      </w:r>
      <w:r w:rsidR="00D816A1">
        <w:rPr>
          <w:rFonts w:hint="eastAsia"/>
        </w:rPr>
        <w:t>像素处理</w:t>
      </w:r>
      <w:r w:rsidR="00D46F61">
        <w:rPr>
          <w:rFonts w:hint="eastAsia"/>
        </w:rPr>
        <w:t>等等。</w:t>
      </w:r>
      <w:r w:rsidR="00CE6042">
        <w:rPr>
          <w:rFonts w:hint="eastAsia"/>
        </w:rPr>
        <w:t>本文</w:t>
      </w:r>
      <w:r w:rsidR="00670172">
        <w:rPr>
          <w:rFonts w:hint="eastAsia"/>
        </w:rPr>
        <w:t>对不同属性的行人采用不同的材质</w:t>
      </w:r>
      <w:r w:rsidR="00672ED8">
        <w:rPr>
          <w:rFonts w:hint="eastAsia"/>
        </w:rPr>
        <w:t>，</w:t>
      </w:r>
      <w:r w:rsidR="00E74DA3">
        <w:rPr>
          <w:rFonts w:hint="eastAsia"/>
        </w:rPr>
        <w:t>正是有了渲染引擎，才得以优秀的表现出不同的</w:t>
      </w:r>
      <w:r w:rsidR="00D27C7C">
        <w:rPr>
          <w:rFonts w:hint="eastAsia"/>
        </w:rPr>
        <w:t>视觉</w:t>
      </w:r>
      <w:r w:rsidR="00BF77FD">
        <w:rPr>
          <w:rFonts w:hint="eastAsia"/>
        </w:rPr>
        <w:t>效果</w:t>
      </w:r>
      <w:r w:rsidR="000D0A06">
        <w:rPr>
          <w:rFonts w:hint="eastAsia"/>
        </w:rPr>
        <w:t>。</w:t>
      </w:r>
    </w:p>
    <w:p w:rsidR="008C0EC9" w:rsidRPr="004163DD" w:rsidRDefault="008C0EC9" w:rsidP="00763F4C">
      <w:pPr>
        <w:pStyle w:val="ab"/>
      </w:pPr>
      <w:r>
        <w:rPr>
          <w:rFonts w:hint="eastAsia"/>
        </w:rPr>
        <w:t>以上六个模块</w:t>
      </w:r>
      <w:r w:rsidR="00860FCE">
        <w:rPr>
          <w:rFonts w:hint="eastAsia"/>
        </w:rPr>
        <w:t>互相</w:t>
      </w:r>
      <w:r w:rsidR="00EC0EC3">
        <w:rPr>
          <w:rFonts w:hint="eastAsia"/>
        </w:rPr>
        <w:t>联系</w:t>
      </w:r>
      <w:r w:rsidR="004C7677">
        <w:rPr>
          <w:rFonts w:hint="eastAsia"/>
        </w:rPr>
        <w:t>，是</w:t>
      </w:r>
      <w:r w:rsidR="00817CAF">
        <w:rPr>
          <w:rFonts w:hint="eastAsia"/>
        </w:rPr>
        <w:t>系统的核心</w:t>
      </w:r>
      <w:r w:rsidR="001E567A">
        <w:rPr>
          <w:rFonts w:hint="eastAsia"/>
        </w:rPr>
        <w:t>，保证了系统的</w:t>
      </w:r>
      <w:r w:rsidR="00F57D3A">
        <w:rPr>
          <w:rFonts w:hint="eastAsia"/>
        </w:rPr>
        <w:t>三大特性。</w:t>
      </w:r>
    </w:p>
    <w:p w:rsidR="0090620D" w:rsidRPr="008F16B3" w:rsidRDefault="008C119E" w:rsidP="0090620D">
      <w:pPr>
        <w:pStyle w:val="a1"/>
      </w:pPr>
      <w:bookmarkStart w:id="47" w:name="_Toc35894104"/>
      <w:r w:rsidRPr="008F16B3">
        <w:rPr>
          <w:rFonts w:hint="eastAsia"/>
        </w:rPr>
        <w:t>数据采集模块</w:t>
      </w:r>
      <w:bookmarkEnd w:id="47"/>
    </w:p>
    <w:p w:rsidR="00C64EFD" w:rsidRDefault="00C04A55" w:rsidP="00C64EFD">
      <w:pPr>
        <w:pStyle w:val="ab"/>
      </w:pPr>
      <w:r>
        <w:rPr>
          <w:rFonts w:hint="eastAsia"/>
        </w:rPr>
        <w:t>数据采集模块</w:t>
      </w:r>
      <w:r w:rsidR="0011458D">
        <w:rPr>
          <w:rFonts w:hint="eastAsia"/>
        </w:rPr>
        <w:t>包括四个功能，</w:t>
      </w:r>
      <w:r w:rsidR="00B257A6">
        <w:rPr>
          <w:rFonts w:hint="eastAsia"/>
        </w:rPr>
        <w:t>分别为</w:t>
      </w:r>
      <w:r w:rsidR="00AE4C4B">
        <w:rPr>
          <w:rFonts w:hint="eastAsia"/>
        </w:rPr>
        <w:t>行人轨迹</w:t>
      </w:r>
      <w:r w:rsidR="009229FF">
        <w:rPr>
          <w:rFonts w:hint="eastAsia"/>
        </w:rPr>
        <w:t>采集、</w:t>
      </w:r>
      <w:r w:rsidR="00383D59">
        <w:rPr>
          <w:rFonts w:hint="eastAsia"/>
        </w:rPr>
        <w:t>疏散时间统计、</w:t>
      </w:r>
      <w:r w:rsidR="002A2321">
        <w:rPr>
          <w:rFonts w:hint="eastAsia"/>
        </w:rPr>
        <w:t>群组动态统计、帧率实时统计。</w:t>
      </w:r>
    </w:p>
    <w:p w:rsidR="00590E97" w:rsidRDefault="00FA2B72" w:rsidP="00C64EFD">
      <w:pPr>
        <w:pStyle w:val="ab"/>
      </w:pPr>
      <w:r>
        <w:rPr>
          <w:rFonts w:hint="eastAsia"/>
        </w:rPr>
        <w:t>行人轨迹采集</w:t>
      </w:r>
      <w:r w:rsidR="004665DB">
        <w:rPr>
          <w:rFonts w:hint="eastAsia"/>
        </w:rPr>
        <w:t>功能是</w:t>
      </w:r>
      <w:r w:rsidR="00433983">
        <w:rPr>
          <w:rFonts w:hint="eastAsia"/>
        </w:rPr>
        <w:t>分析行人运动的关键，</w:t>
      </w:r>
      <w:r w:rsidR="00C73F63">
        <w:rPr>
          <w:rFonts w:hint="eastAsia"/>
        </w:rPr>
        <w:t>该模块通过记录每个虚拟行人的位置坐标信息，在记录坐标时，先将坐标信息存储到内存中，在大于一定内存时会将内存中的信息存储到硬盘中同时释放内存，这个过程比较费时，会造成卡顿，所以当人群数量较大时，可以适当降低坐标采样的频率，或者在不需要轨迹采集时关闭该模块以提高性能。</w:t>
      </w:r>
    </w:p>
    <w:p w:rsidR="00C73F63" w:rsidRDefault="00C73F63" w:rsidP="00C64EFD">
      <w:pPr>
        <w:pStyle w:val="ab"/>
      </w:pPr>
      <w:r>
        <w:rPr>
          <w:rFonts w:hint="eastAsia"/>
        </w:rPr>
        <w:t>疏散时间统计功能是用于分析人群疏散的时间，该模块记录三个时间，分别是最短疏散时间、最长疏散时间、平均疏散时间。在仿真过程中，可能会存在大量虚拟行人的目的地是相同位置坐标的情况，所以可能位于后方的行人因人群拥挤无法到达，在这种情况下，会导致统计的疏散时间不准确的情况</w:t>
      </w:r>
      <w:r w:rsidR="00E00093">
        <w:rPr>
          <w:rFonts w:hint="eastAsia"/>
        </w:rPr>
        <w:t>，尤其是最长疏散时间和平均疏散时间比真实值要偏大</w:t>
      </w:r>
      <w:r>
        <w:rPr>
          <w:rFonts w:hint="eastAsia"/>
        </w:rPr>
        <w:t>。第一种解决方案是当虚拟行人到达目的地后取消其碰撞的体积限制，后续的行人可以“穿过”先前的行人到达目的地，但该方法会导致画面的真实感下降。第二种方案是当虚拟行人到达目的地后继续往先前的运动方向运动，并将运动速度调整为一个比较小的随机值，如果在疏散过程中行人是“奔跑”的姿态，则将其转换为“行走”的姿态，该方案既可以表</w:t>
      </w:r>
      <w:r>
        <w:rPr>
          <w:rFonts w:hint="eastAsia"/>
        </w:rPr>
        <w:lastRenderedPageBreak/>
        <w:t>现行人到达目的地后从紧张到放松的心态的转变，而且对疏散时间的正常统计也没有影响。</w:t>
      </w:r>
    </w:p>
    <w:p w:rsidR="00C73F63" w:rsidRDefault="00C73F63" w:rsidP="00C64EFD">
      <w:pPr>
        <w:pStyle w:val="ab"/>
      </w:pPr>
      <w:r>
        <w:rPr>
          <w:rFonts w:hint="eastAsia"/>
        </w:rPr>
        <w:t>群组动态统计功能是</w:t>
      </w:r>
      <w:r w:rsidR="00E00093">
        <w:rPr>
          <w:rFonts w:hint="eastAsia"/>
        </w:rPr>
        <w:t>用于分析算法的复杂度的，该模块将实时记录群组的数量，由于在改进后的模型中计算群间作用力占用了大量的计算量，而群间作用力与群组的数量</w:t>
      </w:r>
      <w:r w:rsidR="00E00093">
        <w:rPr>
          <w:rFonts w:hint="eastAsia"/>
        </w:rPr>
        <w:t>N</w:t>
      </w:r>
      <w:r w:rsidR="00E00093">
        <w:rPr>
          <w:rFonts w:hint="eastAsia"/>
        </w:rPr>
        <w:t>成正相关，在理论时间复杂度上分析与</w:t>
      </w:r>
      <w:r w:rsidR="00E00093">
        <w:rPr>
          <w:rFonts w:hint="eastAsia"/>
        </w:rPr>
        <w:t>S</w:t>
      </w:r>
      <w:r w:rsidR="00E00093">
        <w:t>FM</w:t>
      </w:r>
      <w:r w:rsidR="00E00093">
        <w:rPr>
          <w:rFonts w:hint="eastAsia"/>
        </w:rPr>
        <w:t>的效率对比。</w:t>
      </w:r>
    </w:p>
    <w:p w:rsidR="00E00093" w:rsidRPr="00C64EFD" w:rsidRDefault="00E00093" w:rsidP="00C64EFD">
      <w:pPr>
        <w:pStyle w:val="ab"/>
      </w:pPr>
      <w:r>
        <w:rPr>
          <w:rFonts w:hint="eastAsia"/>
        </w:rPr>
        <w:t>帧率实时统计功能</w:t>
      </w:r>
      <w:r w:rsidR="00BA2FD2">
        <w:rPr>
          <w:rFonts w:hint="eastAsia"/>
        </w:rPr>
        <w:t>用于分析模型的实际性能表现，该模块实时记录在不同情境和不同人群规模下的仿真帧率。</w:t>
      </w:r>
    </w:p>
    <w:p w:rsidR="00F073F2" w:rsidRDefault="00D956D6" w:rsidP="00F073F2">
      <w:pPr>
        <w:pStyle w:val="a0"/>
      </w:pPr>
      <w:bookmarkStart w:id="48" w:name="_Toc35894105"/>
      <w:r>
        <w:rPr>
          <w:rFonts w:hint="eastAsia"/>
        </w:rPr>
        <w:t>仿真</w:t>
      </w:r>
      <w:r w:rsidR="00576F36">
        <w:rPr>
          <w:rFonts w:hint="eastAsia"/>
        </w:rPr>
        <w:t>效率优化</w:t>
      </w:r>
      <w:bookmarkEnd w:id="48"/>
    </w:p>
    <w:p w:rsidR="00706777" w:rsidRDefault="00706777" w:rsidP="00706777">
      <w:pPr>
        <w:pStyle w:val="a1"/>
      </w:pPr>
      <w:bookmarkStart w:id="49" w:name="_Toc35894106"/>
      <w:r>
        <w:rPr>
          <w:rFonts w:hint="eastAsia"/>
        </w:rPr>
        <w:t>人群密度估计</w:t>
      </w:r>
      <w:bookmarkEnd w:id="49"/>
    </w:p>
    <w:p w:rsidR="00576616" w:rsidRDefault="00A04EB8" w:rsidP="00576616">
      <w:pPr>
        <w:pStyle w:val="ab"/>
      </w:pPr>
      <w:r>
        <w:rPr>
          <w:rFonts w:hint="eastAsia"/>
        </w:rPr>
        <w:t>在</w:t>
      </w:r>
      <w:r w:rsidR="0004350C">
        <w:rPr>
          <w:rFonts w:hint="eastAsia"/>
        </w:rPr>
        <w:t>计算每个</w:t>
      </w:r>
      <w:r w:rsidR="0004350C">
        <w:rPr>
          <w:rFonts w:hint="eastAsia"/>
        </w:rPr>
        <w:t>Agent</w:t>
      </w:r>
      <w:r w:rsidR="0004350C">
        <w:rPr>
          <w:rFonts w:hint="eastAsia"/>
        </w:rPr>
        <w:t>的感知范围时，引入了人群密度因素</w:t>
      </w:r>
      <w:r w:rsidR="00BF4673">
        <w:rPr>
          <w:rFonts w:hint="eastAsia"/>
        </w:rPr>
        <w:t>，需要判断</w:t>
      </w:r>
      <w:r w:rsidR="00BF4673">
        <w:rPr>
          <w:rFonts w:hint="eastAsia"/>
        </w:rPr>
        <w:t>agent</w:t>
      </w:r>
      <w:r w:rsidR="00BF4673">
        <w:rPr>
          <w:rFonts w:hint="eastAsia"/>
        </w:rPr>
        <w:t>是否处于</w:t>
      </w:r>
      <w:r w:rsidR="009752E9">
        <w:rPr>
          <w:rFonts w:hint="eastAsia"/>
        </w:rPr>
        <w:t>密集人群中，</w:t>
      </w:r>
      <w:r w:rsidR="005503FB">
        <w:rPr>
          <w:rFonts w:hint="eastAsia"/>
        </w:rPr>
        <w:t>但是其中会计算任意两个行人间的距离</w:t>
      </w:r>
      <w:r w:rsidR="002C6DA3">
        <w:rPr>
          <w:rFonts w:hint="eastAsia"/>
        </w:rPr>
        <w:t>，会使得算法复杂度较高</w:t>
      </w:r>
      <w:r w:rsidR="007D3630">
        <w:rPr>
          <w:rFonts w:hint="eastAsia"/>
        </w:rPr>
        <w:t>的问题，</w:t>
      </w:r>
      <w:r w:rsidR="00780DE6">
        <w:rPr>
          <w:rFonts w:hint="eastAsia"/>
        </w:rPr>
        <w:t>所以</w:t>
      </w:r>
      <w:r w:rsidR="00C94A2A">
        <w:rPr>
          <w:rFonts w:hint="eastAsia"/>
        </w:rPr>
        <w:t>需要</w:t>
      </w:r>
      <w:r w:rsidR="00780DE6">
        <w:rPr>
          <w:rFonts w:hint="eastAsia"/>
        </w:rPr>
        <w:t>对</w:t>
      </w:r>
      <w:r w:rsidR="00F810C1">
        <w:rPr>
          <w:rFonts w:hint="eastAsia"/>
        </w:rPr>
        <w:t>求解</w:t>
      </w:r>
      <w:r w:rsidR="00780DE6">
        <w:rPr>
          <w:rFonts w:hint="eastAsia"/>
        </w:rPr>
        <w:t>人群密度进行</w:t>
      </w:r>
      <w:r w:rsidR="00F810C1">
        <w:rPr>
          <w:rFonts w:hint="eastAsia"/>
        </w:rPr>
        <w:t>优化</w:t>
      </w:r>
      <w:r w:rsidR="00A94B55">
        <w:rPr>
          <w:rFonts w:hint="eastAsia"/>
        </w:rPr>
        <w:t>。</w:t>
      </w:r>
      <w:r w:rsidR="00B85FAD">
        <w:rPr>
          <w:rFonts w:hint="eastAsia"/>
        </w:rPr>
        <w:t>本文采用的是基于均匀网格的密度估计方法，</w:t>
      </w:r>
      <w:r w:rsidR="009745D1">
        <w:rPr>
          <w:rFonts w:hint="eastAsia"/>
        </w:rPr>
        <w:t>为了叙述方便，从俯视的角度看整个仿真场景，</w:t>
      </w:r>
      <w:r w:rsidR="00CB7D92">
        <w:rPr>
          <w:rFonts w:hint="eastAsia"/>
        </w:rPr>
        <w:t>并且假设行人是半径为</w:t>
      </w:r>
      <w:r w:rsidR="00CB7D92">
        <w:rPr>
          <w:rFonts w:hint="eastAsia"/>
        </w:rPr>
        <w:t>R</w:t>
      </w:r>
      <w:r w:rsidR="00CB7D92">
        <w:rPr>
          <w:rFonts w:hint="eastAsia"/>
        </w:rPr>
        <w:t>的圆，</w:t>
      </w:r>
      <w:r w:rsidR="00907303">
        <w:rPr>
          <w:rFonts w:hint="eastAsia"/>
        </w:rPr>
        <w:t>场景为一个二维平面</w:t>
      </w:r>
      <w:r w:rsidR="007E0B98">
        <w:rPr>
          <w:rFonts w:hint="eastAsia"/>
        </w:rPr>
        <w:t>。</w:t>
      </w:r>
      <w:r w:rsidR="00663628">
        <w:rPr>
          <w:rFonts w:hint="eastAsia"/>
        </w:rPr>
        <w:t>将平面</w:t>
      </w:r>
      <w:r w:rsidR="00D06BA9">
        <w:rPr>
          <w:rFonts w:hint="eastAsia"/>
        </w:rPr>
        <w:t>均匀分割成若干个等大的网格</w:t>
      </w:r>
      <w:r w:rsidR="001A4788">
        <w:rPr>
          <w:rFonts w:hint="eastAsia"/>
        </w:rPr>
        <w:t>(</w:t>
      </w:r>
      <w:r w:rsidR="001A4788">
        <w:t>Block)</w:t>
      </w:r>
      <w:r w:rsidR="00D06BA9">
        <w:rPr>
          <w:rFonts w:hint="eastAsia"/>
        </w:rPr>
        <w:t>，</w:t>
      </w:r>
      <w:r w:rsidR="00BA2534">
        <w:rPr>
          <w:rFonts w:hint="eastAsia"/>
        </w:rPr>
        <w:t>可以求出每个</w:t>
      </w:r>
      <w:r w:rsidR="00BA2534">
        <w:rPr>
          <w:rFonts w:hint="eastAsia"/>
        </w:rPr>
        <w:t>Block</w:t>
      </w:r>
      <w:r w:rsidR="00BA2534">
        <w:rPr>
          <w:rFonts w:hint="eastAsia"/>
        </w:rPr>
        <w:t>中</w:t>
      </w:r>
      <w:r w:rsidR="00ED7FC1">
        <w:rPr>
          <w:rFonts w:hint="eastAsia"/>
        </w:rPr>
        <w:t>最多能容纳的</w:t>
      </w:r>
      <w:r w:rsidR="00BA2534">
        <w:rPr>
          <w:rFonts w:hint="eastAsia"/>
        </w:rPr>
        <w:t>行人数量</w:t>
      </w:r>
      <w:r w:rsidR="00ED7FC1">
        <w:rPr>
          <w:rFonts w:hint="eastAsia"/>
        </w:rPr>
        <w:t>和</w:t>
      </w:r>
      <w:r w:rsidR="0042228F">
        <w:rPr>
          <w:rFonts w:hint="eastAsia"/>
        </w:rPr>
        <w:t>实际的行人数量</w:t>
      </w:r>
      <w:r w:rsidR="00BA2534">
        <w:rPr>
          <w:rFonts w:hint="eastAsia"/>
        </w:rPr>
        <w:t>，</w:t>
      </w:r>
      <w:r w:rsidR="00E83F53">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4788" w:rsidTr="003C23B9">
        <w:tc>
          <w:tcPr>
            <w:tcW w:w="8296" w:type="dxa"/>
          </w:tcPr>
          <w:p w:rsidR="001A4788" w:rsidRDefault="001A4788" w:rsidP="002D345A">
            <w:pPr>
              <w:pStyle w:val="ab"/>
              <w:spacing w:line="240" w:lineRule="auto"/>
              <w:ind w:firstLineChars="0"/>
              <w:jc w:val="center"/>
            </w:pPr>
            <w:r w:rsidRPr="001B2FA9">
              <w:drawing>
                <wp:inline distT="0" distB="0" distL="0" distR="0">
                  <wp:extent cx="2429688" cy="2683390"/>
                  <wp:effectExtent l="0" t="0" r="0" b="0"/>
                  <wp:docPr id="3" name="图片 3" descr="1575018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575018575(1)"/>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443312" cy="2698437"/>
                          </a:xfrm>
                          <a:prstGeom prst="rect">
                            <a:avLst/>
                          </a:prstGeom>
                          <a:noFill/>
                          <a:ln>
                            <a:noFill/>
                          </a:ln>
                        </pic:spPr>
                      </pic:pic>
                    </a:graphicData>
                  </a:graphic>
                </wp:inline>
              </w:drawing>
            </w:r>
          </w:p>
        </w:tc>
      </w:tr>
      <w:tr w:rsidR="001A4788" w:rsidTr="003C23B9">
        <w:tc>
          <w:tcPr>
            <w:tcW w:w="8296" w:type="dxa"/>
          </w:tcPr>
          <w:p w:rsidR="001A4788" w:rsidRPr="00B61D91" w:rsidRDefault="001A4788" w:rsidP="009723E3">
            <w:pPr>
              <w:pStyle w:val="ab"/>
              <w:spacing w:line="240" w:lineRule="auto"/>
              <w:ind w:firstLineChars="0"/>
              <w:jc w:val="center"/>
              <w:rPr>
                <w:sz w:val="21"/>
                <w:szCs w:val="21"/>
              </w:rPr>
            </w:pPr>
            <w:r w:rsidRPr="00B61D91">
              <w:rPr>
                <w:rFonts w:hint="eastAsia"/>
                <w:sz w:val="21"/>
                <w:szCs w:val="21"/>
              </w:rPr>
              <w:t>图</w:t>
            </w:r>
            <w:r w:rsidR="00D902F8" w:rsidRPr="00B61D91">
              <w:rPr>
                <w:rFonts w:hint="eastAsia"/>
                <w:sz w:val="21"/>
                <w:szCs w:val="21"/>
              </w:rPr>
              <w:t>4-</w:t>
            </w:r>
            <w:r w:rsidR="00D902F8" w:rsidRPr="00B61D91">
              <w:rPr>
                <w:sz w:val="21"/>
                <w:szCs w:val="21"/>
              </w:rPr>
              <w:t>2</w:t>
            </w:r>
            <w:r w:rsidRPr="00B61D91">
              <w:rPr>
                <w:rFonts w:hint="eastAsia"/>
                <w:sz w:val="21"/>
                <w:szCs w:val="21"/>
              </w:rPr>
              <w:t xml:space="preserve"> </w:t>
            </w:r>
            <w:r w:rsidRPr="00B61D91">
              <w:rPr>
                <w:rFonts w:hint="eastAsia"/>
                <w:sz w:val="21"/>
                <w:szCs w:val="21"/>
              </w:rPr>
              <w:t>基于均匀网格的密度估计</w:t>
            </w:r>
          </w:p>
        </w:tc>
      </w:tr>
    </w:tbl>
    <w:p w:rsidR="001A4788" w:rsidRDefault="001E558C" w:rsidP="00576616">
      <w:pPr>
        <w:pStyle w:val="ab"/>
      </w:pPr>
      <w:r>
        <w:rPr>
          <w:rFonts w:hint="eastAsia"/>
        </w:rPr>
        <w:t>初始化阶段</w:t>
      </w:r>
      <w:r w:rsidR="000D49AE">
        <w:rPr>
          <w:rFonts w:hint="eastAsia"/>
        </w:rPr>
        <w:t>需要划分网格</w:t>
      </w:r>
      <w:r w:rsidR="00385F18">
        <w:rPr>
          <w:rFonts w:hint="eastAsia"/>
        </w:rPr>
        <w:t>，</w:t>
      </w:r>
      <w:r w:rsidR="00C23F7D">
        <w:rPr>
          <w:rFonts w:hint="eastAsia"/>
        </w:rPr>
        <w:t>依次顺序编号，</w:t>
      </w:r>
      <w:r w:rsidR="000E0959">
        <w:rPr>
          <w:rFonts w:hint="eastAsia"/>
        </w:rPr>
        <w:t>用一个数组保存网格中行人的数量。</w:t>
      </w:r>
      <w:r w:rsidR="00936FA3">
        <w:rPr>
          <w:rFonts w:hint="eastAsia"/>
        </w:rPr>
        <w:t>值得注意的是：</w:t>
      </w:r>
      <w:r w:rsidR="00347F19">
        <w:rPr>
          <w:rFonts w:hint="eastAsia"/>
        </w:rPr>
        <w:t>网格的数量</w:t>
      </w:r>
      <w:r w:rsidR="00CE26D7">
        <w:rPr>
          <w:rFonts w:hint="eastAsia"/>
        </w:rPr>
        <w:t>不宜</w:t>
      </w:r>
      <w:r w:rsidR="00347F19">
        <w:rPr>
          <w:rFonts w:hint="eastAsia"/>
        </w:rPr>
        <w:t>过大或者过小，原因是网格数量过大，每个网格会较小，因而网格内行人的</w:t>
      </w:r>
      <w:r w:rsidR="000B4724">
        <w:rPr>
          <w:rFonts w:hint="eastAsia"/>
        </w:rPr>
        <w:t>数量会较少，极限情况是网格最多只能包含一个行人，</w:t>
      </w:r>
      <w:r w:rsidR="000A38B4">
        <w:rPr>
          <w:rFonts w:hint="eastAsia"/>
        </w:rPr>
        <w:t>那么设置密度阈值将</w:t>
      </w:r>
      <w:r w:rsidR="00EE3062">
        <w:rPr>
          <w:rFonts w:hint="eastAsia"/>
        </w:rPr>
        <w:t>变得</w:t>
      </w:r>
      <w:r w:rsidR="00A03B28">
        <w:rPr>
          <w:rFonts w:hint="eastAsia"/>
        </w:rPr>
        <w:t>困难</w:t>
      </w:r>
      <w:r w:rsidR="00EE3062">
        <w:rPr>
          <w:rFonts w:hint="eastAsia"/>
        </w:rPr>
        <w:t>，反之如果网格数量过少，每个网格就会很大，</w:t>
      </w:r>
      <w:r w:rsidR="00816C5B">
        <w:rPr>
          <w:rFonts w:hint="eastAsia"/>
        </w:rPr>
        <w:t>因而估算出的密度</w:t>
      </w:r>
      <w:r w:rsidR="007335FF">
        <w:rPr>
          <w:rFonts w:hint="eastAsia"/>
        </w:rPr>
        <w:t>不够准确</w:t>
      </w:r>
      <w:r w:rsidR="0020545C">
        <w:rPr>
          <w:rFonts w:hint="eastAsia"/>
        </w:rPr>
        <w:t>。</w:t>
      </w:r>
      <w:r w:rsidR="0080508E">
        <w:rPr>
          <w:rFonts w:hint="eastAsia"/>
        </w:rPr>
        <w:t>仿真中</w:t>
      </w:r>
      <w:r w:rsidR="00BD567A">
        <w:rPr>
          <w:rFonts w:hint="eastAsia"/>
        </w:rPr>
        <w:t>选取</w:t>
      </w:r>
      <w:r w:rsidR="00BD567A">
        <w:rPr>
          <w:rFonts w:hint="eastAsia"/>
        </w:rPr>
        <w:t>8</w:t>
      </w:r>
      <w:r w:rsidR="00BD567A">
        <w:t>R</w:t>
      </w:r>
      <w:r w:rsidR="00BD567A">
        <w:rPr>
          <w:rFonts w:hint="eastAsia"/>
        </w:rPr>
        <w:t>作为</w:t>
      </w:r>
      <w:r w:rsidR="00AC613D">
        <w:rPr>
          <w:rFonts w:hint="eastAsia"/>
        </w:rPr>
        <w:t>网格的边长</w:t>
      </w:r>
      <w:r w:rsidR="00BD5CF7">
        <w:rPr>
          <w:rFonts w:hint="eastAsia"/>
        </w:rPr>
        <w:t>，其中</w:t>
      </w:r>
      <w:r w:rsidR="00BD5CF7">
        <w:rPr>
          <w:rFonts w:hint="eastAsia"/>
        </w:rPr>
        <w:t>8</w:t>
      </w:r>
      <w:r w:rsidR="00BD5CF7">
        <w:rPr>
          <w:rFonts w:hint="eastAsia"/>
        </w:rPr>
        <w:t>是</w:t>
      </w:r>
      <w:r w:rsidR="007413CD">
        <w:rPr>
          <w:rFonts w:hint="eastAsia"/>
        </w:rPr>
        <w:t>2</w:t>
      </w:r>
      <w:r w:rsidR="007413CD">
        <w:rPr>
          <w:rFonts w:hint="eastAsia"/>
        </w:rPr>
        <w:lastRenderedPageBreak/>
        <w:t>的指数次方，</w:t>
      </w:r>
      <w:r w:rsidR="00B339BB">
        <w:rPr>
          <w:rFonts w:hint="eastAsia"/>
        </w:rPr>
        <w:t>可以通过左右移位来优化</w:t>
      </w:r>
      <w:r w:rsidR="002C2E6B">
        <w:rPr>
          <w:rFonts w:hint="eastAsia"/>
        </w:rPr>
        <w:t>与</w:t>
      </w:r>
      <w:r w:rsidR="002C2E6B">
        <w:rPr>
          <w:rFonts w:hint="eastAsia"/>
        </w:rPr>
        <w:t>8</w:t>
      </w:r>
      <w:r w:rsidR="002C2E6B">
        <w:rPr>
          <w:rFonts w:hint="eastAsia"/>
        </w:rPr>
        <w:t>相关的乘法和除法</w:t>
      </w:r>
      <w:r w:rsidR="00AC613D">
        <w:rPr>
          <w:rFonts w:hint="eastAsia"/>
        </w:rPr>
        <w:t>。</w:t>
      </w:r>
      <w:r w:rsidR="007D0FDC">
        <w:rPr>
          <w:rFonts w:hint="eastAsia"/>
        </w:rPr>
        <w:t>在仿真时行人的位置会发生变化，</w:t>
      </w:r>
      <w:r w:rsidR="00A66D8C">
        <w:rPr>
          <w:rFonts w:hint="eastAsia"/>
        </w:rPr>
        <w:t>就可以计算</w:t>
      </w:r>
      <w:r w:rsidR="001141EC">
        <w:rPr>
          <w:rFonts w:hint="eastAsia"/>
        </w:rPr>
        <w:t>出</w:t>
      </w:r>
      <w:r w:rsidR="00A66D8C">
        <w:rPr>
          <w:rFonts w:hint="eastAsia"/>
        </w:rPr>
        <w:t>运动后行人</w:t>
      </w:r>
      <w:r w:rsidR="00365672">
        <w:rPr>
          <w:rFonts w:hint="eastAsia"/>
        </w:rPr>
        <w:t>落入的</w:t>
      </w:r>
      <w:r w:rsidR="001141EC">
        <w:rPr>
          <w:rFonts w:hint="eastAsia"/>
        </w:rPr>
        <w:t>网格</w:t>
      </w:r>
      <w:r w:rsidR="00D42B5A">
        <w:rPr>
          <w:rFonts w:hint="eastAsia"/>
        </w:rPr>
        <w:t>，如果发生变化，</w:t>
      </w:r>
      <w:r w:rsidR="00637893">
        <w:rPr>
          <w:rFonts w:hint="eastAsia"/>
        </w:rPr>
        <w:t>则更新网格的行人信息。</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5200F" w:rsidTr="00D2438E">
        <w:tc>
          <w:tcPr>
            <w:tcW w:w="8296" w:type="dxa"/>
            <w:gridSpan w:val="2"/>
          </w:tcPr>
          <w:p w:rsidR="0085200F" w:rsidRDefault="004C0000" w:rsidP="002D345A">
            <w:pPr>
              <w:pStyle w:val="ab"/>
              <w:spacing w:line="240" w:lineRule="auto"/>
              <w:ind w:firstLineChars="0"/>
              <w:jc w:val="center"/>
            </w:pPr>
            <w:r>
              <w:object w:dxaOrig="20288" w:dyaOrig="4988">
                <v:shape id="_x0000_i69694" type="#_x0000_t75" alt="" style="width:372.5pt;height:90.8pt;mso-width-percent:0;mso-height-percent:0;mso-width-percent:0;mso-height-percent:0" o:ole="">
                  <v:imagedata r:id="rId277" o:title=""/>
                </v:shape>
                <o:OLEObject Type="Embed" ProgID="Visio.Drawing.15" ShapeID="_x0000_i69694" DrawAspect="Content" ObjectID="_1646665709" r:id="rId278"/>
              </w:object>
            </w:r>
          </w:p>
        </w:tc>
      </w:tr>
      <w:tr w:rsidR="00DB7042" w:rsidTr="00462608">
        <w:tc>
          <w:tcPr>
            <w:tcW w:w="4148" w:type="dxa"/>
          </w:tcPr>
          <w:p w:rsidR="00DB7042" w:rsidRPr="00CB3C92" w:rsidRDefault="00DB7042" w:rsidP="002D345A">
            <w:pPr>
              <w:pStyle w:val="ab"/>
              <w:spacing w:line="240" w:lineRule="auto"/>
              <w:ind w:firstLineChars="0"/>
              <w:jc w:val="center"/>
              <w:rPr>
                <w:sz w:val="21"/>
                <w:szCs w:val="21"/>
              </w:rPr>
            </w:pPr>
            <w:r w:rsidRPr="00CB3C92">
              <w:rPr>
                <w:rFonts w:hint="eastAsia"/>
                <w:sz w:val="21"/>
                <w:szCs w:val="21"/>
              </w:rPr>
              <w:t>a</w:t>
            </w:r>
            <w:r w:rsidRPr="00CB3C92">
              <w:rPr>
                <w:sz w:val="21"/>
                <w:szCs w:val="21"/>
              </w:rPr>
              <w:t xml:space="preserve">. </w:t>
            </w:r>
            <w:r w:rsidR="00B11820" w:rsidRPr="00CB3C92">
              <w:rPr>
                <w:rFonts w:hint="eastAsia"/>
                <w:sz w:val="21"/>
                <w:szCs w:val="21"/>
              </w:rPr>
              <w:t>t</w:t>
            </w:r>
            <w:r w:rsidR="00B11820" w:rsidRPr="00CB3C92">
              <w:rPr>
                <w:rFonts w:hint="eastAsia"/>
                <w:sz w:val="21"/>
                <w:szCs w:val="21"/>
              </w:rPr>
              <w:t>时刻</w:t>
            </w:r>
            <w:r w:rsidR="00535240" w:rsidRPr="00CB3C92">
              <w:rPr>
                <w:rFonts w:hint="eastAsia"/>
                <w:sz w:val="21"/>
                <w:szCs w:val="21"/>
              </w:rPr>
              <w:t>行人位置</w:t>
            </w:r>
          </w:p>
        </w:tc>
        <w:tc>
          <w:tcPr>
            <w:tcW w:w="4148" w:type="dxa"/>
          </w:tcPr>
          <w:p w:rsidR="00DB7042" w:rsidRPr="00CB3C92" w:rsidRDefault="004F5173" w:rsidP="002D345A">
            <w:pPr>
              <w:pStyle w:val="ab"/>
              <w:spacing w:line="240" w:lineRule="auto"/>
              <w:ind w:firstLineChars="0"/>
              <w:jc w:val="center"/>
              <w:rPr>
                <w:sz w:val="21"/>
                <w:szCs w:val="21"/>
              </w:rPr>
            </w:pPr>
            <w:r w:rsidRPr="00CB3C92">
              <w:rPr>
                <w:rFonts w:hint="eastAsia"/>
                <w:sz w:val="21"/>
                <w:szCs w:val="21"/>
              </w:rPr>
              <w:t>b</w:t>
            </w:r>
            <w:r w:rsidRPr="00CB3C92">
              <w:rPr>
                <w:sz w:val="21"/>
                <w:szCs w:val="21"/>
              </w:rPr>
              <w:t xml:space="preserve">. </w:t>
            </w:r>
            <w:r w:rsidRPr="00CB3C92">
              <w:rPr>
                <w:rFonts w:hint="eastAsia"/>
                <w:sz w:val="21"/>
                <w:szCs w:val="21"/>
              </w:rPr>
              <w:t>t+</w:t>
            </w:r>
            <w:r w:rsidRPr="00CB3C92">
              <w:rPr>
                <w:sz w:val="21"/>
                <w:szCs w:val="21"/>
              </w:rPr>
              <w:t>1</w:t>
            </w:r>
            <w:r w:rsidRPr="00CB3C92">
              <w:rPr>
                <w:rFonts w:hint="eastAsia"/>
                <w:sz w:val="21"/>
                <w:szCs w:val="21"/>
              </w:rPr>
              <w:t>时刻行人位置</w:t>
            </w:r>
          </w:p>
        </w:tc>
      </w:tr>
      <w:tr w:rsidR="0085200F" w:rsidRPr="004828BF" w:rsidTr="00D2438E">
        <w:tc>
          <w:tcPr>
            <w:tcW w:w="8296" w:type="dxa"/>
            <w:gridSpan w:val="2"/>
          </w:tcPr>
          <w:p w:rsidR="00CF0DD2" w:rsidRPr="00CB3C92" w:rsidRDefault="0085200F" w:rsidP="00B61D91">
            <w:pPr>
              <w:pStyle w:val="ab"/>
              <w:spacing w:line="240" w:lineRule="auto"/>
              <w:ind w:firstLineChars="0"/>
              <w:jc w:val="center"/>
              <w:rPr>
                <w:sz w:val="21"/>
                <w:szCs w:val="21"/>
              </w:rPr>
            </w:pPr>
            <w:r w:rsidRPr="00CB3C92">
              <w:rPr>
                <w:rFonts w:hint="eastAsia"/>
                <w:sz w:val="21"/>
                <w:szCs w:val="21"/>
              </w:rPr>
              <w:t>图</w:t>
            </w:r>
            <w:r w:rsidR="001C6773" w:rsidRPr="00CB3C92">
              <w:rPr>
                <w:rFonts w:hint="eastAsia"/>
                <w:sz w:val="21"/>
                <w:szCs w:val="21"/>
              </w:rPr>
              <w:t>4-</w:t>
            </w:r>
            <w:r w:rsidR="001C6773" w:rsidRPr="00CB3C92">
              <w:rPr>
                <w:sz w:val="21"/>
                <w:szCs w:val="21"/>
              </w:rPr>
              <w:t>3</w:t>
            </w:r>
            <w:r w:rsidRPr="00CB3C92">
              <w:rPr>
                <w:rFonts w:hint="eastAsia"/>
                <w:sz w:val="21"/>
                <w:szCs w:val="21"/>
              </w:rPr>
              <w:t xml:space="preserve"> </w:t>
            </w:r>
            <w:r w:rsidR="006F1998" w:rsidRPr="00CB3C92">
              <w:rPr>
                <w:rFonts w:hint="eastAsia"/>
                <w:sz w:val="21"/>
                <w:szCs w:val="21"/>
              </w:rPr>
              <w:t>根据</w:t>
            </w:r>
            <w:r w:rsidR="00365A93" w:rsidRPr="00CB3C92">
              <w:rPr>
                <w:rFonts w:hint="eastAsia"/>
                <w:sz w:val="21"/>
                <w:szCs w:val="21"/>
              </w:rPr>
              <w:t>行人位置</w:t>
            </w:r>
            <w:r w:rsidRPr="00CB3C92">
              <w:rPr>
                <w:rFonts w:hint="eastAsia"/>
                <w:sz w:val="21"/>
                <w:szCs w:val="21"/>
              </w:rPr>
              <w:t>更新网格信息</w:t>
            </w:r>
          </w:p>
        </w:tc>
      </w:tr>
    </w:tbl>
    <w:p w:rsidR="00254153" w:rsidRDefault="003303BD" w:rsidP="00CB3C92">
      <w:pPr>
        <w:pStyle w:val="ab"/>
        <w:ind w:firstLineChars="0" w:firstLine="0"/>
      </w:pPr>
      <w:r>
        <w:rPr>
          <w:rFonts w:hint="eastAsia"/>
        </w:rPr>
        <w:t xml:space="preserve"> </w:t>
      </w:r>
      <w:r>
        <w:t xml:space="preserve">   </w:t>
      </w:r>
      <w:r w:rsidR="00B61D91">
        <w:rPr>
          <w:rFonts w:hint="eastAsia"/>
        </w:rPr>
        <w:t>如图</w:t>
      </w:r>
      <w:r w:rsidR="00B61D91">
        <w:rPr>
          <w:rFonts w:hint="eastAsia"/>
        </w:rPr>
        <w:t>4-</w:t>
      </w:r>
      <w:r w:rsidR="00B61D91">
        <w:t>3</w:t>
      </w:r>
      <w:r w:rsidR="00B61D91">
        <w:rPr>
          <w:rFonts w:hint="eastAsia"/>
        </w:rPr>
        <w:t>所示，分别为</w:t>
      </w:r>
      <w:r w:rsidR="00B61D91">
        <w:rPr>
          <w:rFonts w:hint="eastAsia"/>
        </w:rPr>
        <w:t>t</w:t>
      </w:r>
      <w:r w:rsidR="00B61D91">
        <w:rPr>
          <w:rFonts w:hint="eastAsia"/>
        </w:rPr>
        <w:t>时刻和</w:t>
      </w:r>
      <w:r w:rsidR="00B61D91">
        <w:rPr>
          <w:rFonts w:hint="eastAsia"/>
        </w:rPr>
        <w:t>t+</w:t>
      </w:r>
      <w:r w:rsidR="00B61D91">
        <w:t>1</w:t>
      </w:r>
      <w:r w:rsidR="00B61D91">
        <w:rPr>
          <w:rFonts w:hint="eastAsia"/>
        </w:rPr>
        <w:t>时刻行人的位置，在示意图中关注两个网格边界处的行人，注意到图中标注为蓝色的行人从左侧的的网格移动到了右侧的网格中，移动后的行人标注成了黄色，在更新行人位置信息时可以同时更新其所在网格的行人数量，如此一来，更新并获取正确网格密度信息只需要</w:t>
      </w:r>
      <w:r w:rsidR="00B61D91">
        <w:rPr>
          <w:rFonts w:hint="eastAsia"/>
        </w:rPr>
        <w:t>O</w:t>
      </w:r>
      <w:r w:rsidR="00B61D91">
        <w:t>(1)</w:t>
      </w:r>
      <w:r w:rsidR="00B61D91">
        <w:rPr>
          <w:rFonts w:hint="eastAsia"/>
        </w:rPr>
        <w:t>的时间复杂度。</w:t>
      </w:r>
      <w:r w:rsidR="00D21FB1">
        <w:rPr>
          <w:rFonts w:hint="eastAsia"/>
        </w:rPr>
        <w:t>优化</w:t>
      </w:r>
      <w:r w:rsidR="00254153">
        <w:rPr>
          <w:rFonts w:hint="eastAsia"/>
        </w:rPr>
        <w:t>具体的流程</w:t>
      </w:r>
      <w:r w:rsidR="00D21FB1">
        <w:rPr>
          <w:rFonts w:hint="eastAsia"/>
        </w:rPr>
        <w:t>如</w:t>
      </w:r>
      <w:r w:rsidR="00254153">
        <w:rPr>
          <w:rFonts w:hint="eastAsia"/>
        </w:rPr>
        <w:t>图</w:t>
      </w:r>
      <w:r w:rsidR="003A62F6">
        <w:rPr>
          <w:rFonts w:hint="eastAsia"/>
        </w:rPr>
        <w:t>4-</w:t>
      </w:r>
      <w:r w:rsidR="003A62F6">
        <w:t>4</w:t>
      </w:r>
      <w:r w:rsidR="00254153">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C0619" w:rsidTr="00F32A22">
        <w:trPr>
          <w:tblHeader/>
        </w:trPr>
        <w:tc>
          <w:tcPr>
            <w:tcW w:w="8296" w:type="dxa"/>
          </w:tcPr>
          <w:p w:rsidR="00BC0619" w:rsidRDefault="00BC0619" w:rsidP="002D345A">
            <w:pPr>
              <w:pStyle w:val="ab"/>
              <w:spacing w:line="240" w:lineRule="auto"/>
              <w:ind w:firstLineChars="0"/>
              <w:jc w:val="center"/>
            </w:pPr>
            <w:r>
              <w:drawing>
                <wp:inline distT="0" distB="0" distL="0" distR="0" wp14:anchorId="2B6C590A" wp14:editId="76A0955E">
                  <wp:extent cx="2871394" cy="3903640"/>
                  <wp:effectExtent l="0" t="0" r="5715"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955587" cy="4018100"/>
                          </a:xfrm>
                          <a:prstGeom prst="rect">
                            <a:avLst/>
                          </a:prstGeom>
                        </pic:spPr>
                      </pic:pic>
                    </a:graphicData>
                  </a:graphic>
                </wp:inline>
              </w:drawing>
            </w:r>
          </w:p>
        </w:tc>
      </w:tr>
      <w:tr w:rsidR="00BC0619" w:rsidTr="00F32A22">
        <w:trPr>
          <w:tblHeader/>
        </w:trPr>
        <w:tc>
          <w:tcPr>
            <w:tcW w:w="8296" w:type="dxa"/>
          </w:tcPr>
          <w:p w:rsidR="00BC0619" w:rsidRDefault="00BC0619" w:rsidP="009723E3">
            <w:pPr>
              <w:pStyle w:val="ab"/>
              <w:spacing w:line="240" w:lineRule="auto"/>
              <w:ind w:firstLineChars="0"/>
              <w:jc w:val="center"/>
            </w:pPr>
            <w:r>
              <w:rPr>
                <w:rFonts w:hint="eastAsia"/>
              </w:rPr>
              <w:t>图</w:t>
            </w:r>
            <w:r w:rsidR="00230921">
              <w:rPr>
                <w:rFonts w:hint="eastAsia"/>
              </w:rPr>
              <w:t>4-</w:t>
            </w:r>
            <w:r w:rsidR="00230921">
              <w:t>4</w:t>
            </w:r>
            <w:r>
              <w:rPr>
                <w:rFonts w:hint="eastAsia"/>
              </w:rPr>
              <w:t xml:space="preserve"> </w:t>
            </w:r>
            <w:r w:rsidR="007F4521">
              <w:rPr>
                <w:rFonts w:hint="eastAsia"/>
              </w:rPr>
              <w:t>算法流程图</w:t>
            </w:r>
          </w:p>
        </w:tc>
      </w:tr>
    </w:tbl>
    <w:p w:rsidR="00387F1C" w:rsidRPr="00387F1C" w:rsidRDefault="001C4941" w:rsidP="00586220">
      <w:pPr>
        <w:pStyle w:val="ab"/>
        <w:ind w:firstLineChars="0" w:firstLine="0"/>
      </w:pPr>
      <w:r>
        <w:rPr>
          <w:rFonts w:hint="eastAsia"/>
        </w:rPr>
        <w:lastRenderedPageBreak/>
        <w:t xml:space="preserve"> </w:t>
      </w:r>
      <w:r>
        <w:t xml:space="preserve">   </w:t>
      </w:r>
      <w:r w:rsidR="004133D1">
        <w:rPr>
          <w:rFonts w:hint="eastAsia"/>
        </w:rPr>
        <w:t>如此优化后</w:t>
      </w:r>
      <w:r w:rsidR="009E2F30">
        <w:rPr>
          <w:rFonts w:hint="eastAsia"/>
        </w:rPr>
        <w:t>，仿真系统可以</w:t>
      </w:r>
      <w:r w:rsidR="002C5BFB">
        <w:rPr>
          <w:rFonts w:hint="eastAsia"/>
        </w:rPr>
        <w:t>几乎无性能损耗地获取到</w:t>
      </w:r>
      <w:r w:rsidR="00304D8C">
        <w:rPr>
          <w:rFonts w:hint="eastAsia"/>
        </w:rPr>
        <w:t>行人所处的环境信息，</w:t>
      </w:r>
      <w:r>
        <w:rPr>
          <w:rFonts w:hint="eastAsia"/>
        </w:rPr>
        <w:t>虽然</w:t>
      </w:r>
      <w:r w:rsidR="004C0B54">
        <w:rPr>
          <w:rFonts w:hint="eastAsia"/>
        </w:rPr>
        <w:t>人群</w:t>
      </w:r>
      <w:r>
        <w:rPr>
          <w:rFonts w:hint="eastAsia"/>
        </w:rPr>
        <w:t>密度</w:t>
      </w:r>
      <w:r w:rsidR="008B1C5C">
        <w:rPr>
          <w:rFonts w:hint="eastAsia"/>
        </w:rPr>
        <w:t>是估计</w:t>
      </w:r>
      <w:r w:rsidR="00325E30">
        <w:rPr>
          <w:rFonts w:hint="eastAsia"/>
        </w:rPr>
        <w:t>出来的，</w:t>
      </w:r>
      <w:r w:rsidR="00325E30" w:rsidRPr="003A6083">
        <w:rPr>
          <w:rFonts w:hint="eastAsia"/>
        </w:rPr>
        <w:t>但是</w:t>
      </w:r>
      <w:r w:rsidR="007C6474" w:rsidRPr="003A6083">
        <w:rPr>
          <w:rFonts w:hint="eastAsia"/>
        </w:rPr>
        <w:t>由于每个网格</w:t>
      </w:r>
      <w:r w:rsidR="00E517D2" w:rsidRPr="003A6083">
        <w:rPr>
          <w:rFonts w:hint="eastAsia"/>
        </w:rPr>
        <w:t>的尺寸都不是很大，</w:t>
      </w:r>
      <w:r w:rsidR="001D366A" w:rsidRPr="003A6083">
        <w:rPr>
          <w:rFonts w:hint="eastAsia"/>
        </w:rPr>
        <w:t>不会导致巨大的误差</w:t>
      </w:r>
      <w:r w:rsidR="003750C2" w:rsidRPr="003A6083">
        <w:rPr>
          <w:rFonts w:hint="eastAsia"/>
        </w:rPr>
        <w:t>。</w:t>
      </w:r>
    </w:p>
    <w:p w:rsidR="002406A9" w:rsidRDefault="002D1380" w:rsidP="00AA144E">
      <w:pPr>
        <w:pStyle w:val="a0"/>
      </w:pPr>
      <w:bookmarkStart w:id="50" w:name="_Toc35894107"/>
      <w:r>
        <w:rPr>
          <w:rFonts w:hint="eastAsia"/>
        </w:rPr>
        <w:t>仿真效果</w:t>
      </w:r>
      <w:r w:rsidR="00D956D6">
        <w:rPr>
          <w:rFonts w:hint="eastAsia"/>
        </w:rPr>
        <w:t>优化</w:t>
      </w:r>
      <w:bookmarkEnd w:id="50"/>
    </w:p>
    <w:p w:rsidR="007F278D" w:rsidRPr="007F278D" w:rsidRDefault="007F278D" w:rsidP="007F278D">
      <w:pPr>
        <w:pStyle w:val="ab"/>
      </w:pPr>
      <w:r w:rsidRPr="007F278D">
        <w:rPr>
          <w:rFonts w:hint="eastAsia"/>
        </w:rPr>
        <w:t>第三章中的仿真实验旨在实现与证明算法模型的有效性，但是仅仅用小球来仿真行人效果不佳，而且也忽略了行人各方面的特性。所以本节</w:t>
      </w:r>
      <w:r w:rsidR="00E96628">
        <w:rPr>
          <w:rFonts w:hint="eastAsia"/>
        </w:rPr>
        <w:t>从两个角度来提升仿真效果</w:t>
      </w:r>
      <w:r w:rsidR="00FD7BA6">
        <w:rPr>
          <w:rFonts w:hint="eastAsia"/>
        </w:rPr>
        <w:t>，其一是使用人物模型代替小球，并且引入动画，使用动画状态机来实现相对真实</w:t>
      </w:r>
      <w:r w:rsidR="005B14A7">
        <w:rPr>
          <w:rFonts w:hint="eastAsia"/>
        </w:rPr>
        <w:t>的效果，其二是从实际的角度分析</w:t>
      </w:r>
      <w:r w:rsidR="003B5717">
        <w:rPr>
          <w:rFonts w:hint="eastAsia"/>
        </w:rPr>
        <w:t>行人</w:t>
      </w:r>
      <w:r w:rsidR="005B14A7">
        <w:rPr>
          <w:rFonts w:hint="eastAsia"/>
        </w:rPr>
        <w:t>运动过程中人物体态的</w:t>
      </w:r>
      <w:r w:rsidR="00A4313C">
        <w:rPr>
          <w:rFonts w:hint="eastAsia"/>
        </w:rPr>
        <w:t>特征来优化其运动的</w:t>
      </w:r>
      <w:r w:rsidR="00A952BB">
        <w:rPr>
          <w:rFonts w:hint="eastAsia"/>
        </w:rPr>
        <w:t>细节效果。</w:t>
      </w:r>
    </w:p>
    <w:p w:rsidR="00407F63" w:rsidRDefault="000A3ECE" w:rsidP="00407F63">
      <w:pPr>
        <w:pStyle w:val="a1"/>
      </w:pPr>
      <w:bookmarkStart w:id="51" w:name="_Toc35894108"/>
      <w:r>
        <w:rPr>
          <w:rFonts w:hint="eastAsia"/>
        </w:rPr>
        <w:t>导入模型与动画</w:t>
      </w:r>
      <w:bookmarkEnd w:id="51"/>
    </w:p>
    <w:p w:rsidR="00407F63" w:rsidRDefault="005E0D9F" w:rsidP="00407F63">
      <w:pPr>
        <w:pStyle w:val="ab"/>
      </w:pPr>
      <w:r>
        <w:rPr>
          <w:rFonts w:hint="eastAsia"/>
        </w:rPr>
        <w:t>本文使用的模型是</w:t>
      </w:r>
      <w:r>
        <w:rPr>
          <w:rFonts w:hint="eastAsia"/>
        </w:rPr>
        <w:t>Unity</w:t>
      </w:r>
      <w:r>
        <w:t>3D</w:t>
      </w:r>
      <w:r>
        <w:rPr>
          <w:rFonts w:hint="eastAsia"/>
        </w:rPr>
        <w:t>引擎</w:t>
      </w:r>
      <w:r w:rsidR="00914A1E">
        <w:rPr>
          <w:rFonts w:hint="eastAsia"/>
        </w:rPr>
        <w:t>经典的人物模型，</w:t>
      </w:r>
      <w:r w:rsidR="00996A2A">
        <w:rPr>
          <w:rFonts w:hint="eastAsia"/>
        </w:rPr>
        <w:t>如图</w:t>
      </w:r>
      <w:r w:rsidR="008D2A39">
        <w:rPr>
          <w:rFonts w:hint="eastAsia"/>
        </w:rPr>
        <w:t>4-</w:t>
      </w:r>
      <w:r w:rsidR="008D2A39">
        <w:t>5</w:t>
      </w:r>
      <w:r w:rsidR="00996A2A">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2DB5" w:rsidTr="001D0DC0">
        <w:tc>
          <w:tcPr>
            <w:tcW w:w="8296" w:type="dxa"/>
          </w:tcPr>
          <w:p w:rsidR="001A2DB5" w:rsidRDefault="001A2DB5" w:rsidP="002D345A">
            <w:pPr>
              <w:pStyle w:val="ab"/>
              <w:spacing w:line="240" w:lineRule="auto"/>
              <w:ind w:firstLineChars="0"/>
              <w:jc w:val="center"/>
            </w:pPr>
            <w:r w:rsidRPr="001A2DB5">
              <w:drawing>
                <wp:inline distT="0" distB="0" distL="0" distR="0">
                  <wp:extent cx="3621699" cy="1766114"/>
                  <wp:effectExtent l="0" t="0" r="0" b="5715"/>
                  <wp:docPr id="12" name="图片 12" descr="C:\Users\sth\AppData\Local\Temp\WeChat Files\5a6c3ff98850881d76288658b3d54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th\AppData\Local\Temp\WeChat Files\5a6c3ff98850881d76288658b3d54cb.png"/>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649679" cy="1779758"/>
                          </a:xfrm>
                          <a:prstGeom prst="rect">
                            <a:avLst/>
                          </a:prstGeom>
                          <a:noFill/>
                          <a:ln>
                            <a:noFill/>
                          </a:ln>
                        </pic:spPr>
                      </pic:pic>
                    </a:graphicData>
                  </a:graphic>
                </wp:inline>
              </w:drawing>
            </w:r>
          </w:p>
        </w:tc>
      </w:tr>
      <w:tr w:rsidR="001A2DB5" w:rsidTr="001D0DC0">
        <w:tc>
          <w:tcPr>
            <w:tcW w:w="8296" w:type="dxa"/>
          </w:tcPr>
          <w:p w:rsidR="001A2DB5" w:rsidRPr="003A6083" w:rsidRDefault="00620DC1" w:rsidP="009723E3">
            <w:pPr>
              <w:pStyle w:val="ab"/>
              <w:spacing w:line="240" w:lineRule="auto"/>
              <w:ind w:firstLineChars="0"/>
              <w:jc w:val="center"/>
              <w:rPr>
                <w:sz w:val="21"/>
                <w:szCs w:val="21"/>
              </w:rPr>
            </w:pPr>
            <w:r w:rsidRPr="003A6083">
              <w:rPr>
                <w:rFonts w:hint="eastAsia"/>
                <w:sz w:val="21"/>
                <w:szCs w:val="21"/>
              </w:rPr>
              <w:t>图</w:t>
            </w:r>
            <w:r w:rsidR="00D54A76" w:rsidRPr="003A6083">
              <w:rPr>
                <w:rFonts w:hint="eastAsia"/>
                <w:sz w:val="21"/>
                <w:szCs w:val="21"/>
              </w:rPr>
              <w:t>4-</w:t>
            </w:r>
            <w:r w:rsidR="00D54A76" w:rsidRPr="003A6083">
              <w:rPr>
                <w:sz w:val="21"/>
                <w:szCs w:val="21"/>
              </w:rPr>
              <w:t>5</w:t>
            </w:r>
            <w:r w:rsidRPr="003A6083">
              <w:rPr>
                <w:rFonts w:hint="eastAsia"/>
                <w:sz w:val="21"/>
                <w:szCs w:val="21"/>
              </w:rPr>
              <w:t xml:space="preserve"> </w:t>
            </w:r>
            <w:r w:rsidRPr="003A6083">
              <w:rPr>
                <w:rFonts w:hint="eastAsia"/>
                <w:sz w:val="21"/>
                <w:szCs w:val="21"/>
              </w:rPr>
              <w:t>人物模型</w:t>
            </w:r>
          </w:p>
        </w:tc>
      </w:tr>
    </w:tbl>
    <w:p w:rsidR="001A2DB5" w:rsidRDefault="004E3BA9" w:rsidP="00407F63">
      <w:pPr>
        <w:pStyle w:val="ab"/>
      </w:pPr>
      <w:r>
        <w:rPr>
          <w:rFonts w:hint="eastAsia"/>
        </w:rPr>
        <w:t>模型</w:t>
      </w:r>
      <w:r w:rsidR="00EE56EC">
        <w:rPr>
          <w:rFonts w:hint="eastAsia"/>
        </w:rPr>
        <w:t>结构包括</w:t>
      </w:r>
      <w:r>
        <w:rPr>
          <w:rFonts w:hint="eastAsia"/>
        </w:rPr>
        <w:t>头、颈、身体、手、大腿等</w:t>
      </w:r>
      <w:r w:rsidR="00370D05">
        <w:rPr>
          <w:rFonts w:hint="eastAsia"/>
        </w:rPr>
        <w:t>，同时提供一系列常用的动画</w:t>
      </w:r>
      <w:r w:rsidR="00C85B38">
        <w:rPr>
          <w:rFonts w:hint="eastAsia"/>
        </w:rPr>
        <w:t>，如</w:t>
      </w:r>
      <w:r w:rsidR="00A15223">
        <w:rPr>
          <w:rFonts w:hint="eastAsia"/>
        </w:rPr>
        <w:t>站立、蹲</w:t>
      </w:r>
      <w:r w:rsidR="00845A8D">
        <w:rPr>
          <w:rFonts w:hint="eastAsia"/>
        </w:rPr>
        <w:t>下</w:t>
      </w:r>
      <w:r w:rsidR="00A15223">
        <w:rPr>
          <w:rFonts w:hint="eastAsia"/>
        </w:rPr>
        <w:t>、跳</w:t>
      </w:r>
      <w:r w:rsidR="00845A8D">
        <w:rPr>
          <w:rFonts w:hint="eastAsia"/>
        </w:rPr>
        <w:t>起</w:t>
      </w:r>
      <w:r w:rsidR="00A15223">
        <w:rPr>
          <w:rFonts w:hint="eastAsia"/>
        </w:rPr>
        <w:t>、跑动</w:t>
      </w:r>
      <w:r w:rsidR="00845A8D">
        <w:rPr>
          <w:rFonts w:hint="eastAsia"/>
        </w:rPr>
        <w:t>、行走等</w:t>
      </w:r>
      <w:r w:rsidR="00611D1B">
        <w:rPr>
          <w:rFonts w:hint="eastAsia"/>
        </w:rPr>
        <w:t>。效果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659"/>
        <w:gridCol w:w="1651"/>
        <w:gridCol w:w="1659"/>
        <w:gridCol w:w="1652"/>
      </w:tblGrid>
      <w:tr w:rsidR="00611D1B" w:rsidTr="001D0DC0">
        <w:tc>
          <w:tcPr>
            <w:tcW w:w="8296" w:type="dxa"/>
            <w:gridSpan w:val="5"/>
          </w:tcPr>
          <w:p w:rsidR="00611D1B" w:rsidRDefault="004C0000" w:rsidP="00FA424E">
            <w:pPr>
              <w:pStyle w:val="ab"/>
              <w:spacing w:line="240" w:lineRule="auto"/>
              <w:ind w:firstLineChars="0" w:firstLine="0"/>
            </w:pPr>
            <w:r>
              <w:object w:dxaOrig="26866" w:dyaOrig="5536">
                <v:shape id="_x0000_i69695" type="#_x0000_t75" alt="" style="width:415.1pt;height:85.75pt;mso-width-percent:0;mso-height-percent:0;mso-width-percent:0;mso-height-percent:0" o:ole="">
                  <v:imagedata r:id="rId281" o:title=""/>
                </v:shape>
                <o:OLEObject Type="Embed" ProgID="Visio.Drawing.15" ShapeID="_x0000_i69695" DrawAspect="Content" ObjectID="_1646665710" r:id="rId282"/>
              </w:object>
            </w:r>
          </w:p>
        </w:tc>
      </w:tr>
      <w:tr w:rsidR="001D0DC0" w:rsidTr="001D0DC0">
        <w:tc>
          <w:tcPr>
            <w:tcW w:w="1659" w:type="dxa"/>
          </w:tcPr>
          <w:p w:rsidR="003A483D" w:rsidRPr="003A6083" w:rsidRDefault="00353E02" w:rsidP="00353E02">
            <w:pPr>
              <w:pStyle w:val="ab"/>
              <w:spacing w:line="240" w:lineRule="auto"/>
              <w:ind w:firstLineChars="0"/>
              <w:rPr>
                <w:sz w:val="21"/>
                <w:szCs w:val="21"/>
              </w:rPr>
            </w:pPr>
            <w:r w:rsidRPr="003A6083">
              <w:rPr>
                <w:rFonts w:hint="eastAsia"/>
                <w:sz w:val="21"/>
                <w:szCs w:val="21"/>
              </w:rPr>
              <w:t>a</w:t>
            </w:r>
            <w:r w:rsidRPr="003A6083">
              <w:rPr>
                <w:sz w:val="21"/>
                <w:szCs w:val="21"/>
              </w:rPr>
              <w:t xml:space="preserve"> .</w:t>
            </w:r>
            <w:r w:rsidR="003A483D" w:rsidRPr="003A6083">
              <w:rPr>
                <w:rFonts w:hint="eastAsia"/>
                <w:sz w:val="21"/>
                <w:szCs w:val="21"/>
              </w:rPr>
              <w:t>站立</w:t>
            </w:r>
          </w:p>
        </w:tc>
        <w:tc>
          <w:tcPr>
            <w:tcW w:w="1659" w:type="dxa"/>
          </w:tcPr>
          <w:p w:rsidR="003A483D" w:rsidRPr="003A6083" w:rsidRDefault="00353E02" w:rsidP="00353E02">
            <w:pPr>
              <w:pStyle w:val="ab"/>
              <w:spacing w:line="240" w:lineRule="auto"/>
              <w:ind w:firstLineChars="0"/>
              <w:rPr>
                <w:sz w:val="21"/>
                <w:szCs w:val="21"/>
              </w:rPr>
            </w:pPr>
            <w:r w:rsidRPr="003A6083">
              <w:rPr>
                <w:rFonts w:hint="eastAsia"/>
                <w:sz w:val="21"/>
                <w:szCs w:val="21"/>
              </w:rPr>
              <w:t>b</w:t>
            </w:r>
            <w:r w:rsidRPr="003A6083">
              <w:rPr>
                <w:sz w:val="21"/>
                <w:szCs w:val="21"/>
              </w:rPr>
              <w:t>.</w:t>
            </w:r>
            <w:r w:rsidR="003A483D" w:rsidRPr="003A6083">
              <w:rPr>
                <w:rFonts w:hint="eastAsia"/>
                <w:sz w:val="21"/>
                <w:szCs w:val="21"/>
              </w:rPr>
              <w:t>蹲下</w:t>
            </w:r>
          </w:p>
        </w:tc>
        <w:tc>
          <w:tcPr>
            <w:tcW w:w="1659" w:type="dxa"/>
          </w:tcPr>
          <w:p w:rsidR="003A483D" w:rsidRPr="003A6083" w:rsidRDefault="00353E02" w:rsidP="009723E3">
            <w:pPr>
              <w:pStyle w:val="ab"/>
              <w:spacing w:line="240" w:lineRule="auto"/>
              <w:ind w:firstLineChars="0"/>
              <w:jc w:val="center"/>
              <w:rPr>
                <w:sz w:val="21"/>
                <w:szCs w:val="21"/>
              </w:rPr>
            </w:pPr>
            <w:r w:rsidRPr="003A6083">
              <w:rPr>
                <w:rFonts w:hint="eastAsia"/>
                <w:sz w:val="21"/>
                <w:szCs w:val="21"/>
              </w:rPr>
              <w:t>c</w:t>
            </w:r>
            <w:r w:rsidRPr="003A6083">
              <w:rPr>
                <w:sz w:val="21"/>
                <w:szCs w:val="21"/>
              </w:rPr>
              <w:t>.</w:t>
            </w:r>
            <w:r w:rsidR="003A483D" w:rsidRPr="003A6083">
              <w:rPr>
                <w:rFonts w:hint="eastAsia"/>
                <w:sz w:val="21"/>
                <w:szCs w:val="21"/>
              </w:rPr>
              <w:t>跳起</w:t>
            </w:r>
          </w:p>
        </w:tc>
        <w:tc>
          <w:tcPr>
            <w:tcW w:w="1659" w:type="dxa"/>
          </w:tcPr>
          <w:p w:rsidR="003A483D" w:rsidRPr="003A6083" w:rsidRDefault="006D14C1" w:rsidP="009723E3">
            <w:pPr>
              <w:pStyle w:val="ab"/>
              <w:spacing w:line="240" w:lineRule="auto"/>
              <w:ind w:firstLineChars="0"/>
              <w:jc w:val="center"/>
              <w:rPr>
                <w:sz w:val="21"/>
                <w:szCs w:val="21"/>
              </w:rPr>
            </w:pPr>
            <w:r w:rsidRPr="003A6083">
              <w:rPr>
                <w:rFonts w:hint="eastAsia"/>
                <w:sz w:val="21"/>
                <w:szCs w:val="21"/>
              </w:rPr>
              <w:t>d</w:t>
            </w:r>
            <w:r w:rsidRPr="003A6083">
              <w:rPr>
                <w:sz w:val="21"/>
                <w:szCs w:val="21"/>
              </w:rPr>
              <w:t>.</w:t>
            </w:r>
            <w:r w:rsidR="003A483D" w:rsidRPr="003A6083">
              <w:rPr>
                <w:rFonts w:hint="eastAsia"/>
                <w:sz w:val="21"/>
                <w:szCs w:val="21"/>
              </w:rPr>
              <w:t>跑步</w:t>
            </w:r>
          </w:p>
        </w:tc>
        <w:tc>
          <w:tcPr>
            <w:tcW w:w="1660" w:type="dxa"/>
          </w:tcPr>
          <w:p w:rsidR="003A483D" w:rsidRPr="003A6083" w:rsidRDefault="006D14C1" w:rsidP="009723E3">
            <w:pPr>
              <w:pStyle w:val="ab"/>
              <w:spacing w:line="240" w:lineRule="auto"/>
              <w:ind w:firstLineChars="0"/>
              <w:jc w:val="center"/>
              <w:rPr>
                <w:sz w:val="21"/>
                <w:szCs w:val="21"/>
              </w:rPr>
            </w:pPr>
            <w:r w:rsidRPr="003A6083">
              <w:rPr>
                <w:rFonts w:hint="eastAsia"/>
                <w:sz w:val="21"/>
                <w:szCs w:val="21"/>
              </w:rPr>
              <w:t>e</w:t>
            </w:r>
            <w:r w:rsidRPr="003A6083">
              <w:rPr>
                <w:sz w:val="21"/>
                <w:szCs w:val="21"/>
              </w:rPr>
              <w:t>.</w:t>
            </w:r>
            <w:r w:rsidR="003A483D" w:rsidRPr="003A6083">
              <w:rPr>
                <w:rFonts w:hint="eastAsia"/>
                <w:sz w:val="21"/>
                <w:szCs w:val="21"/>
              </w:rPr>
              <w:t>走路</w:t>
            </w:r>
          </w:p>
        </w:tc>
      </w:tr>
      <w:tr w:rsidR="003A483D" w:rsidTr="001D0DC0">
        <w:tc>
          <w:tcPr>
            <w:tcW w:w="8296" w:type="dxa"/>
            <w:gridSpan w:val="5"/>
          </w:tcPr>
          <w:p w:rsidR="003A483D" w:rsidRPr="003A6083" w:rsidRDefault="009F53D7" w:rsidP="009723E3">
            <w:pPr>
              <w:pStyle w:val="ab"/>
              <w:spacing w:line="240" w:lineRule="auto"/>
              <w:ind w:firstLineChars="0"/>
              <w:jc w:val="center"/>
              <w:rPr>
                <w:sz w:val="21"/>
                <w:szCs w:val="21"/>
              </w:rPr>
            </w:pPr>
            <w:r w:rsidRPr="003A6083">
              <w:rPr>
                <w:rFonts w:hint="eastAsia"/>
                <w:sz w:val="21"/>
                <w:szCs w:val="21"/>
              </w:rPr>
              <w:t>图</w:t>
            </w:r>
            <w:r w:rsidR="00807E7B" w:rsidRPr="003A6083">
              <w:rPr>
                <w:sz w:val="21"/>
                <w:szCs w:val="21"/>
              </w:rPr>
              <w:t>4-6</w:t>
            </w:r>
            <w:r w:rsidRPr="003A6083">
              <w:rPr>
                <w:rFonts w:hint="eastAsia"/>
                <w:sz w:val="21"/>
                <w:szCs w:val="21"/>
              </w:rPr>
              <w:t xml:space="preserve"> </w:t>
            </w:r>
            <w:r w:rsidRPr="003A6083">
              <w:rPr>
                <w:rFonts w:hint="eastAsia"/>
                <w:sz w:val="21"/>
                <w:szCs w:val="21"/>
              </w:rPr>
              <w:t>动画效果</w:t>
            </w:r>
          </w:p>
        </w:tc>
      </w:tr>
    </w:tbl>
    <w:p w:rsidR="00611D1B" w:rsidRDefault="000D55EE" w:rsidP="00407F63">
      <w:pPr>
        <w:pStyle w:val="ab"/>
      </w:pPr>
      <w:r>
        <w:rPr>
          <w:rFonts w:hint="eastAsia"/>
        </w:rPr>
        <w:t>为了更好的展现行人</w:t>
      </w:r>
      <w:r w:rsidR="00B50E8C">
        <w:rPr>
          <w:rFonts w:hint="eastAsia"/>
        </w:rPr>
        <w:t>的仿真状态，</w:t>
      </w:r>
      <w:r w:rsidR="00D141C7">
        <w:rPr>
          <w:rFonts w:hint="eastAsia"/>
        </w:rPr>
        <w:t>本文将选用站立、走路和跑步三种动作。并且使用</w:t>
      </w:r>
      <w:r w:rsidR="00410346">
        <w:rPr>
          <w:rFonts w:hint="eastAsia"/>
        </w:rPr>
        <w:t>动画</w:t>
      </w:r>
      <w:r w:rsidR="006516C0">
        <w:rPr>
          <w:rFonts w:hint="eastAsia"/>
        </w:rPr>
        <w:t>状态机</w:t>
      </w:r>
      <w:r w:rsidR="00005A2F">
        <w:rPr>
          <w:rFonts w:hint="eastAsia"/>
        </w:rPr>
        <w:t>来进行切换</w:t>
      </w:r>
      <w:r w:rsidR="005263CC">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72B2" w:rsidTr="00667C4C">
        <w:tc>
          <w:tcPr>
            <w:tcW w:w="8296" w:type="dxa"/>
          </w:tcPr>
          <w:p w:rsidR="00B672B2" w:rsidRDefault="00B672B2" w:rsidP="002D345A">
            <w:pPr>
              <w:pStyle w:val="ab"/>
              <w:spacing w:line="240" w:lineRule="auto"/>
              <w:ind w:firstLineChars="0"/>
              <w:jc w:val="center"/>
            </w:pPr>
            <w:r w:rsidRPr="00B672B2">
              <w:lastRenderedPageBreak/>
              <w:drawing>
                <wp:inline distT="0" distB="0" distL="0" distR="0">
                  <wp:extent cx="4114001" cy="2184950"/>
                  <wp:effectExtent l="0" t="0" r="1270" b="6350"/>
                  <wp:docPr id="13" name="图片 13" descr="C:\Users\sth\AppData\Local\Temp\WeChat Files\1d7a66e371786bef30e3402306a62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th\AppData\Local\Temp\WeChat Files\1d7a66e371786bef30e3402306a62c6.png"/>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138445" cy="2197932"/>
                          </a:xfrm>
                          <a:prstGeom prst="rect">
                            <a:avLst/>
                          </a:prstGeom>
                          <a:noFill/>
                          <a:ln>
                            <a:noFill/>
                          </a:ln>
                        </pic:spPr>
                      </pic:pic>
                    </a:graphicData>
                  </a:graphic>
                </wp:inline>
              </w:drawing>
            </w:r>
          </w:p>
        </w:tc>
      </w:tr>
      <w:tr w:rsidR="00B672B2" w:rsidTr="00667C4C">
        <w:tc>
          <w:tcPr>
            <w:tcW w:w="8296" w:type="dxa"/>
          </w:tcPr>
          <w:p w:rsidR="00B672B2" w:rsidRPr="003A6083" w:rsidRDefault="00B672B2" w:rsidP="009723E3">
            <w:pPr>
              <w:pStyle w:val="ab"/>
              <w:spacing w:line="240" w:lineRule="auto"/>
              <w:ind w:firstLineChars="0"/>
              <w:jc w:val="center"/>
              <w:rPr>
                <w:sz w:val="21"/>
                <w:szCs w:val="21"/>
              </w:rPr>
            </w:pPr>
            <w:r w:rsidRPr="003A6083">
              <w:rPr>
                <w:rFonts w:hint="eastAsia"/>
                <w:sz w:val="21"/>
                <w:szCs w:val="21"/>
              </w:rPr>
              <w:t>图</w:t>
            </w:r>
            <w:r w:rsidR="00B62452" w:rsidRPr="003A6083">
              <w:rPr>
                <w:rFonts w:hint="eastAsia"/>
                <w:sz w:val="21"/>
                <w:szCs w:val="21"/>
              </w:rPr>
              <w:t>4</w:t>
            </w:r>
            <w:r w:rsidR="00B62452" w:rsidRPr="003A6083">
              <w:rPr>
                <w:sz w:val="21"/>
                <w:szCs w:val="21"/>
              </w:rPr>
              <w:t>-7</w:t>
            </w:r>
            <w:r w:rsidRPr="003A6083">
              <w:rPr>
                <w:rFonts w:hint="eastAsia"/>
                <w:sz w:val="21"/>
                <w:szCs w:val="21"/>
              </w:rPr>
              <w:t xml:space="preserve"> </w:t>
            </w:r>
            <w:r w:rsidRPr="003A6083">
              <w:rPr>
                <w:rFonts w:hint="eastAsia"/>
                <w:sz w:val="21"/>
                <w:szCs w:val="21"/>
              </w:rPr>
              <w:t>动画状态机</w:t>
            </w:r>
          </w:p>
        </w:tc>
      </w:tr>
    </w:tbl>
    <w:p w:rsidR="00B672B2" w:rsidRPr="00407F63" w:rsidRDefault="00DD1B1C" w:rsidP="00407F63">
      <w:pPr>
        <w:pStyle w:val="ab"/>
      </w:pPr>
      <w:r>
        <w:rPr>
          <w:rFonts w:hint="eastAsia"/>
        </w:rPr>
        <w:t>当行人的速度为</w:t>
      </w:r>
      <w:r>
        <w:rPr>
          <w:rFonts w:hint="eastAsia"/>
        </w:rPr>
        <w:t>0</w:t>
      </w:r>
      <w:r>
        <w:t>m/s</w:t>
      </w:r>
      <w:r>
        <w:rPr>
          <w:rFonts w:hint="eastAsia"/>
        </w:rPr>
        <w:t>，即</w:t>
      </w:r>
      <w:r w:rsidR="001E43E1">
        <w:rPr>
          <w:rFonts w:hint="eastAsia"/>
        </w:rPr>
        <w:t>行人的初始状态</w:t>
      </w:r>
      <w:r w:rsidR="007650A1">
        <w:rPr>
          <w:rFonts w:hint="eastAsia"/>
        </w:rPr>
        <w:t>，</w:t>
      </w:r>
      <w:r>
        <w:rPr>
          <w:rFonts w:hint="eastAsia"/>
        </w:rPr>
        <w:t>使用</w:t>
      </w:r>
      <w:r w:rsidR="001E43E1">
        <w:rPr>
          <w:rFonts w:hint="eastAsia"/>
        </w:rPr>
        <w:t>站立</w:t>
      </w:r>
      <w:r w:rsidR="001F4C5F">
        <w:rPr>
          <w:rFonts w:hint="eastAsia"/>
        </w:rPr>
        <w:t>HumaniodIdle</w:t>
      </w:r>
      <w:r w:rsidR="001E43E1">
        <w:rPr>
          <w:rFonts w:hint="eastAsia"/>
        </w:rPr>
        <w:t>的动画；当行人的速度增加，且小于</w:t>
      </w:r>
      <w:r w:rsidR="001E43E1">
        <w:rPr>
          <w:rFonts w:hint="eastAsia"/>
        </w:rPr>
        <w:t>3</w:t>
      </w:r>
      <w:r w:rsidR="001E43E1">
        <w:t>m/s</w:t>
      </w:r>
      <w:r w:rsidR="001E43E1">
        <w:rPr>
          <w:rFonts w:hint="eastAsia"/>
        </w:rPr>
        <w:t>时，行人由站立状态</w:t>
      </w:r>
      <w:r w:rsidR="001F4C5F">
        <w:rPr>
          <w:rFonts w:hint="eastAsia"/>
        </w:rPr>
        <w:t>切换至</w:t>
      </w:r>
      <w:r w:rsidR="00BA2B74">
        <w:rPr>
          <w:rFonts w:hint="eastAsia"/>
        </w:rPr>
        <w:t>步行</w:t>
      </w:r>
      <w:r w:rsidR="00BA2B74">
        <w:rPr>
          <w:rFonts w:hint="eastAsia"/>
        </w:rPr>
        <w:t>HumanoidWalk</w:t>
      </w:r>
      <w:r w:rsidR="00BA2B74">
        <w:rPr>
          <w:rFonts w:hint="eastAsia"/>
        </w:rPr>
        <w:t>动画；当行人速度不断增加，大于</w:t>
      </w:r>
      <w:r w:rsidR="00BA2B74">
        <w:rPr>
          <w:rFonts w:hint="eastAsia"/>
        </w:rPr>
        <w:t>3m</w:t>
      </w:r>
      <w:r w:rsidR="00BA2B74">
        <w:t>/s</w:t>
      </w:r>
      <w:r w:rsidR="00BA2B74">
        <w:rPr>
          <w:rFonts w:hint="eastAsia"/>
        </w:rPr>
        <w:t>时，行人由步行状态切换到</w:t>
      </w:r>
      <w:r w:rsidR="00700396">
        <w:rPr>
          <w:rFonts w:hint="eastAsia"/>
        </w:rPr>
        <w:t>HumanoidRun</w:t>
      </w:r>
      <w:r w:rsidR="00BA2B74">
        <w:rPr>
          <w:rFonts w:hint="eastAsia"/>
        </w:rPr>
        <w:t>跑步状态。</w:t>
      </w:r>
      <w:r w:rsidR="000C0A77">
        <w:rPr>
          <w:rFonts w:hint="eastAsia"/>
        </w:rPr>
        <w:t>使用动画状态机，再配合脚本系统的</w:t>
      </w:r>
      <w:r w:rsidR="000C0A77">
        <w:rPr>
          <w:rFonts w:hint="eastAsia"/>
        </w:rPr>
        <w:t>C</w:t>
      </w:r>
      <w:r w:rsidR="000C0A77">
        <w:t>#</w:t>
      </w:r>
      <w:r w:rsidR="000C0A77">
        <w:rPr>
          <w:rFonts w:hint="eastAsia"/>
        </w:rPr>
        <w:t>代码实现，</w:t>
      </w:r>
      <w:r w:rsidR="00FF0E5D">
        <w:rPr>
          <w:rFonts w:hint="eastAsia"/>
        </w:rPr>
        <w:t>就可以</w:t>
      </w:r>
      <w:r w:rsidR="00583E1F">
        <w:rPr>
          <w:rFonts w:hint="eastAsia"/>
        </w:rPr>
        <w:t>根据虚拟行人的速度来改变其运动姿势，进一步提升仿真的真实感。</w:t>
      </w:r>
    </w:p>
    <w:p w:rsidR="00F348AD" w:rsidRPr="008F16B3" w:rsidRDefault="00090A36" w:rsidP="004E0F50">
      <w:pPr>
        <w:pStyle w:val="a1"/>
      </w:pPr>
      <w:bookmarkStart w:id="52" w:name="_Toc35894109"/>
      <w:r w:rsidRPr="008F16B3">
        <w:rPr>
          <w:rFonts w:hint="eastAsia"/>
        </w:rPr>
        <w:t>行人侧身算法</w:t>
      </w:r>
      <w:bookmarkEnd w:id="52"/>
    </w:p>
    <w:p w:rsidR="007607A1" w:rsidRPr="00071CDB" w:rsidRDefault="006E75FA" w:rsidP="00F05971">
      <w:pPr>
        <w:pStyle w:val="ab"/>
        <w:rPr>
          <w:color w:val="FF0000"/>
        </w:rPr>
      </w:pPr>
      <w:r>
        <w:rPr>
          <w:rFonts w:hint="eastAsia"/>
        </w:rPr>
        <w:t>为了简化分析和计算，大部分的人群模拟研究都将智能体建模为简单的圆模型，</w:t>
      </w:r>
      <w:r w:rsidR="00177F74">
        <w:rPr>
          <w:rFonts w:hint="eastAsia"/>
        </w:rPr>
        <w:t>agent</w:t>
      </w:r>
      <w:r w:rsidR="00177F74">
        <w:rPr>
          <w:rFonts w:hint="eastAsia"/>
        </w:rPr>
        <w:t>只能通过</w:t>
      </w:r>
      <w:r w:rsidR="00535C3F">
        <w:rPr>
          <w:rFonts w:hint="eastAsia"/>
        </w:rPr>
        <w:t>调整运动方向来避免碰撞</w:t>
      </w:r>
      <w:r w:rsidR="00EF049D">
        <w:rPr>
          <w:rFonts w:hint="eastAsia"/>
        </w:rPr>
        <w:t>，但是根据生活中的观察，</w:t>
      </w:r>
      <w:r w:rsidR="00727319">
        <w:rPr>
          <w:rFonts w:hint="eastAsia"/>
        </w:rPr>
        <w:t>行人有时会通过改变身体形态来避免碰撞，</w:t>
      </w:r>
      <w:r w:rsidR="00DA505D">
        <w:rPr>
          <w:rFonts w:hint="eastAsia"/>
        </w:rPr>
        <w:t>比如卧倒、侧身等。其中最为常见的是侧身动作，在</w:t>
      </w:r>
      <w:r w:rsidR="00741D25">
        <w:rPr>
          <w:rFonts w:hint="eastAsia"/>
        </w:rPr>
        <w:t>人群密度较高的情况</w:t>
      </w:r>
      <w:r w:rsidR="00851129">
        <w:rPr>
          <w:rFonts w:hint="eastAsia"/>
        </w:rPr>
        <w:t>下</w:t>
      </w:r>
      <w:r w:rsidR="000B57D5">
        <w:rPr>
          <w:rFonts w:hint="eastAsia"/>
        </w:rPr>
        <w:t>或者狭窄的通道里</w:t>
      </w:r>
      <w:r w:rsidR="00851129">
        <w:rPr>
          <w:rFonts w:hint="eastAsia"/>
        </w:rPr>
        <w:t>，</w:t>
      </w:r>
      <w:r w:rsidR="00E74F59">
        <w:rPr>
          <w:rFonts w:hint="eastAsia"/>
        </w:rPr>
        <w:t>由于</w:t>
      </w:r>
      <w:r w:rsidR="007A2B10">
        <w:rPr>
          <w:rFonts w:hint="eastAsia"/>
        </w:rPr>
        <w:t>间隙比较小，行人往往</w:t>
      </w:r>
      <w:r w:rsidR="00E74F59">
        <w:rPr>
          <w:rFonts w:hint="eastAsia"/>
        </w:rPr>
        <w:t>会采取侧身</w:t>
      </w:r>
      <w:r w:rsidR="000866DB">
        <w:rPr>
          <w:rFonts w:hint="eastAsia"/>
        </w:rPr>
        <w:t>来进行顺利通过。</w:t>
      </w:r>
      <w:r w:rsidR="007607A1" w:rsidRPr="00071CDB">
        <w:rPr>
          <w:rFonts w:hint="eastAsia"/>
          <w:color w:val="FF0000"/>
        </w:rPr>
        <w:t>已经有学者对</w:t>
      </w:r>
      <w:r w:rsidR="003A6083" w:rsidRPr="00071CDB">
        <w:rPr>
          <w:rFonts w:hint="eastAsia"/>
          <w:color w:val="FF0000"/>
        </w:rPr>
        <w:t>真实世界</w:t>
      </w:r>
      <w:r w:rsidR="007607A1" w:rsidRPr="00071CDB">
        <w:rPr>
          <w:rFonts w:hint="eastAsia"/>
          <w:color w:val="FF0000"/>
        </w:rPr>
        <w:t>中人群的侧身避免碰撞行为进行研究，</w:t>
      </w:r>
      <w:r w:rsidR="007607A1" w:rsidRPr="00071CDB">
        <w:rPr>
          <w:rFonts w:hint="eastAsia"/>
          <w:color w:val="FF0000"/>
        </w:rPr>
        <w:t>Imanishi</w:t>
      </w:r>
      <w:r w:rsidR="007607A1" w:rsidRPr="00071CDB">
        <w:rPr>
          <w:rFonts w:hint="eastAsia"/>
          <w:color w:val="FF0000"/>
        </w:rPr>
        <w:t>等人对实验室条件下，通过对相向人流研究发现行人会通过改变速度大小和方向以及改变朝向来避免碰撞。此外，他们还将行人的避免碰撞策略分成无、较弱、弱、强四个级别，研究发现行人的侧身避免碰撞策略的优先级较低，如果场景中人群较为稀疏，有足够的空间调整速度避免碰撞，行人将不采用侧身的方式</w:t>
      </w:r>
      <w:r w:rsidR="000B462D" w:rsidRPr="00071CDB">
        <w:rPr>
          <w:rFonts w:hint="eastAsia"/>
          <w:color w:val="FF0000"/>
        </w:rPr>
        <w:t>。举例而言，在人群密度为</w:t>
      </w:r>
      <w:r w:rsidR="000B462D" w:rsidRPr="00071CDB">
        <w:rPr>
          <w:rFonts w:hint="eastAsia"/>
          <w:color w:val="FF0000"/>
        </w:rPr>
        <w:t>2</w:t>
      </w:r>
      <w:r w:rsidR="000B462D" w:rsidRPr="00071CDB">
        <w:rPr>
          <w:rFonts w:hint="eastAsia"/>
          <w:color w:val="FF0000"/>
        </w:rPr>
        <w:t>人</w:t>
      </w:r>
      <w:r w:rsidR="000B462D" w:rsidRPr="00071CDB">
        <w:rPr>
          <w:rFonts w:hint="eastAsia"/>
          <w:color w:val="FF0000"/>
        </w:rPr>
        <w:t>/</w:t>
      </w:r>
      <w:r w:rsidR="000B462D" w:rsidRPr="00071CDB">
        <w:rPr>
          <w:color w:val="FF0000"/>
        </w:rPr>
        <w:t>m</w:t>
      </w:r>
      <w:r w:rsidR="000B462D" w:rsidRPr="00071CDB">
        <w:rPr>
          <w:rFonts w:hint="eastAsia"/>
          <w:color w:val="FF0000"/>
        </w:rPr>
        <w:t>²</w:t>
      </w:r>
      <w:r w:rsidR="00306AE1" w:rsidRPr="00071CDB">
        <w:rPr>
          <w:rFonts w:hint="eastAsia"/>
          <w:color w:val="FF0000"/>
        </w:rPr>
        <w:t>时，</w:t>
      </w:r>
      <w:r w:rsidR="003A6083" w:rsidRPr="00071CDB">
        <w:rPr>
          <w:rFonts w:hint="eastAsia"/>
          <w:color w:val="FF0000"/>
        </w:rPr>
        <w:t>若</w:t>
      </w:r>
      <w:r w:rsidR="0073220F" w:rsidRPr="00071CDB">
        <w:rPr>
          <w:rFonts w:hint="eastAsia"/>
          <w:color w:val="FF0000"/>
        </w:rPr>
        <w:t>相向人群以</w:t>
      </w:r>
      <w:r w:rsidR="0073220F" w:rsidRPr="00071CDB">
        <w:rPr>
          <w:rFonts w:hint="eastAsia"/>
          <w:color w:val="FF0000"/>
        </w:rPr>
        <w:t>1</w:t>
      </w:r>
      <w:r w:rsidR="0073220F" w:rsidRPr="00071CDB">
        <w:rPr>
          <w:color w:val="FF0000"/>
        </w:rPr>
        <w:t>80</w:t>
      </w:r>
      <w:r w:rsidR="0073220F" w:rsidRPr="00071CDB">
        <w:rPr>
          <w:rFonts w:hint="eastAsia"/>
          <w:color w:val="FF0000"/>
        </w:rPr>
        <w:t>°的方向相向行走时，</w:t>
      </w:r>
      <w:r w:rsidR="003503A5" w:rsidRPr="00071CDB">
        <w:rPr>
          <w:rFonts w:hint="eastAsia"/>
          <w:color w:val="FF0000"/>
        </w:rPr>
        <w:t>行人主要依靠侧身进行碰撞避免。而在同样的人群密度下，相向人群角度为</w:t>
      </w:r>
      <w:r w:rsidR="003503A5" w:rsidRPr="00071CDB">
        <w:rPr>
          <w:rFonts w:hint="eastAsia"/>
          <w:color w:val="FF0000"/>
        </w:rPr>
        <w:t>4</w:t>
      </w:r>
      <w:r w:rsidR="003503A5" w:rsidRPr="00071CDB">
        <w:rPr>
          <w:color w:val="FF0000"/>
        </w:rPr>
        <w:t>5</w:t>
      </w:r>
      <w:r w:rsidR="003503A5" w:rsidRPr="00071CDB">
        <w:rPr>
          <w:rFonts w:hint="eastAsia"/>
          <w:color w:val="FF0000"/>
        </w:rPr>
        <w:t>°时，人群则主要依赖于改变速度的方式进行避碰。</w:t>
      </w:r>
      <w:r w:rsidR="003503A5" w:rsidRPr="00071CDB">
        <w:rPr>
          <w:rFonts w:hint="eastAsia"/>
          <w:color w:val="FF0000"/>
        </w:rPr>
        <w:t>Hughes</w:t>
      </w:r>
      <w:r w:rsidR="003503A5" w:rsidRPr="00071CDB">
        <w:rPr>
          <w:rFonts w:hint="eastAsia"/>
          <w:color w:val="FF0000"/>
        </w:rPr>
        <w:t>等人也通过实验的方式证明了行人在</w:t>
      </w:r>
      <w:r w:rsidR="002208AA" w:rsidRPr="00071CDB">
        <w:rPr>
          <w:rFonts w:hint="eastAsia"/>
          <w:color w:val="FF0000"/>
        </w:rPr>
        <w:t>碰撞将</w:t>
      </w:r>
      <w:r w:rsidR="003503A5" w:rsidRPr="00071CDB">
        <w:rPr>
          <w:rFonts w:hint="eastAsia"/>
          <w:color w:val="FF0000"/>
        </w:rPr>
        <w:t>在未来很短的一段时间内可能发生，行人倾向于直接采用侧身的方式避免碰撞。</w:t>
      </w:r>
    </w:p>
    <w:p w:rsidR="00F05971" w:rsidRDefault="00D34ADF" w:rsidP="00D34ADF">
      <w:pPr>
        <w:pStyle w:val="ab"/>
        <w:ind w:firstLineChars="0"/>
      </w:pPr>
      <w:r>
        <w:rPr>
          <w:rFonts w:hint="eastAsia"/>
        </w:rPr>
        <w:t>设置包围盒是</w:t>
      </w:r>
      <w:r>
        <w:rPr>
          <w:rFonts w:hint="eastAsia"/>
        </w:rPr>
        <w:t>Unity</w:t>
      </w:r>
      <w:r>
        <w:rPr>
          <w:rFonts w:hint="eastAsia"/>
        </w:rPr>
        <w:t>进行碰撞检测的前提，</w:t>
      </w:r>
      <w:r w:rsidR="00F465AC">
        <w:rPr>
          <w:rFonts w:hint="eastAsia"/>
        </w:rPr>
        <w:t>首先需要将</w:t>
      </w:r>
      <w:r w:rsidR="00FB1301">
        <w:rPr>
          <w:rFonts w:hint="eastAsia"/>
        </w:rPr>
        <w:t>智能体的</w:t>
      </w:r>
      <w:r w:rsidR="002B7E10">
        <w:rPr>
          <w:rFonts w:hint="eastAsia"/>
        </w:rPr>
        <w:t>包围盒</w:t>
      </w:r>
      <w:r w:rsidR="0022019A">
        <w:rPr>
          <w:rFonts w:hint="eastAsia"/>
        </w:rPr>
        <w:t>改变</w:t>
      </w:r>
      <w:r w:rsidR="00E358A3">
        <w:rPr>
          <w:rFonts w:hint="eastAsia"/>
        </w:rPr>
        <w:t>，</w:t>
      </w:r>
      <w:r w:rsidR="00F05971">
        <w:rPr>
          <w:rFonts w:hint="eastAsia"/>
        </w:rPr>
        <w:t>本节将</w:t>
      </w:r>
      <w:r w:rsidR="00526D08">
        <w:rPr>
          <w:rFonts w:hint="eastAsia"/>
        </w:rPr>
        <w:t>智能体模型用</w:t>
      </w:r>
      <w:r w:rsidR="00C263EA">
        <w:rPr>
          <w:rFonts w:hint="eastAsia"/>
        </w:rPr>
        <w:t>一个</w:t>
      </w:r>
      <w:r w:rsidR="005A228E">
        <w:rPr>
          <w:rFonts w:hint="eastAsia"/>
        </w:rPr>
        <w:t>长宽高分别为</w:t>
      </w:r>
      <w:r w:rsidR="005A228E">
        <w:t>0.6</w:t>
      </w:r>
      <w:r w:rsidR="005A228E">
        <w:rPr>
          <w:rFonts w:hint="eastAsia"/>
        </w:rPr>
        <w:t>m</w:t>
      </w:r>
      <w:r w:rsidR="005A228E">
        <w:rPr>
          <w:rFonts w:hint="eastAsia"/>
        </w:rPr>
        <w:t>，</w:t>
      </w:r>
      <w:r w:rsidR="005A228E">
        <w:rPr>
          <w:rFonts w:hint="eastAsia"/>
        </w:rPr>
        <w:t>0</w:t>
      </w:r>
      <w:r w:rsidR="005A228E">
        <w:t>.3</w:t>
      </w:r>
      <w:r w:rsidR="005A228E">
        <w:rPr>
          <w:rFonts w:hint="eastAsia"/>
        </w:rPr>
        <w:t>m</w:t>
      </w:r>
      <w:r w:rsidR="005A228E">
        <w:rPr>
          <w:rFonts w:hint="eastAsia"/>
        </w:rPr>
        <w:t>，</w:t>
      </w:r>
      <w:r w:rsidR="005A228E">
        <w:rPr>
          <w:rFonts w:hint="eastAsia"/>
        </w:rPr>
        <w:t>1</w:t>
      </w:r>
      <w:r w:rsidR="005A228E">
        <w:t>.65</w:t>
      </w:r>
      <w:r w:rsidR="005A228E">
        <w:rPr>
          <w:rFonts w:hint="eastAsia"/>
        </w:rPr>
        <w:t>m</w:t>
      </w:r>
      <w:r w:rsidR="005A228E">
        <w:rPr>
          <w:rFonts w:hint="eastAsia"/>
        </w:rPr>
        <w:t>的</w:t>
      </w:r>
      <w:r w:rsidR="00C263EA">
        <w:rPr>
          <w:rFonts w:hint="eastAsia"/>
        </w:rPr>
        <w:t>长方体</w:t>
      </w:r>
      <w:r w:rsidR="000E104A">
        <w:rPr>
          <w:rFonts w:hint="eastAsia"/>
        </w:rPr>
        <w:t>作为其碰撞包围盒</w:t>
      </w:r>
      <w:r w:rsidR="007D47BE">
        <w:rPr>
          <w:rFonts w:hint="eastAsia"/>
        </w:rPr>
        <w:t>，如图</w:t>
      </w:r>
      <w:r w:rsidR="00725013">
        <w:rPr>
          <w:rFonts w:hint="eastAsia"/>
        </w:rPr>
        <w:t>4-</w:t>
      </w:r>
      <w:r w:rsidR="00725013">
        <w:t>8</w:t>
      </w:r>
      <w:r w:rsidR="007D47BE">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F589C" w:rsidTr="00AF73DF">
        <w:tc>
          <w:tcPr>
            <w:tcW w:w="4148" w:type="dxa"/>
          </w:tcPr>
          <w:p w:rsidR="00AF589C" w:rsidRDefault="00AF589C" w:rsidP="002D345A">
            <w:pPr>
              <w:pStyle w:val="ab"/>
              <w:spacing w:line="240" w:lineRule="auto"/>
              <w:ind w:firstLineChars="0"/>
              <w:jc w:val="center"/>
            </w:pPr>
            <w:r w:rsidRPr="00AF589C">
              <w:lastRenderedPageBreak/>
              <w:drawing>
                <wp:inline distT="0" distB="0" distL="0" distR="0">
                  <wp:extent cx="2147887" cy="1152453"/>
                  <wp:effectExtent l="0" t="0" r="5080" b="0"/>
                  <wp:docPr id="9" name="图片 9" descr="C:\Users\sth\AppData\Local\Temp\WeChat Files\9a32537cbae638747bbd5d63ec192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th\AppData\Local\Temp\WeChat Files\9a32537cbae638747bbd5d63ec19252.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237203" cy="1200375"/>
                          </a:xfrm>
                          <a:prstGeom prst="rect">
                            <a:avLst/>
                          </a:prstGeom>
                          <a:noFill/>
                          <a:ln>
                            <a:noFill/>
                          </a:ln>
                        </pic:spPr>
                      </pic:pic>
                    </a:graphicData>
                  </a:graphic>
                </wp:inline>
              </w:drawing>
            </w:r>
          </w:p>
        </w:tc>
        <w:tc>
          <w:tcPr>
            <w:tcW w:w="4148" w:type="dxa"/>
          </w:tcPr>
          <w:p w:rsidR="00AF589C" w:rsidRDefault="00AF589C" w:rsidP="002D345A">
            <w:pPr>
              <w:pStyle w:val="ab"/>
              <w:spacing w:line="240" w:lineRule="auto"/>
              <w:ind w:firstLineChars="0"/>
              <w:jc w:val="center"/>
            </w:pPr>
            <w:r w:rsidRPr="00AF589C">
              <w:drawing>
                <wp:inline distT="0" distB="0" distL="0" distR="0">
                  <wp:extent cx="2081213" cy="1137505"/>
                  <wp:effectExtent l="0" t="0" r="0" b="5715"/>
                  <wp:docPr id="11" name="图片 11" descr="C:\Users\sth\AppData\Local\Temp\WeChat Files\773fd23b12ee836e3e67e97c98c5e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th\AppData\Local\Temp\WeChat Files\773fd23b12ee836e3e67e97c98c5e9e.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092682" cy="1143773"/>
                          </a:xfrm>
                          <a:prstGeom prst="rect">
                            <a:avLst/>
                          </a:prstGeom>
                          <a:noFill/>
                          <a:ln>
                            <a:noFill/>
                          </a:ln>
                        </pic:spPr>
                      </pic:pic>
                    </a:graphicData>
                  </a:graphic>
                </wp:inline>
              </w:drawing>
            </w:r>
          </w:p>
        </w:tc>
      </w:tr>
      <w:tr w:rsidR="00AF589C" w:rsidTr="00AF73DF">
        <w:tc>
          <w:tcPr>
            <w:tcW w:w="4148" w:type="dxa"/>
          </w:tcPr>
          <w:p w:rsidR="00AF589C" w:rsidRPr="003A6083" w:rsidRDefault="00CF3933" w:rsidP="009723E3">
            <w:pPr>
              <w:pStyle w:val="ab"/>
              <w:spacing w:line="240" w:lineRule="auto"/>
              <w:ind w:firstLineChars="0"/>
              <w:jc w:val="center"/>
              <w:rPr>
                <w:sz w:val="21"/>
                <w:szCs w:val="21"/>
              </w:rPr>
            </w:pPr>
            <w:r w:rsidRPr="003A6083">
              <w:rPr>
                <w:sz w:val="21"/>
                <w:szCs w:val="21"/>
              </w:rPr>
              <w:t xml:space="preserve">a. </w:t>
            </w:r>
            <w:r w:rsidR="00BC355F" w:rsidRPr="003A6083">
              <w:rPr>
                <w:sz w:val="21"/>
                <w:szCs w:val="21"/>
              </w:rPr>
              <w:t>A</w:t>
            </w:r>
            <w:r w:rsidR="00BC355F" w:rsidRPr="003A6083">
              <w:rPr>
                <w:rFonts w:hint="eastAsia"/>
                <w:sz w:val="21"/>
                <w:szCs w:val="21"/>
              </w:rPr>
              <w:t>gent</w:t>
            </w:r>
            <w:r w:rsidR="00BC355F" w:rsidRPr="003A6083">
              <w:rPr>
                <w:rFonts w:hint="eastAsia"/>
                <w:sz w:val="21"/>
                <w:szCs w:val="21"/>
              </w:rPr>
              <w:t>正面</w:t>
            </w:r>
          </w:p>
        </w:tc>
        <w:tc>
          <w:tcPr>
            <w:tcW w:w="4148" w:type="dxa"/>
          </w:tcPr>
          <w:p w:rsidR="00AF589C" w:rsidRPr="003A6083" w:rsidRDefault="00CF3933" w:rsidP="009723E3">
            <w:pPr>
              <w:pStyle w:val="ab"/>
              <w:spacing w:line="240" w:lineRule="auto"/>
              <w:ind w:firstLineChars="0"/>
              <w:jc w:val="center"/>
              <w:rPr>
                <w:sz w:val="21"/>
                <w:szCs w:val="21"/>
              </w:rPr>
            </w:pPr>
            <w:r w:rsidRPr="003A6083">
              <w:rPr>
                <w:sz w:val="21"/>
                <w:szCs w:val="21"/>
              </w:rPr>
              <w:t xml:space="preserve">b. </w:t>
            </w:r>
            <w:r w:rsidR="009B62EA" w:rsidRPr="003A6083">
              <w:rPr>
                <w:rFonts w:hint="eastAsia"/>
                <w:sz w:val="21"/>
                <w:szCs w:val="21"/>
              </w:rPr>
              <w:t>Agent</w:t>
            </w:r>
            <w:r w:rsidR="009B62EA" w:rsidRPr="003A6083">
              <w:rPr>
                <w:rFonts w:hint="eastAsia"/>
                <w:sz w:val="21"/>
                <w:szCs w:val="21"/>
              </w:rPr>
              <w:t>侧面</w:t>
            </w:r>
          </w:p>
        </w:tc>
      </w:tr>
      <w:tr w:rsidR="00BC355F" w:rsidTr="00AF73DF">
        <w:tc>
          <w:tcPr>
            <w:tcW w:w="8296" w:type="dxa"/>
            <w:gridSpan w:val="2"/>
          </w:tcPr>
          <w:p w:rsidR="00BC355F" w:rsidRPr="003A6083" w:rsidRDefault="00024A05" w:rsidP="009723E3">
            <w:pPr>
              <w:pStyle w:val="ab"/>
              <w:spacing w:line="240" w:lineRule="auto"/>
              <w:ind w:firstLineChars="0"/>
              <w:jc w:val="center"/>
              <w:rPr>
                <w:sz w:val="21"/>
                <w:szCs w:val="21"/>
              </w:rPr>
            </w:pPr>
            <w:r w:rsidRPr="003A6083">
              <w:rPr>
                <w:rFonts w:hint="eastAsia"/>
                <w:sz w:val="21"/>
                <w:szCs w:val="21"/>
              </w:rPr>
              <w:t>图</w:t>
            </w:r>
            <w:r w:rsidR="006152E1" w:rsidRPr="003A6083">
              <w:rPr>
                <w:rFonts w:hint="eastAsia"/>
                <w:sz w:val="21"/>
                <w:szCs w:val="21"/>
              </w:rPr>
              <w:t>4</w:t>
            </w:r>
            <w:r w:rsidR="006152E1" w:rsidRPr="003A6083">
              <w:rPr>
                <w:sz w:val="21"/>
                <w:szCs w:val="21"/>
              </w:rPr>
              <w:t>-8</w:t>
            </w:r>
            <w:r w:rsidRPr="003A6083">
              <w:rPr>
                <w:rFonts w:hint="eastAsia"/>
                <w:sz w:val="21"/>
                <w:szCs w:val="21"/>
              </w:rPr>
              <w:t xml:space="preserve"> </w:t>
            </w:r>
            <w:r w:rsidR="00D702DB" w:rsidRPr="003A6083">
              <w:rPr>
                <w:rFonts w:hint="eastAsia"/>
                <w:sz w:val="21"/>
                <w:szCs w:val="21"/>
              </w:rPr>
              <w:t>Agent</w:t>
            </w:r>
            <w:r w:rsidR="00D702DB" w:rsidRPr="003A6083">
              <w:rPr>
                <w:rFonts w:hint="eastAsia"/>
                <w:sz w:val="21"/>
                <w:szCs w:val="21"/>
              </w:rPr>
              <w:t>模型与其包围盒</w:t>
            </w:r>
          </w:p>
        </w:tc>
      </w:tr>
    </w:tbl>
    <w:p w:rsidR="009D1632" w:rsidRDefault="00E936DD" w:rsidP="00DF42D8">
      <w:pPr>
        <w:pStyle w:val="ab"/>
        <w:ind w:firstLineChars="0"/>
      </w:pPr>
      <w:r>
        <w:rPr>
          <w:rFonts w:hint="eastAsia"/>
        </w:rPr>
        <w:t>本文基于以上学者的观察研究，设计侧身避撞算法</w:t>
      </w:r>
      <w:r w:rsidR="00BF2090">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874FC" w:rsidTr="00462608">
        <w:tc>
          <w:tcPr>
            <w:tcW w:w="8296" w:type="dxa"/>
          </w:tcPr>
          <w:p w:rsidR="00B874FC" w:rsidRDefault="00B874FC" w:rsidP="00462608">
            <w:pPr>
              <w:pStyle w:val="ab"/>
              <w:spacing w:line="240" w:lineRule="auto"/>
              <w:ind w:firstLineChars="0"/>
              <w:jc w:val="center"/>
            </w:pPr>
            <w:r w:rsidRPr="00A90C98">
              <w:drawing>
                <wp:inline distT="0" distB="0" distL="0" distR="0" wp14:anchorId="0BCAADBE" wp14:editId="7977FEC1">
                  <wp:extent cx="3062188" cy="1492872"/>
                  <wp:effectExtent l="0" t="0" r="5080" b="0"/>
                  <wp:docPr id="15" name="图片 15" descr="C:\Users\sth\AppData\Local\Temp\WeChat Files\9f58dcdacf0b315f044e8e256b42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95" descr="C:\Users\sth\AppData\Local\Temp\WeChat Files\9f58dcdacf0b315f044e8e256b42ddd.pn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3079986" cy="1501549"/>
                          </a:xfrm>
                          <a:prstGeom prst="rect">
                            <a:avLst/>
                          </a:prstGeom>
                          <a:noFill/>
                          <a:ln>
                            <a:noFill/>
                          </a:ln>
                        </pic:spPr>
                      </pic:pic>
                    </a:graphicData>
                  </a:graphic>
                </wp:inline>
              </w:drawing>
            </w:r>
          </w:p>
        </w:tc>
      </w:tr>
      <w:tr w:rsidR="00B874FC" w:rsidTr="00462608">
        <w:tc>
          <w:tcPr>
            <w:tcW w:w="8296" w:type="dxa"/>
          </w:tcPr>
          <w:p w:rsidR="00B874FC" w:rsidRPr="003A6083" w:rsidRDefault="00B874FC" w:rsidP="00462608">
            <w:pPr>
              <w:pStyle w:val="ab"/>
              <w:spacing w:line="240" w:lineRule="auto"/>
              <w:ind w:firstLineChars="0"/>
              <w:jc w:val="center"/>
              <w:rPr>
                <w:sz w:val="21"/>
                <w:szCs w:val="21"/>
              </w:rPr>
            </w:pPr>
            <w:r w:rsidRPr="003A6083">
              <w:rPr>
                <w:rFonts w:hint="eastAsia"/>
                <w:sz w:val="21"/>
                <w:szCs w:val="21"/>
              </w:rPr>
              <w:t>图</w:t>
            </w:r>
            <w:r w:rsidRPr="003A6083">
              <w:rPr>
                <w:rFonts w:hint="eastAsia"/>
                <w:sz w:val="21"/>
                <w:szCs w:val="21"/>
              </w:rPr>
              <w:t>4</w:t>
            </w:r>
            <w:r w:rsidR="00E54978" w:rsidRPr="003A6083">
              <w:rPr>
                <w:sz w:val="21"/>
                <w:szCs w:val="21"/>
              </w:rPr>
              <w:t>-9</w:t>
            </w:r>
            <w:r w:rsidRPr="003A6083">
              <w:rPr>
                <w:rFonts w:hint="eastAsia"/>
                <w:sz w:val="21"/>
                <w:szCs w:val="21"/>
              </w:rPr>
              <w:t xml:space="preserve"> </w:t>
            </w:r>
            <w:r w:rsidR="007405F5" w:rsidRPr="003A6083">
              <w:rPr>
                <w:rFonts w:hint="eastAsia"/>
                <w:sz w:val="21"/>
                <w:szCs w:val="21"/>
              </w:rPr>
              <w:t>行人侧身</w:t>
            </w:r>
            <w:r w:rsidR="00E828BC" w:rsidRPr="003A6083">
              <w:rPr>
                <w:rFonts w:hint="eastAsia"/>
                <w:sz w:val="21"/>
                <w:szCs w:val="21"/>
              </w:rPr>
              <w:t>效果</w:t>
            </w:r>
          </w:p>
        </w:tc>
      </w:tr>
    </w:tbl>
    <w:p w:rsidR="00B874FC" w:rsidRDefault="00EA5F85" w:rsidP="00DF42D8">
      <w:pPr>
        <w:pStyle w:val="ab"/>
        <w:ind w:firstLineChars="0"/>
      </w:pPr>
      <w:r>
        <w:rPr>
          <w:rFonts w:hint="eastAsia"/>
        </w:rPr>
        <w:t>考虑</w:t>
      </w:r>
      <w:r w:rsidR="008520F1">
        <w:rPr>
          <w:rFonts w:hint="eastAsia"/>
        </w:rPr>
        <w:t>侧身</w:t>
      </w:r>
      <w:r w:rsidR="00405FB1">
        <w:rPr>
          <w:rFonts w:hint="eastAsia"/>
        </w:rPr>
        <w:t>避撞发生的场景，</w:t>
      </w:r>
      <w:r w:rsidR="00B2529B">
        <w:rPr>
          <w:rFonts w:hint="eastAsia"/>
        </w:rPr>
        <w:t>根据上述的</w:t>
      </w:r>
      <w:r w:rsidR="003F7741">
        <w:rPr>
          <w:rFonts w:hint="eastAsia"/>
        </w:rPr>
        <w:t>研究</w:t>
      </w:r>
      <w:r w:rsidR="002B60FE">
        <w:rPr>
          <w:rFonts w:hint="eastAsia"/>
        </w:rPr>
        <w:t>，可以</w:t>
      </w:r>
      <w:r w:rsidR="007265D2">
        <w:rPr>
          <w:rFonts w:hint="eastAsia"/>
        </w:rPr>
        <w:t>假设</w:t>
      </w:r>
      <w:r w:rsidR="002A415F">
        <w:rPr>
          <w:rFonts w:hint="eastAsia"/>
        </w:rPr>
        <w:t>侧身避撞</w:t>
      </w:r>
      <w:r w:rsidR="0078032E">
        <w:rPr>
          <w:rFonts w:hint="eastAsia"/>
        </w:rPr>
        <w:t>需要满足</w:t>
      </w:r>
      <w:r w:rsidR="001D6FE3">
        <w:rPr>
          <w:rFonts w:hint="eastAsia"/>
        </w:rPr>
        <w:t>以下</w:t>
      </w:r>
      <w:r w:rsidR="00BB36F8">
        <w:rPr>
          <w:rFonts w:hint="eastAsia"/>
        </w:rPr>
        <w:t>条件</w:t>
      </w:r>
      <w:r w:rsidR="00095036">
        <w:rPr>
          <w:rFonts w:hint="eastAsia"/>
        </w:rPr>
        <w:t>：</w:t>
      </w:r>
    </w:p>
    <w:p w:rsidR="00F9060E" w:rsidRDefault="00F9060E" w:rsidP="00DF42D8">
      <w:pPr>
        <w:pStyle w:val="ab"/>
        <w:ind w:firstLineChars="0"/>
      </w:pPr>
      <w:r>
        <w:rPr>
          <w:rFonts w:hint="eastAsia"/>
        </w:rPr>
        <w:t>1</w:t>
      </w:r>
      <w:r>
        <w:t>.</w:t>
      </w:r>
      <w:r w:rsidR="00EB4B96">
        <w:rPr>
          <w:rFonts w:hint="eastAsia"/>
        </w:rPr>
        <w:t>系统开启了侧身避撞机制</w:t>
      </w:r>
      <w:r>
        <w:rPr>
          <w:rFonts w:hint="eastAsia"/>
        </w:rPr>
        <w:t>。</w:t>
      </w:r>
    </w:p>
    <w:p w:rsidR="0040657B" w:rsidRDefault="00F9060E" w:rsidP="00DF42D8">
      <w:pPr>
        <w:pStyle w:val="ab"/>
        <w:ind w:firstLineChars="0"/>
      </w:pPr>
      <w:r>
        <w:t>2</w:t>
      </w:r>
      <w:r w:rsidR="0040657B">
        <w:t>.</w:t>
      </w:r>
      <w:r w:rsidR="00152570">
        <w:rPr>
          <w:rFonts w:hint="eastAsia"/>
        </w:rPr>
        <w:t>碰撞</w:t>
      </w:r>
      <w:r w:rsidR="007A2298">
        <w:rPr>
          <w:rFonts w:hint="eastAsia"/>
        </w:rPr>
        <w:t>将在</w:t>
      </w:r>
      <w:r w:rsidR="00293739">
        <w:rPr>
          <w:rFonts w:hint="eastAsia"/>
        </w:rPr>
        <w:t>未来的一小段时间内</w:t>
      </w:r>
      <w:r w:rsidR="00AD4A93">
        <w:rPr>
          <w:rFonts w:hint="eastAsia"/>
        </w:rPr>
        <w:t>。</w:t>
      </w:r>
    </w:p>
    <w:p w:rsidR="006E21B8" w:rsidRDefault="00F9060E" w:rsidP="00456632">
      <w:pPr>
        <w:pStyle w:val="ab"/>
        <w:ind w:firstLineChars="0"/>
      </w:pPr>
      <w:r>
        <w:t>3</w:t>
      </w:r>
      <w:r w:rsidR="00793D56">
        <w:t>.</w:t>
      </w:r>
      <w:r w:rsidR="001B3D4A">
        <w:rPr>
          <w:rFonts w:hint="eastAsia"/>
        </w:rPr>
        <w:t>行人可以通过</w:t>
      </w:r>
      <w:r w:rsidR="009939E1">
        <w:rPr>
          <w:rFonts w:hint="eastAsia"/>
        </w:rPr>
        <w:t>侧身来避免碰撞。</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07583" w:rsidTr="00652AC5">
        <w:tc>
          <w:tcPr>
            <w:tcW w:w="8296" w:type="dxa"/>
          </w:tcPr>
          <w:p w:rsidR="00407583" w:rsidRDefault="004C0000" w:rsidP="00462608">
            <w:pPr>
              <w:pStyle w:val="ab"/>
              <w:spacing w:line="240" w:lineRule="auto"/>
              <w:ind w:firstLineChars="0"/>
              <w:jc w:val="center"/>
            </w:pPr>
            <w:r>
              <w:object w:dxaOrig="30615" w:dyaOrig="6091">
                <v:shape id="_x0000_i69696" type="#_x0000_t75" alt="" style="width:376.3pt;height:74.5pt;mso-width-percent:0;mso-height-percent:0;mso-width-percent:0;mso-height-percent:0" o:ole="">
                  <v:imagedata r:id="rId287" o:title=""/>
                </v:shape>
                <o:OLEObject Type="Embed" ProgID="Visio.Drawing.15" ShapeID="_x0000_i69696" DrawAspect="Content" ObjectID="_1646665711" r:id="rId288"/>
              </w:object>
            </w:r>
          </w:p>
        </w:tc>
      </w:tr>
      <w:tr w:rsidR="001B004E" w:rsidTr="00652AC5">
        <w:tc>
          <w:tcPr>
            <w:tcW w:w="8296" w:type="dxa"/>
          </w:tcPr>
          <w:p w:rsidR="001B004E" w:rsidRPr="003A6083" w:rsidRDefault="001B004E" w:rsidP="0022732B">
            <w:pPr>
              <w:pStyle w:val="ab"/>
              <w:spacing w:line="240" w:lineRule="auto"/>
              <w:ind w:firstLineChars="0"/>
              <w:rPr>
                <w:sz w:val="21"/>
                <w:szCs w:val="21"/>
              </w:rPr>
            </w:pPr>
            <w:r w:rsidRPr="003A6083">
              <w:rPr>
                <w:sz w:val="21"/>
                <w:szCs w:val="21"/>
              </w:rPr>
              <w:t xml:space="preserve">   a. </w:t>
            </w:r>
            <w:r w:rsidR="00570878" w:rsidRPr="003A6083">
              <w:rPr>
                <w:rFonts w:hint="eastAsia"/>
                <w:sz w:val="21"/>
                <w:szCs w:val="21"/>
              </w:rPr>
              <w:t>行人</w:t>
            </w:r>
            <w:r w:rsidR="00852495" w:rsidRPr="003A6083">
              <w:rPr>
                <w:rFonts w:hint="eastAsia"/>
                <w:sz w:val="21"/>
                <w:szCs w:val="21"/>
              </w:rPr>
              <w:t>接近</w:t>
            </w:r>
            <w:r w:rsidRPr="003A6083">
              <w:rPr>
                <w:sz w:val="21"/>
                <w:szCs w:val="21"/>
              </w:rPr>
              <w:t xml:space="preserve">             b. </w:t>
            </w:r>
            <w:r w:rsidR="0022732B" w:rsidRPr="003A6083">
              <w:rPr>
                <w:rFonts w:hint="eastAsia"/>
                <w:sz w:val="21"/>
                <w:szCs w:val="21"/>
              </w:rPr>
              <w:t>侧身</w:t>
            </w:r>
            <w:r w:rsidRPr="003A6083">
              <w:rPr>
                <w:rFonts w:hint="eastAsia"/>
                <w:sz w:val="21"/>
                <w:szCs w:val="21"/>
              </w:rPr>
              <w:t>效果</w:t>
            </w:r>
            <w:r w:rsidRPr="003A6083">
              <w:rPr>
                <w:rFonts w:hint="eastAsia"/>
                <w:sz w:val="21"/>
                <w:szCs w:val="21"/>
              </w:rPr>
              <w:t xml:space="preserve"> </w:t>
            </w:r>
            <w:r w:rsidRPr="003A6083">
              <w:rPr>
                <w:sz w:val="21"/>
                <w:szCs w:val="21"/>
              </w:rPr>
              <w:t xml:space="preserve">        </w:t>
            </w:r>
            <w:r w:rsidR="00174A5D" w:rsidRPr="003A6083">
              <w:rPr>
                <w:sz w:val="21"/>
                <w:szCs w:val="21"/>
              </w:rPr>
              <w:t xml:space="preserve"> </w:t>
            </w:r>
            <w:r w:rsidRPr="003A6083">
              <w:rPr>
                <w:rFonts w:hint="eastAsia"/>
                <w:sz w:val="21"/>
                <w:szCs w:val="21"/>
              </w:rPr>
              <w:t>c</w:t>
            </w:r>
            <w:r w:rsidRPr="003A6083">
              <w:rPr>
                <w:sz w:val="21"/>
                <w:szCs w:val="21"/>
              </w:rPr>
              <w:t>.</w:t>
            </w:r>
            <w:r w:rsidR="00916FD8" w:rsidRPr="003A6083">
              <w:rPr>
                <w:rFonts w:hint="eastAsia"/>
                <w:sz w:val="21"/>
                <w:szCs w:val="21"/>
              </w:rPr>
              <w:t>包围盒</w:t>
            </w:r>
            <w:r w:rsidRPr="003A6083">
              <w:rPr>
                <w:rFonts w:hint="eastAsia"/>
                <w:sz w:val="21"/>
                <w:szCs w:val="21"/>
              </w:rPr>
              <w:t>俯视效果</w:t>
            </w:r>
          </w:p>
        </w:tc>
      </w:tr>
      <w:tr w:rsidR="00CF1057" w:rsidTr="00462608">
        <w:tc>
          <w:tcPr>
            <w:tcW w:w="8296" w:type="dxa"/>
          </w:tcPr>
          <w:p w:rsidR="00CF1057" w:rsidRPr="003A6083" w:rsidRDefault="00CF1057" w:rsidP="00462608">
            <w:pPr>
              <w:pStyle w:val="ab"/>
              <w:spacing w:line="240" w:lineRule="auto"/>
              <w:ind w:firstLineChars="0"/>
              <w:jc w:val="center"/>
              <w:rPr>
                <w:sz w:val="21"/>
                <w:szCs w:val="21"/>
              </w:rPr>
            </w:pPr>
            <w:r w:rsidRPr="003A6083">
              <w:rPr>
                <w:rFonts w:hint="eastAsia"/>
                <w:sz w:val="21"/>
                <w:szCs w:val="21"/>
              </w:rPr>
              <w:t>图</w:t>
            </w:r>
            <w:r w:rsidRPr="003A6083">
              <w:rPr>
                <w:rFonts w:hint="eastAsia"/>
                <w:sz w:val="21"/>
                <w:szCs w:val="21"/>
              </w:rPr>
              <w:t>4</w:t>
            </w:r>
            <w:r w:rsidRPr="003A6083">
              <w:rPr>
                <w:sz w:val="21"/>
                <w:szCs w:val="21"/>
              </w:rPr>
              <w:t>-10</w:t>
            </w:r>
            <w:r w:rsidRPr="003A6083">
              <w:rPr>
                <w:rFonts w:hint="eastAsia"/>
                <w:sz w:val="21"/>
                <w:szCs w:val="21"/>
              </w:rPr>
              <w:t xml:space="preserve"> </w:t>
            </w:r>
            <w:r w:rsidR="007B6EBB" w:rsidRPr="003A6083">
              <w:rPr>
                <w:rFonts w:hint="eastAsia"/>
                <w:sz w:val="21"/>
                <w:szCs w:val="21"/>
              </w:rPr>
              <w:t>侧身避撞</w:t>
            </w:r>
            <w:r w:rsidR="00B323F9" w:rsidRPr="003A6083">
              <w:rPr>
                <w:rFonts w:hint="eastAsia"/>
                <w:sz w:val="21"/>
                <w:szCs w:val="21"/>
              </w:rPr>
              <w:t>示意图</w:t>
            </w:r>
          </w:p>
        </w:tc>
      </w:tr>
    </w:tbl>
    <w:p w:rsidR="00DF42D8" w:rsidRDefault="00084BE5" w:rsidP="002C7D37">
      <w:pPr>
        <w:pStyle w:val="ab"/>
        <w:ind w:firstLineChars="0"/>
      </w:pPr>
      <w:r w:rsidRPr="003A6083">
        <w:rPr>
          <w:rFonts w:hint="eastAsia"/>
        </w:rPr>
        <w:t>侧身避撞算法需要结合在</w:t>
      </w:r>
      <w:r w:rsidR="00957FE3" w:rsidRPr="003A6083">
        <w:rPr>
          <w:rFonts w:hint="eastAsia"/>
        </w:rPr>
        <w:t>已有的模型中</w:t>
      </w:r>
      <w:r w:rsidR="004E7C9D" w:rsidRPr="003A6083">
        <w:rPr>
          <w:rFonts w:hint="eastAsia"/>
        </w:rPr>
        <w:t>，可以使用到</w:t>
      </w:r>
      <w:r w:rsidR="00CF04EC" w:rsidRPr="003A6083">
        <w:rPr>
          <w:rFonts w:hint="eastAsia"/>
        </w:rPr>
        <w:t>已有模型所提供的信息</w:t>
      </w:r>
      <w:r w:rsidR="003458CC" w:rsidRPr="003A6083">
        <w:rPr>
          <w:rFonts w:hint="eastAsia"/>
        </w:rPr>
        <w:t>。</w:t>
      </w:r>
      <w:r w:rsidR="008307FC" w:rsidRPr="003A6083">
        <w:rPr>
          <w:rFonts w:hint="eastAsia"/>
        </w:rPr>
        <w:t>如图</w:t>
      </w:r>
      <w:r w:rsidR="008307FC" w:rsidRPr="003A6083">
        <w:t>4</w:t>
      </w:r>
      <w:r w:rsidR="008307FC" w:rsidRPr="003A6083">
        <w:rPr>
          <w:rFonts w:hint="eastAsia"/>
        </w:rPr>
        <w:t>-</w:t>
      </w:r>
      <w:r w:rsidR="008307FC" w:rsidRPr="003A6083">
        <w:t>10</w:t>
      </w:r>
      <w:r w:rsidR="008307FC" w:rsidRPr="003A6083">
        <w:rPr>
          <w:rFonts w:hint="eastAsia"/>
        </w:rPr>
        <w:t>所示</w:t>
      </w:r>
      <w:r w:rsidR="003A6083">
        <w:rPr>
          <w:rFonts w:hint="eastAsia"/>
        </w:rPr>
        <w:t>。</w:t>
      </w:r>
    </w:p>
    <w:p w:rsidR="00095036" w:rsidRDefault="00A85FA2" w:rsidP="002C7D37">
      <w:pPr>
        <w:pStyle w:val="ab"/>
        <w:ind w:firstLineChars="0"/>
      </w:pPr>
      <w:r>
        <w:rPr>
          <w:rFonts w:hint="eastAsia"/>
        </w:rPr>
        <w:t>对于条件</w:t>
      </w:r>
      <w:r>
        <w:rPr>
          <w:rFonts w:hint="eastAsia"/>
        </w:rPr>
        <w:t>1</w:t>
      </w:r>
      <w:r>
        <w:rPr>
          <w:rFonts w:hint="eastAsia"/>
        </w:rPr>
        <w:t>，</w:t>
      </w:r>
      <w:r w:rsidR="00095036">
        <w:rPr>
          <w:rFonts w:hint="eastAsia"/>
        </w:rPr>
        <w:t>侧身避撞机制属于针对视觉效果且非常细节的操作，需要大量计算量进行提前碰撞检测，所以不适用于大规模和高密度人群，在系统检测到以上情境时，会关闭侧身避撞机制；</w:t>
      </w:r>
      <w:r w:rsidR="0043116A">
        <w:rPr>
          <w:rFonts w:hint="eastAsia"/>
        </w:rPr>
        <w:t>在相对稀疏且小规模人群的情境下，会开启侧身避撞机制。</w:t>
      </w:r>
    </w:p>
    <w:p w:rsidR="0043116A" w:rsidRDefault="002C7D37" w:rsidP="002C7D37">
      <w:pPr>
        <w:pStyle w:val="ab"/>
        <w:ind w:firstLineChars="0"/>
      </w:pPr>
      <w:r>
        <w:rPr>
          <w:rFonts w:hint="eastAsia"/>
        </w:rPr>
        <w:t>对于条件</w:t>
      </w:r>
      <w:r w:rsidR="00AE635F">
        <w:t>2</w:t>
      </w:r>
      <w:r w:rsidR="00FC6D7B">
        <w:rPr>
          <w:rFonts w:hint="eastAsia"/>
        </w:rPr>
        <w:t>，</w:t>
      </w:r>
      <w:r w:rsidR="00B44478">
        <w:rPr>
          <w:rFonts w:hint="eastAsia"/>
        </w:rPr>
        <w:t>碰撞将在未来的一小段时间内</w:t>
      </w:r>
      <w:r w:rsidR="000671F1">
        <w:rPr>
          <w:rFonts w:hint="eastAsia"/>
        </w:rPr>
        <w:t>，</w:t>
      </w:r>
      <w:r w:rsidR="0043116A">
        <w:rPr>
          <w:rFonts w:hint="eastAsia"/>
        </w:rPr>
        <w:t>行人间的距离在动态分群策略中已经计算过，所以只需要根据需求设置合理的阈值即可。</w:t>
      </w:r>
    </w:p>
    <w:p w:rsidR="004F2E62" w:rsidRPr="009D1632" w:rsidRDefault="002C3E0E" w:rsidP="003A6083">
      <w:pPr>
        <w:pStyle w:val="ab"/>
        <w:ind w:firstLineChars="0"/>
      </w:pPr>
      <w:r>
        <w:rPr>
          <w:rFonts w:hint="eastAsia"/>
        </w:rPr>
        <w:lastRenderedPageBreak/>
        <w:t>对于条件</w:t>
      </w:r>
      <w:r w:rsidR="00AE635F">
        <w:t>3</w:t>
      </w:r>
      <w:r w:rsidR="007101DB">
        <w:rPr>
          <w:rFonts w:hint="eastAsia"/>
        </w:rPr>
        <w:t>，</w:t>
      </w:r>
      <w:r w:rsidR="0043116A">
        <w:rPr>
          <w:rFonts w:hint="eastAsia"/>
        </w:rPr>
        <w:t>是最复杂的一步，行人采取侧身操作是为了不改变自身的运动方向和速度，所以需要计算行人在侧身后是否还有碰撞，如果侧身后没有了碰撞，则采取侧身操作，如果侧身并不能避免碰撞，那么就取消侧身操作，进行普通的避撞操作，调整位置后再考虑侧身。</w:t>
      </w:r>
    </w:p>
    <w:p w:rsidR="000055AE" w:rsidRPr="008F16B3" w:rsidRDefault="00AC5404" w:rsidP="004E0C12">
      <w:pPr>
        <w:pStyle w:val="a0"/>
      </w:pPr>
      <w:bookmarkStart w:id="53" w:name="_Toc35894110"/>
      <w:r w:rsidRPr="008F16B3">
        <w:rPr>
          <w:rFonts w:hint="eastAsia"/>
        </w:rPr>
        <w:t>仿真效果</w:t>
      </w:r>
      <w:bookmarkEnd w:id="53"/>
    </w:p>
    <w:p w:rsidR="008627AD" w:rsidRDefault="005737B3" w:rsidP="00BE3BA7">
      <w:pPr>
        <w:pStyle w:val="ab"/>
        <w:ind w:firstLineChars="0"/>
      </w:pPr>
      <w:r>
        <w:rPr>
          <w:rFonts w:hint="eastAsia"/>
        </w:rPr>
        <w:t>本节</w:t>
      </w:r>
      <w:r w:rsidR="009B499D">
        <w:rPr>
          <w:rFonts w:hint="eastAsia"/>
        </w:rPr>
        <w:t>首先将</w:t>
      </w:r>
      <w:r w:rsidR="007151FD">
        <w:rPr>
          <w:rFonts w:hint="eastAsia"/>
        </w:rPr>
        <w:t>第三章的经典场景进行</w:t>
      </w:r>
      <w:r w:rsidR="006D2A37">
        <w:rPr>
          <w:rFonts w:hint="eastAsia"/>
        </w:rPr>
        <w:t>重新仿真，</w:t>
      </w:r>
      <w:r w:rsidR="00C1169F">
        <w:rPr>
          <w:rFonts w:hint="eastAsia"/>
        </w:rPr>
        <w:t>通过对比</w:t>
      </w:r>
      <w:r w:rsidR="00F93BAF">
        <w:rPr>
          <w:rFonts w:hint="eastAsia"/>
        </w:rPr>
        <w:t>来</w:t>
      </w:r>
      <w:r w:rsidR="00190419">
        <w:rPr>
          <w:rFonts w:hint="eastAsia"/>
        </w:rPr>
        <w:t>发现更多的行人运动</w:t>
      </w:r>
      <w:r w:rsidR="00D15BB8">
        <w:rPr>
          <w:rFonts w:hint="eastAsia"/>
        </w:rPr>
        <w:t>的特性</w:t>
      </w:r>
      <w:r w:rsidR="00732636">
        <w:rPr>
          <w:rFonts w:hint="eastAsia"/>
        </w:rPr>
        <w:t>，然后通过仿真更多的情境</w:t>
      </w:r>
      <w:r w:rsidR="00E91887">
        <w:rPr>
          <w:rFonts w:hint="eastAsia"/>
        </w:rPr>
        <w:t>，表现了模型的通用</w:t>
      </w:r>
      <w:r w:rsidR="008C5145">
        <w:rPr>
          <w:rFonts w:hint="eastAsia"/>
        </w:rPr>
        <w:t>性。</w:t>
      </w:r>
      <w:r w:rsidR="00CF6EF2">
        <w:rPr>
          <w:rFonts w:hint="eastAsia"/>
        </w:rPr>
        <w:t>值得注意的是，第三章中为了验证算法的有效性将行人用半径为</w:t>
      </w:r>
      <w:r w:rsidR="00CF6EF2">
        <w:rPr>
          <w:rFonts w:hint="eastAsia"/>
        </w:rPr>
        <w:t>1m</w:t>
      </w:r>
      <w:r w:rsidR="00CF6EF2">
        <w:rPr>
          <w:rFonts w:hint="eastAsia"/>
        </w:rPr>
        <w:t>的小球代替，而这里的行人模型比小球要小，故仿真时的行人间距会有所不同。</w:t>
      </w:r>
    </w:p>
    <w:p w:rsidR="00BE3BA7" w:rsidRPr="008627AD" w:rsidRDefault="00BE3BA7" w:rsidP="00BE3BA7">
      <w:pPr>
        <w:pStyle w:val="a1"/>
      </w:pPr>
      <w:bookmarkStart w:id="54" w:name="_Toc35894111"/>
      <w:r>
        <w:rPr>
          <w:rFonts w:hint="eastAsia"/>
        </w:rPr>
        <w:t>个体穿梭模拟</w:t>
      </w:r>
      <w:bookmarkEnd w:id="54"/>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4264C" w:rsidTr="00BE3BA7">
        <w:tc>
          <w:tcPr>
            <w:tcW w:w="8296" w:type="dxa"/>
          </w:tcPr>
          <w:p w:rsidR="0064264C" w:rsidRDefault="004C0000" w:rsidP="003849B4">
            <w:pPr>
              <w:pStyle w:val="ab"/>
              <w:spacing w:line="240" w:lineRule="auto"/>
              <w:ind w:firstLineChars="0"/>
              <w:jc w:val="center"/>
            </w:pPr>
            <w:r>
              <w:object w:dxaOrig="14686" w:dyaOrig="3256">
                <v:shape id="_x0000_i69564" type="#_x0000_t75" alt="" style="width:378.8pt;height:83.9pt;mso-width-percent:0;mso-height-percent:0;mso-width-percent:0;mso-height-percent:0" o:ole="">
                  <v:imagedata r:id="rId289" o:title=""/>
                </v:shape>
                <o:OLEObject Type="Embed" ProgID="Visio.Drawing.15" ShapeID="_x0000_i69564" DrawAspect="Content" ObjectID="_1646665712" r:id="rId290"/>
              </w:object>
            </w:r>
          </w:p>
        </w:tc>
      </w:tr>
      <w:tr w:rsidR="0064264C" w:rsidTr="00BE3BA7">
        <w:tc>
          <w:tcPr>
            <w:tcW w:w="8296" w:type="dxa"/>
          </w:tcPr>
          <w:p w:rsidR="0064264C" w:rsidRPr="003A6083" w:rsidRDefault="007E251D" w:rsidP="000055AE">
            <w:pPr>
              <w:pStyle w:val="ab"/>
              <w:ind w:firstLineChars="0" w:firstLine="0"/>
              <w:rPr>
                <w:sz w:val="21"/>
                <w:szCs w:val="21"/>
              </w:rPr>
            </w:pPr>
            <w:r w:rsidRPr="003A6083">
              <w:rPr>
                <w:sz w:val="21"/>
                <w:szCs w:val="21"/>
              </w:rPr>
              <w:t xml:space="preserve">      </w:t>
            </w:r>
            <w:r w:rsidRPr="003A6083">
              <w:rPr>
                <w:rFonts w:hint="eastAsia"/>
                <w:sz w:val="21"/>
                <w:szCs w:val="21"/>
              </w:rPr>
              <w:t>a</w:t>
            </w:r>
            <w:r w:rsidRPr="003A6083">
              <w:rPr>
                <w:sz w:val="21"/>
                <w:szCs w:val="21"/>
              </w:rPr>
              <w:t xml:space="preserve">. </w:t>
            </w:r>
            <w:r w:rsidR="00CA67F2" w:rsidRPr="003A6083">
              <w:rPr>
                <w:rFonts w:hint="eastAsia"/>
                <w:sz w:val="21"/>
                <w:szCs w:val="21"/>
              </w:rPr>
              <w:t>行人开始运动</w:t>
            </w:r>
            <w:r w:rsidR="00CA67F2" w:rsidRPr="003A6083">
              <w:rPr>
                <w:rFonts w:hint="eastAsia"/>
                <w:sz w:val="21"/>
                <w:szCs w:val="21"/>
              </w:rPr>
              <w:t xml:space="preserve"> </w:t>
            </w:r>
            <w:r w:rsidR="00CA67F2" w:rsidRPr="003A6083">
              <w:rPr>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b. </w:t>
            </w:r>
            <w:r w:rsidR="00CA67F2" w:rsidRPr="003A6083">
              <w:rPr>
                <w:rFonts w:hint="eastAsia"/>
                <w:sz w:val="21"/>
                <w:szCs w:val="21"/>
              </w:rPr>
              <w:t>中心剧烈抖动</w:t>
            </w:r>
            <w:r w:rsidR="00CA67F2" w:rsidRPr="003A6083">
              <w:rPr>
                <w:rFonts w:hint="eastAsia"/>
                <w:sz w:val="21"/>
                <w:szCs w:val="21"/>
              </w:rPr>
              <w:t xml:space="preserve"> </w:t>
            </w:r>
            <w:r w:rsidR="00CA67F2" w:rsidRPr="003A6083">
              <w:rPr>
                <w:sz w:val="21"/>
                <w:szCs w:val="21"/>
              </w:rPr>
              <w:t xml:space="preserve">    </w:t>
            </w:r>
            <w:r w:rsidRPr="003A6083">
              <w:rPr>
                <w:sz w:val="21"/>
                <w:szCs w:val="21"/>
              </w:rPr>
              <w:t xml:space="preserve">   </w:t>
            </w:r>
            <w:r w:rsidR="003A6083">
              <w:rPr>
                <w:sz w:val="21"/>
                <w:szCs w:val="21"/>
              </w:rPr>
              <w:t xml:space="preserve">   </w:t>
            </w:r>
            <w:r w:rsidRPr="003A6083">
              <w:rPr>
                <w:sz w:val="21"/>
                <w:szCs w:val="21"/>
              </w:rPr>
              <w:t>c.</w:t>
            </w:r>
            <w:r w:rsidR="00AA5B5D" w:rsidRPr="003A6083">
              <w:rPr>
                <w:sz w:val="21"/>
                <w:szCs w:val="21"/>
              </w:rPr>
              <w:t xml:space="preserve"> </w:t>
            </w:r>
            <w:r w:rsidR="00CA67F2" w:rsidRPr="003A6083">
              <w:rPr>
                <w:rFonts w:hint="eastAsia"/>
                <w:sz w:val="21"/>
                <w:szCs w:val="21"/>
              </w:rPr>
              <w:t>抖动逐渐好转</w:t>
            </w:r>
          </w:p>
        </w:tc>
      </w:tr>
      <w:tr w:rsidR="0064264C" w:rsidTr="00BE3BA7">
        <w:tc>
          <w:tcPr>
            <w:tcW w:w="8296" w:type="dxa"/>
          </w:tcPr>
          <w:p w:rsidR="0064264C" w:rsidRPr="003A6083" w:rsidRDefault="004C0000" w:rsidP="003849B4">
            <w:pPr>
              <w:pStyle w:val="ab"/>
              <w:spacing w:line="240" w:lineRule="auto"/>
              <w:ind w:firstLineChars="0"/>
              <w:jc w:val="center"/>
              <w:rPr>
                <w:sz w:val="21"/>
                <w:szCs w:val="21"/>
              </w:rPr>
            </w:pPr>
            <w:r w:rsidRPr="004C0000">
              <w:rPr>
                <w:sz w:val="21"/>
                <w:szCs w:val="21"/>
              </w:rPr>
              <w:object w:dxaOrig="14686" w:dyaOrig="3256">
                <v:shape id="_x0000_i69697" type="#_x0000_t75" alt="" style="width:373.75pt;height:82.65pt;mso-width-percent:0;mso-height-percent:0;mso-width-percent:0;mso-height-percent:0" o:ole="">
                  <v:imagedata r:id="rId291" o:title=""/>
                </v:shape>
                <o:OLEObject Type="Embed" ProgID="Visio.Drawing.15" ShapeID="_x0000_i69697" DrawAspect="Content" ObjectID="_1646665713" r:id="rId292"/>
              </w:object>
            </w:r>
          </w:p>
        </w:tc>
      </w:tr>
      <w:tr w:rsidR="0064264C" w:rsidTr="00BE3BA7">
        <w:tc>
          <w:tcPr>
            <w:tcW w:w="8296" w:type="dxa"/>
          </w:tcPr>
          <w:p w:rsidR="0064264C" w:rsidRPr="003A6083" w:rsidRDefault="000833E2" w:rsidP="000055AE">
            <w:pPr>
              <w:pStyle w:val="ab"/>
              <w:ind w:firstLineChars="0" w:firstLine="0"/>
              <w:rPr>
                <w:sz w:val="21"/>
                <w:szCs w:val="21"/>
              </w:rPr>
            </w:pPr>
            <w:r w:rsidRPr="003A6083">
              <w:rPr>
                <w:sz w:val="21"/>
                <w:szCs w:val="21"/>
              </w:rPr>
              <w:t xml:space="preserve">      d.</w:t>
            </w:r>
            <w:r w:rsidR="008F3CE8" w:rsidRPr="003A6083">
              <w:rPr>
                <w:sz w:val="21"/>
                <w:szCs w:val="21"/>
              </w:rPr>
              <w:t xml:space="preserve"> </w:t>
            </w:r>
            <w:r w:rsidR="000F1C9C" w:rsidRPr="003A6083">
              <w:rPr>
                <w:rFonts w:hint="eastAsia"/>
                <w:sz w:val="21"/>
                <w:szCs w:val="21"/>
              </w:rPr>
              <w:t>俯视</w:t>
            </w:r>
            <w:r w:rsidR="005D69EA" w:rsidRPr="003A6083">
              <w:rPr>
                <w:rFonts w:hint="eastAsia"/>
                <w:sz w:val="21"/>
                <w:szCs w:val="21"/>
              </w:rPr>
              <w:t>初始时</w:t>
            </w:r>
            <w:r w:rsidR="005D69EA" w:rsidRPr="003A6083">
              <w:rPr>
                <w:rFonts w:hint="eastAsia"/>
                <w:sz w:val="21"/>
                <w:szCs w:val="21"/>
              </w:rPr>
              <w:t xml:space="preserve"> </w:t>
            </w:r>
            <w:r w:rsidR="005D69EA" w:rsidRPr="003A6083">
              <w:rPr>
                <w:sz w:val="21"/>
                <w:szCs w:val="21"/>
              </w:rPr>
              <w:t xml:space="preserve">         </w:t>
            </w:r>
            <w:r w:rsidR="003A6083">
              <w:rPr>
                <w:sz w:val="21"/>
                <w:szCs w:val="21"/>
              </w:rPr>
              <w:t xml:space="preserve">    </w:t>
            </w:r>
            <w:r w:rsidR="005D69EA" w:rsidRPr="003A6083">
              <w:rPr>
                <w:rFonts w:hint="eastAsia"/>
                <w:sz w:val="21"/>
                <w:szCs w:val="21"/>
              </w:rPr>
              <w:t>e</w:t>
            </w:r>
            <w:r w:rsidR="005D69EA" w:rsidRPr="003A6083">
              <w:rPr>
                <w:sz w:val="21"/>
                <w:szCs w:val="21"/>
              </w:rPr>
              <w:t xml:space="preserve">. </w:t>
            </w:r>
            <w:r w:rsidR="00875099" w:rsidRPr="003A6083">
              <w:rPr>
                <w:rFonts w:hint="eastAsia"/>
                <w:sz w:val="21"/>
                <w:szCs w:val="21"/>
              </w:rPr>
              <w:t>俯视</w:t>
            </w:r>
            <w:r w:rsidR="009B76FC" w:rsidRPr="003A6083">
              <w:rPr>
                <w:rFonts w:hint="eastAsia"/>
                <w:sz w:val="21"/>
                <w:szCs w:val="21"/>
              </w:rPr>
              <w:t>中心</w:t>
            </w:r>
            <w:r w:rsidR="00AF0D89" w:rsidRPr="003A6083">
              <w:rPr>
                <w:rFonts w:hint="eastAsia"/>
                <w:sz w:val="21"/>
                <w:szCs w:val="21"/>
              </w:rPr>
              <w:t xml:space="preserve"> </w:t>
            </w:r>
            <w:r w:rsidR="00AF0D89" w:rsidRPr="003A6083">
              <w:rPr>
                <w:sz w:val="21"/>
                <w:szCs w:val="21"/>
              </w:rPr>
              <w:t xml:space="preserve">           </w:t>
            </w:r>
            <w:r w:rsidR="003A6083">
              <w:rPr>
                <w:sz w:val="21"/>
                <w:szCs w:val="21"/>
              </w:rPr>
              <w:t xml:space="preserve">   </w:t>
            </w:r>
            <w:r w:rsidR="00AF0D89" w:rsidRPr="003A6083">
              <w:rPr>
                <w:rFonts w:hint="eastAsia"/>
                <w:sz w:val="21"/>
                <w:szCs w:val="21"/>
              </w:rPr>
              <w:t>f.</w:t>
            </w:r>
            <w:r w:rsidR="00AF0D89" w:rsidRPr="003A6083">
              <w:rPr>
                <w:sz w:val="21"/>
                <w:szCs w:val="21"/>
              </w:rPr>
              <w:t xml:space="preserve"> </w:t>
            </w:r>
            <w:r w:rsidR="00A65DC6" w:rsidRPr="003A6083">
              <w:rPr>
                <w:rFonts w:hint="eastAsia"/>
                <w:sz w:val="21"/>
                <w:szCs w:val="21"/>
              </w:rPr>
              <w:t>从中心分散</w:t>
            </w:r>
          </w:p>
        </w:tc>
      </w:tr>
      <w:tr w:rsidR="0064264C" w:rsidTr="00BE3BA7">
        <w:tc>
          <w:tcPr>
            <w:tcW w:w="8296" w:type="dxa"/>
          </w:tcPr>
          <w:p w:rsidR="0064264C" w:rsidRPr="003A6083" w:rsidRDefault="00DD3F22" w:rsidP="000055AE">
            <w:pPr>
              <w:pStyle w:val="ab"/>
              <w:ind w:firstLineChars="0" w:firstLine="0"/>
              <w:rPr>
                <w:sz w:val="21"/>
                <w:szCs w:val="21"/>
              </w:rPr>
            </w:pPr>
            <w:r w:rsidRPr="003A6083">
              <w:rPr>
                <w:sz w:val="21"/>
                <w:szCs w:val="21"/>
              </w:rPr>
              <w:t xml:space="preserve">                      </w:t>
            </w:r>
            <w:r w:rsidRPr="003A6083">
              <w:rPr>
                <w:rFonts w:hint="eastAsia"/>
                <w:sz w:val="21"/>
                <w:szCs w:val="21"/>
              </w:rPr>
              <w:t>图</w:t>
            </w:r>
            <w:r w:rsidRPr="003A6083">
              <w:rPr>
                <w:sz w:val="21"/>
                <w:szCs w:val="21"/>
              </w:rPr>
              <w:t>4</w:t>
            </w:r>
            <w:r w:rsidRPr="003A6083">
              <w:rPr>
                <w:rFonts w:hint="eastAsia"/>
                <w:sz w:val="21"/>
                <w:szCs w:val="21"/>
              </w:rPr>
              <w:t>-</w:t>
            </w:r>
            <w:r w:rsidRPr="003A6083">
              <w:rPr>
                <w:sz w:val="21"/>
                <w:szCs w:val="21"/>
              </w:rPr>
              <w:t>11</w:t>
            </w:r>
            <w:r w:rsidR="00AE2407" w:rsidRPr="003A6083">
              <w:rPr>
                <w:sz w:val="21"/>
                <w:szCs w:val="21"/>
              </w:rPr>
              <w:t xml:space="preserve"> </w:t>
            </w:r>
            <w:r w:rsidR="00D13602" w:rsidRPr="003A6083">
              <w:rPr>
                <w:rFonts w:hint="eastAsia"/>
                <w:sz w:val="21"/>
                <w:szCs w:val="21"/>
              </w:rPr>
              <w:t>传统</w:t>
            </w:r>
            <w:r w:rsidR="00D13602" w:rsidRPr="003A6083">
              <w:rPr>
                <w:rFonts w:hint="eastAsia"/>
                <w:sz w:val="21"/>
                <w:szCs w:val="21"/>
              </w:rPr>
              <w:t>S</w:t>
            </w:r>
            <w:r w:rsidR="00D13602" w:rsidRPr="003A6083">
              <w:rPr>
                <w:sz w:val="21"/>
                <w:szCs w:val="21"/>
              </w:rPr>
              <w:t>FM</w:t>
            </w:r>
            <w:r w:rsidR="00DB68BE" w:rsidRPr="003A6083">
              <w:rPr>
                <w:sz w:val="21"/>
                <w:szCs w:val="21"/>
              </w:rPr>
              <w:t xml:space="preserve"> </w:t>
            </w:r>
            <w:r w:rsidR="00EE1A03" w:rsidRPr="003A6083">
              <w:rPr>
                <w:rFonts w:hint="eastAsia"/>
                <w:sz w:val="21"/>
                <w:szCs w:val="21"/>
              </w:rPr>
              <w:t>3</w:t>
            </w:r>
            <w:r w:rsidR="00EE1A03" w:rsidRPr="003A6083">
              <w:rPr>
                <w:sz w:val="21"/>
                <w:szCs w:val="21"/>
              </w:rPr>
              <w:t>0</w:t>
            </w:r>
            <w:r w:rsidR="00EE1A03" w:rsidRPr="003A6083">
              <w:rPr>
                <w:rFonts w:hint="eastAsia"/>
                <w:sz w:val="21"/>
                <w:szCs w:val="21"/>
              </w:rPr>
              <w:t>个行人</w:t>
            </w:r>
            <w:r w:rsidR="00A9796E" w:rsidRPr="003A6083">
              <w:rPr>
                <w:rFonts w:hint="eastAsia"/>
                <w:sz w:val="21"/>
                <w:szCs w:val="21"/>
              </w:rPr>
              <w:t>穿梭</w:t>
            </w:r>
            <w:r w:rsidR="00C91DCF" w:rsidRPr="003A6083">
              <w:rPr>
                <w:rFonts w:hint="eastAsia"/>
                <w:sz w:val="21"/>
                <w:szCs w:val="21"/>
              </w:rPr>
              <w:t>仿真</w:t>
            </w:r>
          </w:p>
        </w:tc>
      </w:tr>
    </w:tbl>
    <w:p w:rsidR="00394E59" w:rsidRDefault="008E610B" w:rsidP="00DB329E">
      <w:pPr>
        <w:pStyle w:val="ab"/>
        <w:ind w:firstLineChars="0"/>
      </w:pPr>
      <w:r>
        <w:rPr>
          <w:rFonts w:hint="eastAsia"/>
        </w:rPr>
        <w:t>在</w:t>
      </w:r>
      <w:r w:rsidR="003B2F8B">
        <w:rPr>
          <w:rFonts w:hint="eastAsia"/>
        </w:rPr>
        <w:t>使用</w:t>
      </w:r>
      <w:r>
        <w:rPr>
          <w:rFonts w:hint="eastAsia"/>
        </w:rPr>
        <w:t>小球模拟的个体穿梭</w:t>
      </w:r>
      <w:r w:rsidR="003B2F8B">
        <w:rPr>
          <w:rFonts w:hint="eastAsia"/>
        </w:rPr>
        <w:t>仿真实验时</w:t>
      </w:r>
      <w:r>
        <w:rPr>
          <w:rFonts w:hint="eastAsia"/>
        </w:rPr>
        <w:t>，</w:t>
      </w:r>
      <w:r w:rsidR="003B2F8B">
        <w:rPr>
          <w:rFonts w:hint="eastAsia"/>
        </w:rPr>
        <w:t>采用</w:t>
      </w:r>
      <w:r w:rsidR="00E95D1F">
        <w:rPr>
          <w:rFonts w:hint="eastAsia"/>
        </w:rPr>
        <w:t>S</w:t>
      </w:r>
      <w:r w:rsidR="00E95D1F">
        <w:t>FM</w:t>
      </w:r>
      <w:r w:rsidR="00E95D1F">
        <w:rPr>
          <w:rFonts w:hint="eastAsia"/>
        </w:rPr>
        <w:t>的</w:t>
      </w:r>
      <w:r>
        <w:rPr>
          <w:rFonts w:hint="eastAsia"/>
        </w:rPr>
        <w:t>仿真</w:t>
      </w:r>
      <w:r w:rsidR="00457FCB">
        <w:rPr>
          <w:rFonts w:hint="eastAsia"/>
        </w:rPr>
        <w:t>效果</w:t>
      </w:r>
      <w:r w:rsidR="003B2F8B">
        <w:rPr>
          <w:rFonts w:hint="eastAsia"/>
        </w:rPr>
        <w:t>表现出</w:t>
      </w:r>
      <w:r w:rsidR="00995C63">
        <w:rPr>
          <w:rFonts w:hint="eastAsia"/>
        </w:rPr>
        <w:t>行人</w:t>
      </w:r>
      <w:r w:rsidR="003B2F8B">
        <w:rPr>
          <w:rFonts w:hint="eastAsia"/>
        </w:rPr>
        <w:t>在相遇时</w:t>
      </w:r>
      <w:r w:rsidR="00E40BA1">
        <w:rPr>
          <w:rFonts w:hint="eastAsia"/>
        </w:rPr>
        <w:t>会有</w:t>
      </w:r>
      <w:r w:rsidR="00BC0AB2">
        <w:rPr>
          <w:rFonts w:hint="eastAsia"/>
        </w:rPr>
        <w:t>剧烈</w:t>
      </w:r>
      <w:r w:rsidR="00E40BA1">
        <w:rPr>
          <w:rFonts w:hint="eastAsia"/>
        </w:rPr>
        <w:t>抖动</w:t>
      </w:r>
      <w:r w:rsidR="003B2F8B">
        <w:rPr>
          <w:rFonts w:hint="eastAsia"/>
        </w:rPr>
        <w:t>，</w:t>
      </w:r>
      <w:r w:rsidR="00A0486C">
        <w:rPr>
          <w:rFonts w:hint="eastAsia"/>
        </w:rPr>
        <w:t>但是</w:t>
      </w:r>
      <w:r w:rsidR="001B6179">
        <w:rPr>
          <w:rFonts w:hint="eastAsia"/>
        </w:rPr>
        <w:t>用</w:t>
      </w:r>
      <w:r w:rsidR="00AD60F9">
        <w:rPr>
          <w:rFonts w:hint="eastAsia"/>
        </w:rPr>
        <w:t>行人模型代替小球后，</w:t>
      </w:r>
      <w:r w:rsidR="003B2F8B">
        <w:rPr>
          <w:rFonts w:hint="eastAsia"/>
        </w:rPr>
        <w:t>由于行人朝向与运动方向相同，所以</w:t>
      </w:r>
      <w:r w:rsidR="00F84D4D">
        <w:rPr>
          <w:rFonts w:hint="eastAsia"/>
        </w:rPr>
        <w:t>可以清楚</w:t>
      </w:r>
      <w:r w:rsidR="00126235">
        <w:rPr>
          <w:rFonts w:hint="eastAsia"/>
        </w:rPr>
        <w:t>地表现行人</w:t>
      </w:r>
      <w:r w:rsidR="003B2F8B">
        <w:rPr>
          <w:rFonts w:hint="eastAsia"/>
        </w:rPr>
        <w:t>转身</w:t>
      </w:r>
      <w:r w:rsidR="001F1C57">
        <w:rPr>
          <w:rFonts w:hint="eastAsia"/>
        </w:rPr>
        <w:t>回头的</w:t>
      </w:r>
      <w:r w:rsidR="00F442C2">
        <w:rPr>
          <w:rFonts w:hint="eastAsia"/>
        </w:rPr>
        <w:t>动作</w:t>
      </w:r>
      <w:r w:rsidR="003B2F8B">
        <w:rPr>
          <w:rFonts w:hint="eastAsia"/>
        </w:rPr>
        <w:t>。在真实场景下，行人穿梭时一般不可能有转身的动作，所以</w:t>
      </w:r>
      <w:r w:rsidR="003B2F8B">
        <w:t>SFM</w:t>
      </w:r>
      <w:r w:rsidR="003B2F8B">
        <w:rPr>
          <w:rFonts w:hint="eastAsia"/>
        </w:rPr>
        <w:t>在行人穿梭实验中的仿真效果并不理想。</w:t>
      </w:r>
    </w:p>
    <w:p w:rsidR="00CF6EF2" w:rsidRDefault="00717B7D" w:rsidP="00CF6EF2">
      <w:pPr>
        <w:pStyle w:val="ab"/>
        <w:ind w:firstLineChars="0"/>
      </w:pPr>
      <w:r>
        <w:rPr>
          <w:rFonts w:hint="eastAsia"/>
        </w:rPr>
        <w:t>图</w:t>
      </w:r>
      <w:r>
        <w:rPr>
          <w:rFonts w:hint="eastAsia"/>
        </w:rPr>
        <w:t>4-</w:t>
      </w:r>
      <w:r>
        <w:t>12</w:t>
      </w:r>
      <w:r w:rsidR="00E41135">
        <w:rPr>
          <w:rFonts w:hint="eastAsia"/>
        </w:rPr>
        <w:t>是</w:t>
      </w:r>
      <w:r w:rsidR="00E41135">
        <w:rPr>
          <w:rFonts w:hint="eastAsia"/>
        </w:rPr>
        <w:t>D</w:t>
      </w:r>
      <w:r w:rsidR="00E41135">
        <w:t>C-SFM</w:t>
      </w:r>
      <w:r w:rsidR="00760C1E">
        <w:rPr>
          <w:rFonts w:hint="eastAsia"/>
        </w:rPr>
        <w:t>的</w:t>
      </w:r>
      <w:r w:rsidR="00FE627E">
        <w:rPr>
          <w:rFonts w:hint="eastAsia"/>
        </w:rPr>
        <w:t>仿真结果，</w:t>
      </w:r>
      <w:r w:rsidR="003B2F8B">
        <w:rPr>
          <w:rFonts w:hint="eastAsia"/>
        </w:rPr>
        <w:t>由于模型引入了动态防撞力和动态分群策略，仿真表现与</w:t>
      </w:r>
      <w:r w:rsidR="003B2F8B">
        <w:t>SFM</w:t>
      </w:r>
      <w:r w:rsidR="003B2F8B">
        <w:rPr>
          <w:rFonts w:hint="eastAsia"/>
        </w:rPr>
        <w:t>相差很多，第一个差别是</w:t>
      </w:r>
      <w:r w:rsidR="00DC41FF">
        <w:rPr>
          <w:rFonts w:hint="eastAsia"/>
        </w:rPr>
        <w:t>行人形成若干个小的群体，一般都是相邻的行人相互组成了一个群体，</w:t>
      </w:r>
      <w:r w:rsidR="00CF6EF2">
        <w:rPr>
          <w:rFonts w:hint="eastAsia"/>
        </w:rPr>
        <w:t>虽然在本实验中并没有设置行人之间的亲疏关系，但是</w:t>
      </w:r>
      <w:r w:rsidR="00DC41FF">
        <w:rPr>
          <w:rFonts w:hint="eastAsia"/>
        </w:rPr>
        <w:t>距离较近，运动方向较为一致</w:t>
      </w:r>
      <w:r w:rsidR="00CF6EF2">
        <w:rPr>
          <w:rFonts w:hint="eastAsia"/>
        </w:rPr>
        <w:t>的行人还是达到了分群的默认标准</w:t>
      </w:r>
      <w:r w:rsidR="004C0000" w:rsidRPr="001C20D2">
        <w:rPr>
          <w:position w:val="-10"/>
        </w:rPr>
        <w:object w:dxaOrig="859" w:dyaOrig="300">
          <v:shape id="_x0000_i69698" type="#_x0000_t75" alt="" style="width:43.2pt;height:15.05pt;mso-width-percent:0;mso-height-percent:0;mso-width-percent:0;mso-height-percent:0" o:ole="">
            <v:imagedata r:id="rId104" o:title=""/>
          </v:shape>
          <o:OLEObject Type="Embed" ProgID="Equation.DSMT4" ShapeID="_x0000_i69698" DrawAspect="Content" ObjectID="_1646665714" r:id="rId293"/>
        </w:object>
      </w:r>
      <w:r w:rsidR="00DC41FF">
        <w:rPr>
          <w:rFonts w:hint="eastAsia"/>
        </w:rPr>
        <w:t>，</w:t>
      </w:r>
      <w:r w:rsidR="00CF6EF2">
        <w:rPr>
          <w:rFonts w:hint="eastAsia"/>
        </w:rPr>
        <w:t>所以这里产生了“组团”的效果。第二个差别是引入了动态防撞力后，行人接近后，所受到的作用力很大，会产生垂直于运动方向的动态防撞力来规避</w:t>
      </w:r>
      <w:r w:rsidR="00CF6EF2">
        <w:rPr>
          <w:rFonts w:hint="eastAsia"/>
        </w:rPr>
        <w:lastRenderedPageBreak/>
        <w:t>碰撞，具体的表现为行人会迅速左右躲开而不是回头或者产生振荡，仿真效果就比较真实。</w:t>
      </w:r>
    </w:p>
    <w:p w:rsidR="00717B7D" w:rsidRDefault="00CF6EF2" w:rsidP="00CF6EF2">
      <w:pPr>
        <w:pStyle w:val="ab"/>
        <w:ind w:firstLineChars="0"/>
      </w:pPr>
      <w:r w:rsidRPr="003A6083">
        <w:rPr>
          <w:rFonts w:hint="eastAsia"/>
        </w:rPr>
        <w:t>当然这里也可以将</w:t>
      </w:r>
      <w:r w:rsidR="004C0000" w:rsidRPr="001C20D2">
        <w:rPr>
          <w:position w:val="-10"/>
        </w:rPr>
        <w:object w:dxaOrig="859" w:dyaOrig="300">
          <v:shape id="_x0000_i69699" type="#_x0000_t75" alt="" style="width:43.2pt;height:15.05pt;mso-width-percent:0;mso-height-percent:0;mso-width-percent:0;mso-height-percent:0" o:ole="">
            <v:imagedata r:id="rId104" o:title=""/>
          </v:shape>
          <o:OLEObject Type="Embed" ProgID="Equation.DSMT4" ShapeID="_x0000_i69699" DrawAspect="Content" ObjectID="_1646665715" r:id="rId294"/>
        </w:object>
      </w:r>
      <w:r w:rsidRPr="003A6083">
        <w:rPr>
          <w:rFonts w:hint="eastAsia"/>
        </w:rPr>
        <w:t>调大，使得所有行人都不能达到成</w:t>
      </w:r>
      <w:r w:rsidR="003A6083">
        <w:rPr>
          <w:rFonts w:hint="eastAsia"/>
        </w:rPr>
        <w:t>群</w:t>
      </w:r>
      <w:r w:rsidRPr="003A6083">
        <w:rPr>
          <w:rFonts w:hint="eastAsia"/>
        </w:rPr>
        <w:t>的门槛。</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078EF" w:rsidTr="00E41135">
        <w:tc>
          <w:tcPr>
            <w:tcW w:w="8296" w:type="dxa"/>
          </w:tcPr>
          <w:p w:rsidR="008078EF" w:rsidRDefault="004C0000" w:rsidP="00652AC5">
            <w:pPr>
              <w:pStyle w:val="ab"/>
              <w:spacing w:line="240" w:lineRule="auto"/>
              <w:ind w:firstLineChars="0"/>
              <w:jc w:val="center"/>
            </w:pPr>
            <w:r>
              <w:object w:dxaOrig="14686" w:dyaOrig="3211">
                <v:shape id="_x0000_i69700" type="#_x0000_t75" alt="" style="width:373.75pt;height:82pt;mso-width-percent:0;mso-height-percent:0;mso-width-percent:0;mso-height-percent:0" o:ole="">
                  <v:imagedata r:id="rId295" o:title=""/>
                </v:shape>
                <o:OLEObject Type="Embed" ProgID="Visio.Drawing.15" ShapeID="_x0000_i69700" DrawAspect="Content" ObjectID="_1646665716" r:id="rId296"/>
              </w:object>
            </w:r>
          </w:p>
        </w:tc>
      </w:tr>
      <w:tr w:rsidR="008078EF" w:rsidTr="00E41135">
        <w:tc>
          <w:tcPr>
            <w:tcW w:w="8296" w:type="dxa"/>
          </w:tcPr>
          <w:p w:rsidR="008078EF" w:rsidRPr="003A6083" w:rsidRDefault="008961CC" w:rsidP="00652AC5">
            <w:pPr>
              <w:pStyle w:val="ab"/>
              <w:ind w:firstLineChars="0" w:firstLine="0"/>
              <w:rPr>
                <w:sz w:val="21"/>
                <w:szCs w:val="21"/>
              </w:rPr>
            </w:pPr>
            <w:r w:rsidRPr="003A6083">
              <w:rPr>
                <w:sz w:val="21"/>
                <w:szCs w:val="21"/>
              </w:rPr>
              <w:t xml:space="preserve">         </w:t>
            </w:r>
            <w:r w:rsidRPr="003A6083">
              <w:rPr>
                <w:rFonts w:hint="eastAsia"/>
                <w:sz w:val="21"/>
                <w:szCs w:val="21"/>
              </w:rPr>
              <w:t>a</w:t>
            </w:r>
            <w:r w:rsidRPr="003A6083">
              <w:rPr>
                <w:sz w:val="21"/>
                <w:szCs w:val="21"/>
              </w:rPr>
              <w:t xml:space="preserve">. </w:t>
            </w:r>
            <w:r w:rsidR="008430FE" w:rsidRPr="003A6083">
              <w:rPr>
                <w:rFonts w:hint="eastAsia"/>
                <w:sz w:val="21"/>
                <w:szCs w:val="21"/>
              </w:rPr>
              <w:t>行人成群</w:t>
            </w:r>
            <w:r w:rsidR="008430FE" w:rsidRPr="003A6083">
              <w:rPr>
                <w:rFonts w:hint="eastAsia"/>
                <w:sz w:val="21"/>
                <w:szCs w:val="21"/>
              </w:rPr>
              <w:t xml:space="preserve"> </w:t>
            </w:r>
            <w:r w:rsidR="008430FE" w:rsidRPr="003A6083">
              <w:rPr>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b. </w:t>
            </w:r>
            <w:r w:rsidR="008430FE" w:rsidRPr="003A6083">
              <w:rPr>
                <w:rFonts w:hint="eastAsia"/>
                <w:sz w:val="21"/>
                <w:szCs w:val="21"/>
              </w:rPr>
              <w:t>成群结队地通过</w:t>
            </w:r>
            <w:r w:rsidR="008078EF" w:rsidRPr="003A6083">
              <w:rPr>
                <w:rFonts w:hint="eastAsia"/>
                <w:sz w:val="21"/>
                <w:szCs w:val="21"/>
              </w:rPr>
              <w:t xml:space="preserve"> </w:t>
            </w:r>
            <w:r w:rsidR="008078EF" w:rsidRPr="003A6083">
              <w:rPr>
                <w:sz w:val="21"/>
                <w:szCs w:val="21"/>
              </w:rPr>
              <w:t xml:space="preserve">    </w:t>
            </w:r>
            <w:r w:rsidR="003A6083">
              <w:rPr>
                <w:sz w:val="21"/>
                <w:szCs w:val="21"/>
              </w:rPr>
              <w:t xml:space="preserve">    </w:t>
            </w:r>
            <w:r w:rsidRPr="003A6083">
              <w:rPr>
                <w:sz w:val="21"/>
                <w:szCs w:val="21"/>
              </w:rPr>
              <w:t xml:space="preserve">c. </w:t>
            </w:r>
            <w:r w:rsidR="00F87DDD" w:rsidRPr="003A6083">
              <w:rPr>
                <w:rFonts w:hint="eastAsia"/>
                <w:sz w:val="21"/>
                <w:szCs w:val="21"/>
              </w:rPr>
              <w:t>行人回归独立</w:t>
            </w:r>
          </w:p>
        </w:tc>
      </w:tr>
      <w:tr w:rsidR="008078EF" w:rsidTr="00E41135">
        <w:tc>
          <w:tcPr>
            <w:tcW w:w="8296" w:type="dxa"/>
          </w:tcPr>
          <w:p w:rsidR="008078EF" w:rsidRPr="003A6083" w:rsidRDefault="004C0000" w:rsidP="00652AC5">
            <w:pPr>
              <w:pStyle w:val="ab"/>
              <w:spacing w:line="240" w:lineRule="auto"/>
              <w:ind w:firstLineChars="0"/>
              <w:jc w:val="center"/>
              <w:rPr>
                <w:sz w:val="21"/>
                <w:szCs w:val="21"/>
              </w:rPr>
            </w:pPr>
            <w:r w:rsidRPr="004C0000">
              <w:rPr>
                <w:sz w:val="21"/>
                <w:szCs w:val="21"/>
              </w:rPr>
              <w:object w:dxaOrig="14686" w:dyaOrig="3211">
                <v:shape id="_x0000_i69701" type="#_x0000_t75" alt="" style="width:375.65pt;height:82.65pt;mso-width-percent:0;mso-height-percent:0;mso-width-percent:0;mso-height-percent:0" o:ole="">
                  <v:imagedata r:id="rId297" o:title=""/>
                </v:shape>
                <o:OLEObject Type="Embed" ProgID="Visio.Drawing.15" ShapeID="_x0000_i69701" DrawAspect="Content" ObjectID="_1646665717" r:id="rId298"/>
              </w:object>
            </w:r>
          </w:p>
        </w:tc>
      </w:tr>
      <w:tr w:rsidR="008078EF" w:rsidTr="00E41135">
        <w:tc>
          <w:tcPr>
            <w:tcW w:w="8296" w:type="dxa"/>
          </w:tcPr>
          <w:p w:rsidR="008078EF" w:rsidRPr="003A6083" w:rsidRDefault="008961CC" w:rsidP="009B1779">
            <w:pPr>
              <w:pStyle w:val="ab"/>
              <w:ind w:firstLineChars="0" w:firstLine="0"/>
              <w:rPr>
                <w:sz w:val="21"/>
                <w:szCs w:val="21"/>
              </w:rPr>
            </w:pPr>
            <w:r w:rsidRPr="003A6083">
              <w:rPr>
                <w:sz w:val="21"/>
                <w:szCs w:val="21"/>
              </w:rPr>
              <w:t xml:space="preserve">         </w:t>
            </w:r>
            <w:r w:rsidR="009B1779" w:rsidRPr="003A6083">
              <w:rPr>
                <w:sz w:val="21"/>
                <w:szCs w:val="21"/>
              </w:rPr>
              <w:t>d</w:t>
            </w:r>
            <w:r w:rsidRPr="003A6083">
              <w:rPr>
                <w:sz w:val="21"/>
                <w:szCs w:val="21"/>
              </w:rPr>
              <w:t xml:space="preserve">. </w:t>
            </w:r>
            <w:r w:rsidRPr="003A6083">
              <w:rPr>
                <w:rFonts w:hint="eastAsia"/>
                <w:sz w:val="21"/>
                <w:szCs w:val="21"/>
              </w:rPr>
              <w:t>行人成群</w:t>
            </w:r>
            <w:r w:rsidRPr="003A6083">
              <w:rPr>
                <w:rFonts w:hint="eastAsia"/>
                <w:sz w:val="21"/>
                <w:szCs w:val="21"/>
              </w:rPr>
              <w:t xml:space="preserve"> </w:t>
            </w:r>
            <w:r w:rsidRPr="003A6083">
              <w:rPr>
                <w:sz w:val="21"/>
                <w:szCs w:val="21"/>
              </w:rPr>
              <w:t xml:space="preserve">        </w:t>
            </w:r>
            <w:r w:rsidR="003A6083">
              <w:rPr>
                <w:sz w:val="21"/>
                <w:szCs w:val="21"/>
              </w:rPr>
              <w:t xml:space="preserve">   </w:t>
            </w:r>
            <w:r w:rsidR="009B1779" w:rsidRPr="003A6083">
              <w:rPr>
                <w:sz w:val="21"/>
                <w:szCs w:val="21"/>
              </w:rPr>
              <w:t>e</w:t>
            </w:r>
            <w:r w:rsidRPr="003A6083">
              <w:rPr>
                <w:sz w:val="21"/>
                <w:szCs w:val="21"/>
              </w:rPr>
              <w:t xml:space="preserve">. </w:t>
            </w:r>
            <w:r w:rsidRPr="003A6083">
              <w:rPr>
                <w:rFonts w:hint="eastAsia"/>
                <w:sz w:val="21"/>
                <w:szCs w:val="21"/>
              </w:rPr>
              <w:t>成群结队地通过</w:t>
            </w:r>
            <w:r w:rsidRPr="003A6083">
              <w:rPr>
                <w:rFonts w:hint="eastAsia"/>
                <w:sz w:val="21"/>
                <w:szCs w:val="21"/>
              </w:rPr>
              <w:t xml:space="preserve"> </w:t>
            </w:r>
            <w:r w:rsidRPr="003A6083">
              <w:rPr>
                <w:sz w:val="21"/>
                <w:szCs w:val="21"/>
              </w:rPr>
              <w:t xml:space="preserve">    </w:t>
            </w:r>
            <w:r w:rsidR="003A6083">
              <w:rPr>
                <w:sz w:val="21"/>
                <w:szCs w:val="21"/>
              </w:rPr>
              <w:t xml:space="preserve">    </w:t>
            </w:r>
            <w:r w:rsidR="009B1779" w:rsidRPr="003A6083">
              <w:rPr>
                <w:sz w:val="21"/>
                <w:szCs w:val="21"/>
              </w:rPr>
              <w:t>f</w:t>
            </w:r>
            <w:r w:rsidRPr="003A6083">
              <w:rPr>
                <w:sz w:val="21"/>
                <w:szCs w:val="21"/>
              </w:rPr>
              <w:t xml:space="preserve">. </w:t>
            </w:r>
            <w:r w:rsidRPr="003A6083">
              <w:rPr>
                <w:rFonts w:hint="eastAsia"/>
                <w:sz w:val="21"/>
                <w:szCs w:val="21"/>
              </w:rPr>
              <w:t>行人回归独立</w:t>
            </w:r>
          </w:p>
        </w:tc>
      </w:tr>
      <w:tr w:rsidR="008078EF" w:rsidTr="00E41135">
        <w:tc>
          <w:tcPr>
            <w:tcW w:w="8296" w:type="dxa"/>
          </w:tcPr>
          <w:p w:rsidR="008078EF" w:rsidRPr="003A6083" w:rsidRDefault="00170F2D" w:rsidP="00652AC5">
            <w:pPr>
              <w:pStyle w:val="ab"/>
              <w:ind w:firstLineChars="0" w:firstLine="0"/>
              <w:rPr>
                <w:sz w:val="21"/>
                <w:szCs w:val="21"/>
              </w:rPr>
            </w:pPr>
            <w:r w:rsidRPr="003A6083">
              <w:rPr>
                <w:sz w:val="21"/>
                <w:szCs w:val="21"/>
              </w:rPr>
              <w:t xml:space="preserve">                      </w:t>
            </w:r>
            <w:r w:rsidRPr="003A6083">
              <w:rPr>
                <w:rFonts w:hint="eastAsia"/>
                <w:sz w:val="21"/>
                <w:szCs w:val="21"/>
              </w:rPr>
              <w:t>图</w:t>
            </w:r>
            <w:r w:rsidR="00803D09" w:rsidRPr="003A6083">
              <w:rPr>
                <w:rFonts w:hint="eastAsia"/>
                <w:sz w:val="21"/>
                <w:szCs w:val="21"/>
              </w:rPr>
              <w:t>4-</w:t>
            </w:r>
            <w:r w:rsidR="00803D09" w:rsidRPr="003A6083">
              <w:rPr>
                <w:sz w:val="21"/>
                <w:szCs w:val="21"/>
              </w:rPr>
              <w:t>12</w:t>
            </w:r>
            <w:r w:rsidR="00E16CFC" w:rsidRPr="003A6083">
              <w:rPr>
                <w:sz w:val="21"/>
                <w:szCs w:val="21"/>
              </w:rPr>
              <w:t xml:space="preserve"> </w:t>
            </w:r>
            <w:r w:rsidR="00CD3637" w:rsidRPr="003A6083">
              <w:rPr>
                <w:sz w:val="21"/>
                <w:szCs w:val="21"/>
              </w:rPr>
              <w:t xml:space="preserve"> </w:t>
            </w:r>
            <w:r w:rsidR="00B80C35" w:rsidRPr="003A6083">
              <w:rPr>
                <w:sz w:val="21"/>
                <w:szCs w:val="21"/>
              </w:rPr>
              <w:t>DC-SFM</w:t>
            </w:r>
            <w:r w:rsidR="00C853C5" w:rsidRPr="003A6083">
              <w:rPr>
                <w:rFonts w:hint="eastAsia"/>
                <w:sz w:val="21"/>
                <w:szCs w:val="21"/>
              </w:rPr>
              <w:t>个体穿梭模拟</w:t>
            </w:r>
          </w:p>
        </w:tc>
      </w:tr>
    </w:tbl>
    <w:p w:rsidR="00D920BD" w:rsidRDefault="00D920BD" w:rsidP="007A5540">
      <w:pPr>
        <w:pStyle w:val="ab"/>
        <w:ind w:firstLineChars="0" w:firstLine="0"/>
      </w:pPr>
    </w:p>
    <w:p w:rsidR="00D21EFB" w:rsidRPr="00D261D0" w:rsidRDefault="00D920BD" w:rsidP="004E4461">
      <w:pPr>
        <w:pStyle w:val="a1"/>
      </w:pPr>
      <w:bookmarkStart w:id="55" w:name="_Toc35894112"/>
      <w:r>
        <w:rPr>
          <w:rFonts w:hint="eastAsia"/>
        </w:rPr>
        <w:t>不同属性</w:t>
      </w:r>
      <w:r w:rsidR="00DF2724">
        <w:rPr>
          <w:rFonts w:hint="eastAsia"/>
        </w:rPr>
        <w:t>行人疏散</w:t>
      </w:r>
      <w:r>
        <w:rPr>
          <w:rFonts w:hint="eastAsia"/>
        </w:rPr>
        <w:t>模拟</w:t>
      </w:r>
      <w:bookmarkEnd w:id="55"/>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D6906" w:rsidTr="00F32A22">
        <w:trPr>
          <w:tblHeader/>
        </w:trPr>
        <w:tc>
          <w:tcPr>
            <w:tcW w:w="8296" w:type="dxa"/>
          </w:tcPr>
          <w:p w:rsidR="006D6906" w:rsidRDefault="004C0000" w:rsidP="00652AC5">
            <w:pPr>
              <w:pStyle w:val="ab"/>
              <w:spacing w:line="240" w:lineRule="auto"/>
              <w:ind w:firstLineChars="0"/>
              <w:jc w:val="center"/>
            </w:pPr>
            <w:r>
              <w:object w:dxaOrig="14686" w:dyaOrig="3211">
                <v:shape id="_x0000_i69563" type="#_x0000_t75" alt="" style="width:373.15pt;height:80.75pt;mso-width-percent:0;mso-height-percent:0;mso-width-percent:0;mso-height-percent:0" o:ole="">
                  <v:imagedata r:id="rId299" o:title=""/>
                </v:shape>
                <o:OLEObject Type="Embed" ProgID="Visio.Drawing.15" ShapeID="_x0000_i69563" DrawAspect="Content" ObjectID="_1646665718" r:id="rId300"/>
              </w:object>
            </w:r>
          </w:p>
        </w:tc>
      </w:tr>
      <w:tr w:rsidR="006D6906" w:rsidTr="00F32A22">
        <w:trPr>
          <w:tblHeader/>
        </w:trPr>
        <w:tc>
          <w:tcPr>
            <w:tcW w:w="8296" w:type="dxa"/>
          </w:tcPr>
          <w:p w:rsidR="006D6906" w:rsidRPr="003A6083" w:rsidRDefault="00FA7756" w:rsidP="00652AC5">
            <w:pPr>
              <w:pStyle w:val="ab"/>
              <w:ind w:firstLineChars="0" w:firstLine="0"/>
              <w:rPr>
                <w:sz w:val="21"/>
                <w:szCs w:val="21"/>
              </w:rPr>
            </w:pPr>
            <w:r w:rsidRPr="003A6083">
              <w:rPr>
                <w:rFonts w:hint="eastAsia"/>
                <w:sz w:val="21"/>
                <w:szCs w:val="21"/>
              </w:rPr>
              <w:t xml:space="preserve"> </w:t>
            </w:r>
            <w:r w:rsidRPr="003A6083">
              <w:rPr>
                <w:sz w:val="21"/>
                <w:szCs w:val="21"/>
              </w:rPr>
              <w:t xml:space="preserve">      </w:t>
            </w:r>
            <w:r w:rsidR="003A6083">
              <w:rPr>
                <w:sz w:val="21"/>
                <w:szCs w:val="21"/>
              </w:rPr>
              <w:t xml:space="preserve">  </w:t>
            </w:r>
            <w:r w:rsidR="00DF73FA" w:rsidRPr="003A6083">
              <w:rPr>
                <w:sz w:val="21"/>
                <w:szCs w:val="21"/>
              </w:rPr>
              <w:t>a.</w:t>
            </w:r>
            <w:r w:rsidR="00A87905" w:rsidRPr="003A6083">
              <w:rPr>
                <w:sz w:val="21"/>
                <w:szCs w:val="21"/>
              </w:rPr>
              <w:t xml:space="preserve"> </w:t>
            </w:r>
            <w:r w:rsidR="008444F6" w:rsidRPr="003A6083">
              <w:rPr>
                <w:rFonts w:hint="eastAsia"/>
                <w:sz w:val="21"/>
                <w:szCs w:val="21"/>
              </w:rPr>
              <w:t>青壮年</w:t>
            </w:r>
            <w:r w:rsidR="001B5B8F" w:rsidRPr="003A6083">
              <w:rPr>
                <w:rFonts w:hint="eastAsia"/>
                <w:sz w:val="21"/>
                <w:szCs w:val="21"/>
              </w:rPr>
              <w:t>先离开</w:t>
            </w:r>
            <w:r w:rsidR="006A0DB5" w:rsidRPr="003A6083">
              <w:rPr>
                <w:rFonts w:hint="eastAsia"/>
                <w:sz w:val="21"/>
                <w:szCs w:val="21"/>
              </w:rPr>
              <w:t xml:space="preserve"> </w:t>
            </w:r>
            <w:r w:rsidR="006A0DB5" w:rsidRPr="003A6083">
              <w:rPr>
                <w:sz w:val="21"/>
                <w:szCs w:val="21"/>
              </w:rPr>
              <w:t xml:space="preserve">       </w:t>
            </w:r>
            <w:r w:rsidR="003A6083">
              <w:rPr>
                <w:sz w:val="21"/>
                <w:szCs w:val="21"/>
              </w:rPr>
              <w:t xml:space="preserve">   </w:t>
            </w:r>
            <w:r w:rsidR="006A0DB5" w:rsidRPr="003A6083">
              <w:rPr>
                <w:rFonts w:hint="eastAsia"/>
                <w:sz w:val="21"/>
                <w:szCs w:val="21"/>
              </w:rPr>
              <w:t>b</w:t>
            </w:r>
            <w:r w:rsidR="006A0DB5" w:rsidRPr="003A6083">
              <w:rPr>
                <w:sz w:val="21"/>
                <w:szCs w:val="21"/>
              </w:rPr>
              <w:t xml:space="preserve">. </w:t>
            </w:r>
            <w:r w:rsidR="00EA7284" w:rsidRPr="003A6083">
              <w:rPr>
                <w:rFonts w:hint="eastAsia"/>
                <w:sz w:val="21"/>
                <w:szCs w:val="21"/>
              </w:rPr>
              <w:t>青壮年离开</w:t>
            </w:r>
            <w:r w:rsidR="00746AC5" w:rsidRPr="003A6083">
              <w:rPr>
                <w:rFonts w:hint="eastAsia"/>
                <w:sz w:val="21"/>
                <w:szCs w:val="21"/>
              </w:rPr>
              <w:t xml:space="preserve"> </w:t>
            </w:r>
            <w:r w:rsidR="00746AC5" w:rsidRPr="003A6083">
              <w:rPr>
                <w:sz w:val="21"/>
                <w:szCs w:val="21"/>
              </w:rPr>
              <w:t xml:space="preserve">    </w:t>
            </w:r>
            <w:r w:rsidR="003A6083">
              <w:rPr>
                <w:sz w:val="21"/>
                <w:szCs w:val="21"/>
              </w:rPr>
              <w:t xml:space="preserve">   </w:t>
            </w:r>
            <w:r w:rsidR="00746AC5" w:rsidRPr="003A6083">
              <w:rPr>
                <w:sz w:val="21"/>
                <w:szCs w:val="21"/>
              </w:rPr>
              <w:t xml:space="preserve"> c. </w:t>
            </w:r>
            <w:r w:rsidR="00A02F95" w:rsidRPr="003A6083">
              <w:rPr>
                <w:rFonts w:hint="eastAsia"/>
                <w:sz w:val="21"/>
                <w:szCs w:val="21"/>
              </w:rPr>
              <w:t>老人孩子</w:t>
            </w:r>
            <w:r w:rsidR="00C137FB" w:rsidRPr="003A6083">
              <w:rPr>
                <w:rFonts w:hint="eastAsia"/>
                <w:sz w:val="21"/>
                <w:szCs w:val="21"/>
              </w:rPr>
              <w:t>随后</w:t>
            </w:r>
            <w:r w:rsidR="00B15A19" w:rsidRPr="003A6083">
              <w:rPr>
                <w:rFonts w:hint="eastAsia"/>
                <w:sz w:val="21"/>
                <w:szCs w:val="21"/>
              </w:rPr>
              <w:t>离开</w:t>
            </w:r>
          </w:p>
        </w:tc>
      </w:tr>
      <w:tr w:rsidR="006D6906" w:rsidTr="00F32A22">
        <w:trPr>
          <w:tblHeader/>
        </w:trPr>
        <w:tc>
          <w:tcPr>
            <w:tcW w:w="8296" w:type="dxa"/>
          </w:tcPr>
          <w:p w:rsidR="006D6906" w:rsidRPr="003A6083" w:rsidRDefault="004C0000" w:rsidP="00652AC5">
            <w:pPr>
              <w:pStyle w:val="ab"/>
              <w:spacing w:line="240" w:lineRule="auto"/>
              <w:ind w:firstLineChars="0"/>
              <w:jc w:val="center"/>
              <w:rPr>
                <w:sz w:val="21"/>
                <w:szCs w:val="21"/>
              </w:rPr>
            </w:pPr>
            <w:r w:rsidRPr="004C0000">
              <w:rPr>
                <w:sz w:val="21"/>
                <w:szCs w:val="21"/>
              </w:rPr>
              <w:object w:dxaOrig="14686" w:dyaOrig="3286">
                <v:shape id="_x0000_i69702" type="#_x0000_t75" alt="" style="width:373.75pt;height:82.65pt;mso-width-percent:0;mso-height-percent:0;mso-width-percent:0;mso-height-percent:0" o:ole="">
                  <v:imagedata r:id="rId301" o:title=""/>
                </v:shape>
                <o:OLEObject Type="Embed" ProgID="Visio.Drawing.15" ShapeID="_x0000_i69702" DrawAspect="Content" ObjectID="_1646665719" r:id="rId302"/>
              </w:object>
            </w:r>
          </w:p>
        </w:tc>
      </w:tr>
      <w:tr w:rsidR="006D6906" w:rsidTr="00F32A22">
        <w:trPr>
          <w:tblHeader/>
        </w:trPr>
        <w:tc>
          <w:tcPr>
            <w:tcW w:w="8296" w:type="dxa"/>
          </w:tcPr>
          <w:p w:rsidR="006D6906" w:rsidRPr="003A6083" w:rsidRDefault="005D4BF2" w:rsidP="009B1779">
            <w:pPr>
              <w:pStyle w:val="ab"/>
              <w:ind w:firstLineChars="0" w:firstLine="0"/>
              <w:rPr>
                <w:sz w:val="21"/>
                <w:szCs w:val="21"/>
              </w:rPr>
            </w:pPr>
            <w:r w:rsidRPr="003A6083">
              <w:rPr>
                <w:sz w:val="21"/>
                <w:szCs w:val="21"/>
              </w:rPr>
              <w:t xml:space="preserve">       </w:t>
            </w:r>
            <w:r w:rsidR="009B1779" w:rsidRPr="003A6083">
              <w:rPr>
                <w:sz w:val="21"/>
                <w:szCs w:val="21"/>
              </w:rPr>
              <w:t>d</w:t>
            </w:r>
            <w:r w:rsidRPr="003A6083">
              <w:rPr>
                <w:sz w:val="21"/>
                <w:szCs w:val="21"/>
              </w:rPr>
              <w:t xml:space="preserve">. </w:t>
            </w:r>
            <w:r w:rsidRPr="003A6083">
              <w:rPr>
                <w:rFonts w:hint="eastAsia"/>
                <w:sz w:val="21"/>
                <w:szCs w:val="21"/>
              </w:rPr>
              <w:t>青壮年先离开</w:t>
            </w:r>
            <w:r w:rsidRPr="003A6083">
              <w:rPr>
                <w:rFonts w:hint="eastAsia"/>
                <w:sz w:val="21"/>
                <w:szCs w:val="21"/>
              </w:rPr>
              <w:t xml:space="preserve"> </w:t>
            </w:r>
            <w:r w:rsidRPr="003A6083">
              <w:rPr>
                <w:sz w:val="21"/>
                <w:szCs w:val="21"/>
              </w:rPr>
              <w:t xml:space="preserve">       </w:t>
            </w:r>
            <w:r w:rsidR="003A6083">
              <w:rPr>
                <w:sz w:val="21"/>
                <w:szCs w:val="21"/>
              </w:rPr>
              <w:t xml:space="preserve">     </w:t>
            </w:r>
            <w:r w:rsidR="009B1779" w:rsidRPr="003A6083">
              <w:rPr>
                <w:sz w:val="21"/>
                <w:szCs w:val="21"/>
              </w:rPr>
              <w:t>e</w:t>
            </w:r>
            <w:r w:rsidRPr="003A6083">
              <w:rPr>
                <w:sz w:val="21"/>
                <w:szCs w:val="21"/>
              </w:rPr>
              <w:t xml:space="preserve">. </w:t>
            </w:r>
            <w:r w:rsidRPr="003A6083">
              <w:rPr>
                <w:rFonts w:hint="eastAsia"/>
                <w:sz w:val="21"/>
                <w:szCs w:val="21"/>
              </w:rPr>
              <w:t>青壮年离开</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 </w:t>
            </w:r>
            <w:r w:rsidR="009B1779" w:rsidRPr="003A6083">
              <w:rPr>
                <w:sz w:val="21"/>
                <w:szCs w:val="21"/>
              </w:rPr>
              <w:t>f</w:t>
            </w:r>
            <w:r w:rsidRPr="003A6083">
              <w:rPr>
                <w:sz w:val="21"/>
                <w:szCs w:val="21"/>
              </w:rPr>
              <w:t xml:space="preserve">. </w:t>
            </w:r>
            <w:r w:rsidRPr="003A6083">
              <w:rPr>
                <w:rFonts w:hint="eastAsia"/>
                <w:sz w:val="21"/>
                <w:szCs w:val="21"/>
              </w:rPr>
              <w:t>老人孩子随后离开</w:t>
            </w:r>
          </w:p>
        </w:tc>
      </w:tr>
      <w:tr w:rsidR="006D6906" w:rsidTr="00F32A22">
        <w:trPr>
          <w:tblHeader/>
        </w:trPr>
        <w:tc>
          <w:tcPr>
            <w:tcW w:w="8296" w:type="dxa"/>
          </w:tcPr>
          <w:p w:rsidR="006D6906" w:rsidRPr="003A6083" w:rsidRDefault="00CD3637" w:rsidP="00652AC5">
            <w:pPr>
              <w:pStyle w:val="ab"/>
              <w:ind w:firstLineChars="0" w:firstLine="0"/>
              <w:rPr>
                <w:sz w:val="21"/>
                <w:szCs w:val="21"/>
              </w:rPr>
            </w:pPr>
            <w:r w:rsidRPr="003A6083">
              <w:rPr>
                <w:sz w:val="21"/>
                <w:szCs w:val="21"/>
              </w:rPr>
              <w:t xml:space="preserve">                  </w:t>
            </w:r>
            <w:r w:rsidR="007E2B5D" w:rsidRPr="003A6083">
              <w:rPr>
                <w:sz w:val="21"/>
                <w:szCs w:val="21"/>
              </w:rPr>
              <w:t xml:space="preserve">   </w:t>
            </w:r>
            <w:r w:rsidR="003A6083">
              <w:rPr>
                <w:sz w:val="21"/>
                <w:szCs w:val="21"/>
              </w:rPr>
              <w:t xml:space="preserve">       </w:t>
            </w:r>
            <w:r w:rsidRPr="003A6083">
              <w:rPr>
                <w:rFonts w:hint="eastAsia"/>
                <w:sz w:val="21"/>
                <w:szCs w:val="21"/>
              </w:rPr>
              <w:t>图</w:t>
            </w:r>
            <w:r w:rsidRPr="003A6083">
              <w:rPr>
                <w:rFonts w:hint="eastAsia"/>
                <w:sz w:val="21"/>
                <w:szCs w:val="21"/>
              </w:rPr>
              <w:t>4-</w:t>
            </w:r>
            <w:r w:rsidRPr="003A6083">
              <w:rPr>
                <w:sz w:val="21"/>
                <w:szCs w:val="21"/>
              </w:rPr>
              <w:t xml:space="preserve">13  </w:t>
            </w:r>
            <w:r w:rsidR="00966BB5" w:rsidRPr="003A6083">
              <w:rPr>
                <w:sz w:val="21"/>
                <w:szCs w:val="21"/>
              </w:rPr>
              <w:t>SFM</w:t>
            </w:r>
            <w:r w:rsidR="004935E4" w:rsidRPr="003A6083">
              <w:rPr>
                <w:rFonts w:hint="eastAsia"/>
                <w:sz w:val="21"/>
                <w:szCs w:val="21"/>
              </w:rPr>
              <w:t>疏散模拟</w:t>
            </w:r>
          </w:p>
        </w:tc>
      </w:tr>
    </w:tbl>
    <w:p w:rsidR="00D261D0" w:rsidRDefault="00CF6EF2" w:rsidP="00CF6EF2">
      <w:pPr>
        <w:pStyle w:val="ab"/>
        <w:ind w:firstLineChars="0"/>
      </w:pPr>
      <w:r>
        <w:rPr>
          <w:rFonts w:hint="eastAsia"/>
        </w:rPr>
        <w:t>如图</w:t>
      </w:r>
      <w:r>
        <w:rPr>
          <w:rFonts w:hint="eastAsia"/>
        </w:rPr>
        <w:t>4</w:t>
      </w:r>
      <w:r>
        <w:t>-13</w:t>
      </w:r>
      <w:r>
        <w:rPr>
          <w:rFonts w:hint="eastAsia"/>
        </w:rPr>
        <w:t>所示，本文尝试使用不同颜色的人物模型来代表不同属性的行人，使用蓝色模型代表青年人，绿色模型代表孩子，红色模型代表老年人，且他们互为亲人关系。由于在紧急疏散过程中人物运动速度较快，所以了使用人物的奔跑动画，当模型速度大于</w:t>
      </w:r>
      <w:r>
        <w:t>3m/</w:t>
      </w:r>
      <w:r>
        <w:rPr>
          <w:rFonts w:hint="eastAsia"/>
        </w:rPr>
        <w:t>s</w:t>
      </w:r>
      <w:r>
        <w:rPr>
          <w:rFonts w:hint="eastAsia"/>
        </w:rPr>
        <w:t>后切换到奔跑动画。仿真开始时行人随机分布在一</w:t>
      </w:r>
      <w:r>
        <w:rPr>
          <w:rFonts w:hint="eastAsia"/>
        </w:rPr>
        <w:lastRenderedPageBreak/>
        <w:t>个直径为</w:t>
      </w:r>
      <w:r>
        <w:rPr>
          <w:rFonts w:hint="eastAsia"/>
        </w:rPr>
        <w:t>2</w:t>
      </w:r>
      <w:r>
        <w:t>0</w:t>
      </w:r>
      <w:r>
        <w:rPr>
          <w:rFonts w:hint="eastAsia"/>
        </w:rPr>
        <w:t>m</w:t>
      </w:r>
      <w:r>
        <w:rPr>
          <w:rFonts w:hint="eastAsia"/>
        </w:rPr>
        <w:t>的范围内，往目的地运动。</w:t>
      </w:r>
      <w:r>
        <w:t>SFM</w:t>
      </w:r>
      <w:r>
        <w:rPr>
          <w:rFonts w:hint="eastAsia"/>
        </w:rPr>
        <w:t>疏散模拟过程中青壮年运动速度较快，率先离开原地，老人孩子在后面，速度较慢。</w:t>
      </w:r>
      <w:r>
        <w:rPr>
          <w:rFonts w:hint="eastAsia"/>
        </w:rPr>
        <w:t>S</w:t>
      </w:r>
      <w:r>
        <w:t>FM</w:t>
      </w:r>
      <w:r>
        <w:rPr>
          <w:rFonts w:hint="eastAsia"/>
        </w:rPr>
        <w:t>无法模拟出具有亲密关系的群体，在疏散的时候，位于前面的行人会对位于后方的行人形成排斥作用，导致位于后方的行人运动速度变慢，在紧急情况或者疏散过程中，位于后方的行人放慢速度是不科学的，所以</w:t>
      </w:r>
      <w:r>
        <w:t>SFM</w:t>
      </w:r>
      <w:r>
        <w:rPr>
          <w:rFonts w:hint="eastAsia"/>
        </w:rPr>
        <w:t>不适用于紧急情况下的疏散仿真。</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A4B4F" w:rsidTr="00F60E01">
        <w:tc>
          <w:tcPr>
            <w:tcW w:w="8296" w:type="dxa"/>
          </w:tcPr>
          <w:p w:rsidR="002A4B4F" w:rsidRDefault="004C0000" w:rsidP="00652AC5">
            <w:pPr>
              <w:pStyle w:val="ab"/>
              <w:spacing w:line="240" w:lineRule="auto"/>
              <w:ind w:firstLineChars="0"/>
              <w:jc w:val="center"/>
            </w:pPr>
            <w:r>
              <w:object w:dxaOrig="14686" w:dyaOrig="3211">
                <v:shape id="_x0000_i69703" type="#_x0000_t75" alt="" style="width:375.65pt;height:82.65pt;mso-width-percent:0;mso-height-percent:0;mso-width-percent:0;mso-height-percent:0" o:ole="">
                  <v:imagedata r:id="rId303" o:title=""/>
                </v:shape>
                <o:OLEObject Type="Embed" ProgID="Visio.Drawing.15" ShapeID="_x0000_i69703" DrawAspect="Content" ObjectID="_1646665720" r:id="rId304"/>
              </w:object>
            </w:r>
          </w:p>
        </w:tc>
      </w:tr>
      <w:tr w:rsidR="00B575FD" w:rsidTr="00F60E01">
        <w:tc>
          <w:tcPr>
            <w:tcW w:w="8296" w:type="dxa"/>
          </w:tcPr>
          <w:p w:rsidR="00B575FD" w:rsidRPr="003A6083" w:rsidRDefault="00B575FD" w:rsidP="00B575FD">
            <w:pPr>
              <w:pStyle w:val="ab"/>
              <w:ind w:firstLineChars="0" w:firstLine="0"/>
              <w:rPr>
                <w:sz w:val="21"/>
                <w:szCs w:val="21"/>
              </w:rPr>
            </w:pPr>
            <w:r w:rsidRPr="003A6083">
              <w:rPr>
                <w:rFonts w:hint="eastAsia"/>
                <w:sz w:val="21"/>
                <w:szCs w:val="21"/>
              </w:rPr>
              <w:t xml:space="preserve"> </w:t>
            </w:r>
            <w:r w:rsidRPr="003A6083">
              <w:rPr>
                <w:sz w:val="21"/>
                <w:szCs w:val="21"/>
              </w:rPr>
              <w:t xml:space="preserve">      a. </w:t>
            </w:r>
            <w:r w:rsidRPr="003A6083">
              <w:rPr>
                <w:rFonts w:hint="eastAsia"/>
                <w:sz w:val="21"/>
                <w:szCs w:val="21"/>
              </w:rPr>
              <w:t>青壮年</w:t>
            </w:r>
            <w:r w:rsidR="00513EB8" w:rsidRPr="003A6083">
              <w:rPr>
                <w:rFonts w:hint="eastAsia"/>
                <w:sz w:val="21"/>
                <w:szCs w:val="21"/>
              </w:rPr>
              <w:t>回头</w:t>
            </w:r>
            <w:r w:rsidR="00D723C5" w:rsidRPr="003A6083">
              <w:rPr>
                <w:rFonts w:hint="eastAsia"/>
                <w:sz w:val="21"/>
                <w:szCs w:val="21"/>
              </w:rPr>
              <w:t xml:space="preserve"> </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 </w:t>
            </w:r>
            <w:r w:rsidRPr="003A6083">
              <w:rPr>
                <w:rFonts w:hint="eastAsia"/>
                <w:sz w:val="21"/>
                <w:szCs w:val="21"/>
              </w:rPr>
              <w:t>b</w:t>
            </w:r>
            <w:r w:rsidRPr="003A6083">
              <w:rPr>
                <w:sz w:val="21"/>
                <w:szCs w:val="21"/>
              </w:rPr>
              <w:t xml:space="preserve">. </w:t>
            </w:r>
            <w:r w:rsidRPr="003A6083">
              <w:rPr>
                <w:rFonts w:hint="eastAsia"/>
                <w:sz w:val="21"/>
                <w:szCs w:val="21"/>
              </w:rPr>
              <w:t>青壮年</w:t>
            </w:r>
            <w:r w:rsidR="00D723C5" w:rsidRPr="003A6083">
              <w:rPr>
                <w:rFonts w:hint="eastAsia"/>
                <w:sz w:val="21"/>
                <w:szCs w:val="21"/>
              </w:rPr>
              <w:t>带领团队</w:t>
            </w:r>
            <w:r w:rsidRPr="003A6083">
              <w:rPr>
                <w:rFonts w:hint="eastAsia"/>
                <w:sz w:val="21"/>
                <w:szCs w:val="21"/>
              </w:rPr>
              <w:t xml:space="preserve"> </w:t>
            </w:r>
            <w:r w:rsidRPr="003A6083">
              <w:rPr>
                <w:sz w:val="21"/>
                <w:szCs w:val="21"/>
              </w:rPr>
              <w:t xml:space="preserve"> </w:t>
            </w:r>
            <w:r w:rsidR="00C63695" w:rsidRPr="003A6083">
              <w:rPr>
                <w:sz w:val="21"/>
                <w:szCs w:val="21"/>
              </w:rPr>
              <w:t xml:space="preserve"> </w:t>
            </w:r>
            <w:r w:rsidR="003A6083">
              <w:rPr>
                <w:sz w:val="21"/>
                <w:szCs w:val="21"/>
              </w:rPr>
              <w:t xml:space="preserve">    </w:t>
            </w:r>
            <w:r w:rsidRPr="003A6083">
              <w:rPr>
                <w:sz w:val="21"/>
                <w:szCs w:val="21"/>
              </w:rPr>
              <w:t xml:space="preserve">c. </w:t>
            </w:r>
            <w:r w:rsidRPr="003A6083">
              <w:rPr>
                <w:rFonts w:hint="eastAsia"/>
                <w:sz w:val="21"/>
                <w:szCs w:val="21"/>
              </w:rPr>
              <w:t>老人孩子</w:t>
            </w:r>
            <w:r w:rsidR="00C63695" w:rsidRPr="003A6083">
              <w:rPr>
                <w:rFonts w:hint="eastAsia"/>
                <w:sz w:val="21"/>
                <w:szCs w:val="21"/>
              </w:rPr>
              <w:t>紧随其后</w:t>
            </w:r>
          </w:p>
        </w:tc>
      </w:tr>
      <w:tr w:rsidR="00B575FD" w:rsidTr="00F60E01">
        <w:tc>
          <w:tcPr>
            <w:tcW w:w="8296" w:type="dxa"/>
          </w:tcPr>
          <w:p w:rsidR="00B575FD" w:rsidRPr="003A6083" w:rsidRDefault="004C0000" w:rsidP="00B575FD">
            <w:pPr>
              <w:pStyle w:val="ab"/>
              <w:spacing w:line="240" w:lineRule="auto"/>
              <w:ind w:firstLineChars="0"/>
              <w:jc w:val="center"/>
              <w:rPr>
                <w:sz w:val="21"/>
                <w:szCs w:val="21"/>
              </w:rPr>
            </w:pPr>
            <w:r w:rsidRPr="004C0000">
              <w:rPr>
                <w:sz w:val="21"/>
                <w:szCs w:val="21"/>
              </w:rPr>
              <w:object w:dxaOrig="14686" w:dyaOrig="3211">
                <v:shape id="_x0000_i69704" type="#_x0000_t75" alt="" style="width:375.65pt;height:82pt;mso-width-percent:0;mso-height-percent:0;mso-width-percent:0;mso-height-percent:0" o:ole="">
                  <v:imagedata r:id="rId305" o:title=""/>
                </v:shape>
                <o:OLEObject Type="Embed" ProgID="Visio.Drawing.15" ShapeID="_x0000_i69704" DrawAspect="Content" ObjectID="_1646665721" r:id="rId306"/>
              </w:object>
            </w:r>
          </w:p>
        </w:tc>
      </w:tr>
      <w:tr w:rsidR="00A322C2" w:rsidTr="00F60E01">
        <w:tc>
          <w:tcPr>
            <w:tcW w:w="8296" w:type="dxa"/>
          </w:tcPr>
          <w:p w:rsidR="00A322C2" w:rsidRPr="003A6083" w:rsidRDefault="00A322C2" w:rsidP="009B1779">
            <w:pPr>
              <w:pStyle w:val="ab"/>
              <w:ind w:firstLineChars="0" w:firstLine="0"/>
              <w:rPr>
                <w:sz w:val="21"/>
                <w:szCs w:val="21"/>
              </w:rPr>
            </w:pPr>
            <w:r w:rsidRPr="003A6083">
              <w:rPr>
                <w:rFonts w:hint="eastAsia"/>
                <w:sz w:val="21"/>
                <w:szCs w:val="21"/>
              </w:rPr>
              <w:t xml:space="preserve"> </w:t>
            </w:r>
            <w:r w:rsidRPr="003A6083">
              <w:rPr>
                <w:sz w:val="21"/>
                <w:szCs w:val="21"/>
              </w:rPr>
              <w:t xml:space="preserve">      </w:t>
            </w:r>
            <w:r w:rsidR="009B1779" w:rsidRPr="003A6083">
              <w:rPr>
                <w:sz w:val="21"/>
                <w:szCs w:val="21"/>
              </w:rPr>
              <w:t>d</w:t>
            </w:r>
            <w:r w:rsidR="004C64DF" w:rsidRPr="003A6083">
              <w:rPr>
                <w:sz w:val="21"/>
                <w:szCs w:val="21"/>
              </w:rPr>
              <w:t xml:space="preserve">. </w:t>
            </w:r>
            <w:r w:rsidR="004C64DF" w:rsidRPr="003A6083">
              <w:rPr>
                <w:rFonts w:hint="eastAsia"/>
                <w:sz w:val="21"/>
                <w:szCs w:val="21"/>
              </w:rPr>
              <w:t>青壮年回头</w:t>
            </w:r>
            <w:r w:rsidR="004C64DF" w:rsidRPr="003A6083">
              <w:rPr>
                <w:rFonts w:hint="eastAsia"/>
                <w:sz w:val="21"/>
                <w:szCs w:val="21"/>
              </w:rPr>
              <w:t xml:space="preserve">  </w:t>
            </w:r>
            <w:r w:rsidR="004C64DF" w:rsidRPr="003A6083">
              <w:rPr>
                <w:sz w:val="21"/>
                <w:szCs w:val="21"/>
              </w:rPr>
              <w:t xml:space="preserve">       </w:t>
            </w:r>
            <w:r w:rsidR="003A6083">
              <w:rPr>
                <w:sz w:val="21"/>
                <w:szCs w:val="21"/>
              </w:rPr>
              <w:t xml:space="preserve">    </w:t>
            </w:r>
            <w:r w:rsidR="009B1779" w:rsidRPr="003A6083">
              <w:rPr>
                <w:sz w:val="21"/>
                <w:szCs w:val="21"/>
              </w:rPr>
              <w:t>e</w:t>
            </w:r>
            <w:r w:rsidR="004C64DF" w:rsidRPr="003A6083">
              <w:rPr>
                <w:sz w:val="21"/>
                <w:szCs w:val="21"/>
              </w:rPr>
              <w:t xml:space="preserve">. </w:t>
            </w:r>
            <w:r w:rsidR="004C64DF" w:rsidRPr="003A6083">
              <w:rPr>
                <w:rFonts w:hint="eastAsia"/>
                <w:sz w:val="21"/>
                <w:szCs w:val="21"/>
              </w:rPr>
              <w:t>青壮年带领团队</w:t>
            </w:r>
            <w:r w:rsidR="004C64DF" w:rsidRPr="003A6083">
              <w:rPr>
                <w:rFonts w:hint="eastAsia"/>
                <w:sz w:val="21"/>
                <w:szCs w:val="21"/>
              </w:rPr>
              <w:t xml:space="preserve"> </w:t>
            </w:r>
            <w:r w:rsidR="004C64DF" w:rsidRPr="003A6083">
              <w:rPr>
                <w:sz w:val="21"/>
                <w:szCs w:val="21"/>
              </w:rPr>
              <w:t xml:space="preserve">  </w:t>
            </w:r>
            <w:r w:rsidR="003A6083">
              <w:rPr>
                <w:sz w:val="21"/>
                <w:szCs w:val="21"/>
              </w:rPr>
              <w:t xml:space="preserve">    </w:t>
            </w:r>
            <w:r w:rsidR="009B1779" w:rsidRPr="003A6083">
              <w:rPr>
                <w:sz w:val="21"/>
                <w:szCs w:val="21"/>
              </w:rPr>
              <w:t>f</w:t>
            </w:r>
            <w:r w:rsidR="004C64DF" w:rsidRPr="003A6083">
              <w:rPr>
                <w:sz w:val="21"/>
                <w:szCs w:val="21"/>
              </w:rPr>
              <w:t xml:space="preserve">. </w:t>
            </w:r>
            <w:r w:rsidR="004C64DF" w:rsidRPr="003A6083">
              <w:rPr>
                <w:rFonts w:hint="eastAsia"/>
                <w:sz w:val="21"/>
                <w:szCs w:val="21"/>
              </w:rPr>
              <w:t>老人孩子紧随其后</w:t>
            </w:r>
          </w:p>
        </w:tc>
      </w:tr>
      <w:tr w:rsidR="00A322C2" w:rsidTr="00F60E01">
        <w:tc>
          <w:tcPr>
            <w:tcW w:w="8296" w:type="dxa"/>
          </w:tcPr>
          <w:p w:rsidR="00A322C2" w:rsidRPr="003A6083" w:rsidRDefault="00FC5314" w:rsidP="00A322C2">
            <w:pPr>
              <w:pStyle w:val="ab"/>
              <w:ind w:firstLineChars="0" w:firstLine="0"/>
              <w:rPr>
                <w:sz w:val="21"/>
                <w:szCs w:val="21"/>
              </w:rPr>
            </w:pPr>
            <w:r w:rsidRPr="003A6083">
              <w:rPr>
                <w:sz w:val="21"/>
                <w:szCs w:val="21"/>
              </w:rPr>
              <w:t xml:space="preserve">                       </w:t>
            </w:r>
            <w:r w:rsidRPr="003A6083">
              <w:rPr>
                <w:rFonts w:hint="eastAsia"/>
                <w:sz w:val="21"/>
                <w:szCs w:val="21"/>
              </w:rPr>
              <w:t>图</w:t>
            </w:r>
            <w:r w:rsidRPr="003A6083">
              <w:rPr>
                <w:rFonts w:hint="eastAsia"/>
                <w:sz w:val="21"/>
                <w:szCs w:val="21"/>
              </w:rPr>
              <w:t>4-</w:t>
            </w:r>
            <w:r w:rsidRPr="003A6083">
              <w:rPr>
                <w:sz w:val="21"/>
                <w:szCs w:val="21"/>
              </w:rPr>
              <w:t>14</w:t>
            </w:r>
            <w:r w:rsidR="00787BD1" w:rsidRPr="003A6083">
              <w:rPr>
                <w:sz w:val="21"/>
                <w:szCs w:val="21"/>
              </w:rPr>
              <w:t xml:space="preserve"> </w:t>
            </w:r>
            <w:r w:rsidR="00692B40" w:rsidRPr="003A6083">
              <w:rPr>
                <w:sz w:val="21"/>
                <w:szCs w:val="21"/>
              </w:rPr>
              <w:t xml:space="preserve"> </w:t>
            </w:r>
            <w:r w:rsidR="000A11C4" w:rsidRPr="003A6083">
              <w:rPr>
                <w:sz w:val="21"/>
                <w:szCs w:val="21"/>
              </w:rPr>
              <w:t>DC</w:t>
            </w:r>
            <w:r w:rsidR="000A11C4" w:rsidRPr="003A6083">
              <w:rPr>
                <w:rFonts w:hint="eastAsia"/>
                <w:sz w:val="21"/>
                <w:szCs w:val="21"/>
              </w:rPr>
              <w:t>-</w:t>
            </w:r>
            <w:r w:rsidR="000A11C4" w:rsidRPr="003A6083">
              <w:rPr>
                <w:sz w:val="21"/>
                <w:szCs w:val="21"/>
              </w:rPr>
              <w:t>SFM</w:t>
            </w:r>
            <w:r w:rsidR="00B4598E" w:rsidRPr="003A6083">
              <w:rPr>
                <w:rFonts w:hint="eastAsia"/>
                <w:sz w:val="21"/>
                <w:szCs w:val="21"/>
              </w:rPr>
              <w:t>疏散模拟</w:t>
            </w:r>
          </w:p>
        </w:tc>
      </w:tr>
      <w:tr w:rsidR="00CF6EF2" w:rsidTr="00F60E01">
        <w:tc>
          <w:tcPr>
            <w:tcW w:w="8296" w:type="dxa"/>
          </w:tcPr>
          <w:p w:rsidR="00CF6EF2" w:rsidRPr="0031540F" w:rsidRDefault="00CF6EF2" w:rsidP="00A322C2">
            <w:pPr>
              <w:pStyle w:val="ab"/>
              <w:ind w:firstLineChars="0" w:firstLine="0"/>
            </w:pPr>
            <w:r>
              <w:rPr>
                <w:rFonts w:hint="eastAsia"/>
              </w:rPr>
              <w:t xml:space="preserve"> </w:t>
            </w:r>
            <w:r>
              <w:t xml:space="preserve">   </w:t>
            </w:r>
            <w:r>
              <w:rPr>
                <w:rFonts w:hint="eastAsia"/>
              </w:rPr>
              <w:t>图</w:t>
            </w:r>
            <w:r>
              <w:rPr>
                <w:rFonts w:hint="eastAsia"/>
              </w:rPr>
              <w:t>4</w:t>
            </w:r>
            <w:r>
              <w:t>-14</w:t>
            </w:r>
            <w:r>
              <w:rPr>
                <w:rFonts w:hint="eastAsia"/>
              </w:rPr>
              <w:t>所示为</w:t>
            </w:r>
            <w:r>
              <w:t>DC-SFM</w:t>
            </w:r>
            <w:r>
              <w:rPr>
                <w:rFonts w:hint="eastAsia"/>
              </w:rPr>
              <w:t>疏散模拟情况，在疏散过程中，由于行人们的关系是亲人关系，故根据动态分群策略他们组成了一个群体，</w:t>
            </w:r>
            <w:r w:rsidR="0031540F">
              <w:rPr>
                <w:rFonts w:hint="eastAsia"/>
              </w:rPr>
              <w:t>同一个群体内部会有群自吸引力来保证一个群体的相对稳定性，</w:t>
            </w:r>
            <w:r w:rsidR="0031540F">
              <w:rPr>
                <w:rFonts w:hint="eastAsia"/>
              </w:rPr>
              <w:t>4</w:t>
            </w:r>
            <w:r w:rsidR="0031540F">
              <w:t>-14</w:t>
            </w:r>
            <w:r w:rsidR="0031540F">
              <w:rPr>
                <w:rFonts w:hint="eastAsia"/>
              </w:rPr>
              <w:t>a</w:t>
            </w:r>
            <w:r w:rsidR="0031540F">
              <w:rPr>
                <w:rFonts w:hint="eastAsia"/>
              </w:rPr>
              <w:t>所示，所有的行人会先朝着人群的中心运动，从一个分散的状态转变为了一个紧凑的状态，在之后的疏散过程中，青年人一直保持与整个群体的距离，在远离时会放慢速度，和老人小孩在一起，由于他们是一个群体，故位于后方的行人不会受到前方的作用力，而且还会受到向前的群自吸引力，很容易就达到自身的最快速度，这体现了协助的心理，是</w:t>
            </w:r>
            <w:r w:rsidR="0031540F">
              <w:rPr>
                <w:rFonts w:hint="eastAsia"/>
              </w:rPr>
              <w:t>S</w:t>
            </w:r>
            <w:r w:rsidR="0031540F">
              <w:t>FM</w:t>
            </w:r>
            <w:r w:rsidR="0031540F">
              <w:rPr>
                <w:rFonts w:hint="eastAsia"/>
              </w:rPr>
              <w:t>无法模拟出来的效果。而且自吸引系数越大，群体中所有行人的间距越紧密，就越能表现出聚团前行的效果，适用于高度紧急的情境。</w:t>
            </w:r>
          </w:p>
        </w:tc>
      </w:tr>
    </w:tbl>
    <w:p w:rsidR="00E00192" w:rsidRPr="00E00192" w:rsidRDefault="00874881" w:rsidP="00E00192">
      <w:pPr>
        <w:pStyle w:val="a1"/>
      </w:pPr>
      <w:bookmarkStart w:id="56" w:name="_Toc35894113"/>
      <w:r>
        <w:rPr>
          <w:rFonts w:hint="eastAsia"/>
        </w:rPr>
        <w:t>列队穿梭模拟</w:t>
      </w:r>
      <w:bookmarkEnd w:id="56"/>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3"/>
      </w:tblGrid>
      <w:tr w:rsidR="00723272" w:rsidTr="00F32A22">
        <w:trPr>
          <w:tblHeader/>
        </w:trPr>
        <w:tc>
          <w:tcPr>
            <w:tcW w:w="8296" w:type="dxa"/>
          </w:tcPr>
          <w:p w:rsidR="00723272" w:rsidRDefault="004C0000" w:rsidP="00652AC5">
            <w:pPr>
              <w:pStyle w:val="ab"/>
              <w:spacing w:line="240" w:lineRule="auto"/>
              <w:ind w:firstLineChars="0"/>
              <w:jc w:val="center"/>
            </w:pPr>
            <w:r>
              <w:object w:dxaOrig="16185" w:dyaOrig="2363">
                <v:shape id="_x0000_i69705" type="#_x0000_t75" alt="" style="width:374.4pt;height:53.85pt;mso-width-percent:0;mso-height-percent:0;mso-width-percent:0;mso-height-percent:0" o:ole="">
                  <v:imagedata r:id="rId307" o:title=""/>
                </v:shape>
                <o:OLEObject Type="Embed" ProgID="Visio.Drawing.15" ShapeID="_x0000_i69705" DrawAspect="Content" ObjectID="_1646665722" r:id="rId308"/>
              </w:object>
            </w:r>
          </w:p>
        </w:tc>
      </w:tr>
      <w:tr w:rsidR="00944FA7" w:rsidTr="00F32A22">
        <w:trPr>
          <w:tblHeader/>
        </w:trPr>
        <w:tc>
          <w:tcPr>
            <w:tcW w:w="8296" w:type="dxa"/>
          </w:tcPr>
          <w:p w:rsidR="00944FA7" w:rsidRPr="003A6083" w:rsidRDefault="00944FA7" w:rsidP="00EF5EC1">
            <w:pPr>
              <w:pStyle w:val="ab"/>
              <w:ind w:firstLineChars="0" w:firstLine="0"/>
              <w:rPr>
                <w:sz w:val="21"/>
                <w:szCs w:val="21"/>
              </w:rPr>
            </w:pP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a.</w:t>
            </w:r>
            <w:r w:rsidR="00D5285E" w:rsidRPr="003A6083">
              <w:rPr>
                <w:sz w:val="21"/>
                <w:szCs w:val="21"/>
              </w:rPr>
              <w:t xml:space="preserve"> </w:t>
            </w:r>
            <w:r w:rsidR="00D5285E" w:rsidRPr="003A6083">
              <w:rPr>
                <w:rFonts w:hint="eastAsia"/>
                <w:sz w:val="21"/>
                <w:szCs w:val="21"/>
              </w:rPr>
              <w:t>列队</w:t>
            </w:r>
            <w:r w:rsidR="004F02FA" w:rsidRPr="003A6083">
              <w:rPr>
                <w:rFonts w:hint="eastAsia"/>
                <w:sz w:val="21"/>
                <w:szCs w:val="21"/>
              </w:rPr>
              <w:t>穿梭</w:t>
            </w:r>
            <w:r w:rsidRPr="003A6083">
              <w:rPr>
                <w:rFonts w:hint="eastAsia"/>
                <w:sz w:val="21"/>
                <w:szCs w:val="21"/>
              </w:rPr>
              <w:t xml:space="preserve"> </w:t>
            </w:r>
            <w:r w:rsidRPr="003A6083">
              <w:rPr>
                <w:sz w:val="21"/>
                <w:szCs w:val="21"/>
              </w:rPr>
              <w:t xml:space="preserve">       </w:t>
            </w:r>
            <w:r w:rsidR="001E14B8" w:rsidRPr="003A6083">
              <w:rPr>
                <w:sz w:val="21"/>
                <w:szCs w:val="21"/>
              </w:rPr>
              <w:t xml:space="preserve">   </w:t>
            </w:r>
            <w:r w:rsidR="00535EE7" w:rsidRPr="003A6083">
              <w:rPr>
                <w:sz w:val="21"/>
                <w:szCs w:val="21"/>
              </w:rPr>
              <w:t xml:space="preserve"> </w:t>
            </w:r>
            <w:r w:rsidR="003A6083">
              <w:rPr>
                <w:sz w:val="21"/>
                <w:szCs w:val="21"/>
              </w:rPr>
              <w:t xml:space="preserve">   </w:t>
            </w:r>
            <w:r w:rsidRPr="003A6083">
              <w:rPr>
                <w:rFonts w:hint="eastAsia"/>
                <w:sz w:val="21"/>
                <w:szCs w:val="21"/>
              </w:rPr>
              <w:t>b</w:t>
            </w:r>
            <w:r w:rsidRPr="003A6083">
              <w:rPr>
                <w:sz w:val="21"/>
                <w:szCs w:val="21"/>
              </w:rPr>
              <w:t xml:space="preserve">. </w:t>
            </w:r>
            <w:r w:rsidR="00675B00" w:rsidRPr="003A6083">
              <w:rPr>
                <w:rFonts w:hint="eastAsia"/>
                <w:sz w:val="21"/>
                <w:szCs w:val="21"/>
              </w:rPr>
              <w:t>列队</w:t>
            </w:r>
            <w:r w:rsidR="00937989" w:rsidRPr="003A6083">
              <w:rPr>
                <w:rFonts w:hint="eastAsia"/>
                <w:sz w:val="21"/>
                <w:szCs w:val="21"/>
              </w:rPr>
              <w:t>接近</w:t>
            </w:r>
            <w:r w:rsidRPr="003A6083">
              <w:rPr>
                <w:rFonts w:hint="eastAsia"/>
                <w:sz w:val="21"/>
                <w:szCs w:val="21"/>
              </w:rPr>
              <w:t xml:space="preserve"> </w:t>
            </w:r>
            <w:r w:rsidRPr="003A6083">
              <w:rPr>
                <w:sz w:val="21"/>
                <w:szCs w:val="21"/>
              </w:rPr>
              <w:t xml:space="preserve">     </w:t>
            </w:r>
            <w:r w:rsidR="00EF5EC1" w:rsidRPr="003A6083">
              <w:rPr>
                <w:sz w:val="21"/>
                <w:szCs w:val="21"/>
              </w:rPr>
              <w:t xml:space="preserve">    </w:t>
            </w:r>
            <w:r w:rsidR="00846677" w:rsidRPr="003A6083">
              <w:rPr>
                <w:sz w:val="21"/>
                <w:szCs w:val="21"/>
              </w:rPr>
              <w:t xml:space="preserve"> </w:t>
            </w:r>
            <w:r w:rsidR="003A6083">
              <w:rPr>
                <w:sz w:val="21"/>
                <w:szCs w:val="21"/>
              </w:rPr>
              <w:t xml:space="preserve">   </w:t>
            </w:r>
            <w:r w:rsidRPr="003A6083">
              <w:rPr>
                <w:sz w:val="21"/>
                <w:szCs w:val="21"/>
              </w:rPr>
              <w:t xml:space="preserve">c. </w:t>
            </w:r>
            <w:r w:rsidR="00522F15" w:rsidRPr="003A6083">
              <w:rPr>
                <w:rFonts w:hint="eastAsia"/>
                <w:sz w:val="21"/>
                <w:szCs w:val="21"/>
              </w:rPr>
              <w:t>列队</w:t>
            </w:r>
            <w:r w:rsidR="00B73D03" w:rsidRPr="003A6083">
              <w:rPr>
                <w:rFonts w:hint="eastAsia"/>
                <w:sz w:val="21"/>
                <w:szCs w:val="21"/>
              </w:rPr>
              <w:t>穿梭结束</w:t>
            </w:r>
          </w:p>
        </w:tc>
      </w:tr>
      <w:tr w:rsidR="00944FA7" w:rsidTr="00F32A22">
        <w:trPr>
          <w:tblHeader/>
        </w:trPr>
        <w:tc>
          <w:tcPr>
            <w:tcW w:w="8296" w:type="dxa"/>
          </w:tcPr>
          <w:p w:rsidR="00944FA7" w:rsidRPr="003A6083" w:rsidRDefault="004C0000" w:rsidP="00944FA7">
            <w:pPr>
              <w:pStyle w:val="ab"/>
              <w:spacing w:line="240" w:lineRule="auto"/>
              <w:ind w:firstLineChars="0"/>
              <w:jc w:val="center"/>
              <w:rPr>
                <w:sz w:val="21"/>
                <w:szCs w:val="21"/>
              </w:rPr>
            </w:pPr>
            <w:r w:rsidRPr="004C0000">
              <w:rPr>
                <w:sz w:val="21"/>
                <w:szCs w:val="21"/>
              </w:rPr>
              <w:object w:dxaOrig="16185" w:dyaOrig="2363">
                <v:shape id="_x0000_i69706" type="#_x0000_t75" alt="" style="width:380.05pt;height:55.7pt;mso-width-percent:0;mso-height-percent:0;mso-width-percent:0;mso-height-percent:0" o:ole="">
                  <v:imagedata r:id="rId309" o:title=""/>
                </v:shape>
                <o:OLEObject Type="Embed" ProgID="Visio.Drawing.15" ShapeID="_x0000_i69706" DrawAspect="Content" ObjectID="_1646665723" r:id="rId310"/>
              </w:object>
            </w:r>
          </w:p>
        </w:tc>
      </w:tr>
      <w:tr w:rsidR="00E20CFA" w:rsidTr="00F32A22">
        <w:trPr>
          <w:tblHeader/>
        </w:trPr>
        <w:tc>
          <w:tcPr>
            <w:tcW w:w="8296" w:type="dxa"/>
          </w:tcPr>
          <w:p w:rsidR="00E20CFA" w:rsidRPr="003A6083" w:rsidRDefault="0046730A" w:rsidP="0046730A">
            <w:pPr>
              <w:pStyle w:val="ab"/>
              <w:ind w:firstLineChars="0" w:firstLine="0"/>
              <w:rPr>
                <w:sz w:val="21"/>
                <w:szCs w:val="21"/>
              </w:rPr>
            </w:pPr>
            <w:r w:rsidRPr="003A6083">
              <w:rPr>
                <w:sz w:val="21"/>
                <w:szCs w:val="21"/>
              </w:rPr>
              <w:t xml:space="preserve">       </w:t>
            </w:r>
            <w:r w:rsidR="003A6083">
              <w:rPr>
                <w:sz w:val="21"/>
                <w:szCs w:val="21"/>
              </w:rPr>
              <w:t xml:space="preserve"> </w:t>
            </w:r>
            <w:r w:rsidRPr="003A6083">
              <w:rPr>
                <w:sz w:val="21"/>
                <w:szCs w:val="21"/>
              </w:rPr>
              <w:t xml:space="preserve">d. </w:t>
            </w:r>
            <w:r w:rsidRPr="003A6083">
              <w:rPr>
                <w:rFonts w:hint="eastAsia"/>
                <w:sz w:val="21"/>
                <w:szCs w:val="21"/>
              </w:rPr>
              <w:t>列队穿梭</w:t>
            </w:r>
            <w:r w:rsidRPr="003A6083">
              <w:rPr>
                <w:rFonts w:hint="eastAsia"/>
                <w:sz w:val="21"/>
                <w:szCs w:val="21"/>
              </w:rPr>
              <w:t xml:space="preserve"> </w:t>
            </w:r>
            <w:r w:rsidRPr="003A6083">
              <w:rPr>
                <w:sz w:val="21"/>
                <w:szCs w:val="21"/>
              </w:rPr>
              <w:t xml:space="preserve">          </w:t>
            </w:r>
            <w:r w:rsidR="00535EE7" w:rsidRPr="003A6083">
              <w:rPr>
                <w:sz w:val="21"/>
                <w:szCs w:val="21"/>
              </w:rPr>
              <w:t xml:space="preserve"> </w:t>
            </w:r>
            <w:r w:rsidR="003A6083">
              <w:rPr>
                <w:sz w:val="21"/>
                <w:szCs w:val="21"/>
              </w:rPr>
              <w:t xml:space="preserve">   </w:t>
            </w:r>
            <w:r w:rsidRPr="003A6083">
              <w:rPr>
                <w:sz w:val="21"/>
                <w:szCs w:val="21"/>
              </w:rPr>
              <w:t xml:space="preserve">e. </w:t>
            </w:r>
            <w:r w:rsidRPr="003A6083">
              <w:rPr>
                <w:rFonts w:hint="eastAsia"/>
                <w:sz w:val="21"/>
                <w:szCs w:val="21"/>
              </w:rPr>
              <w:t>列队接近</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f. </w:t>
            </w:r>
            <w:r w:rsidRPr="003A6083">
              <w:rPr>
                <w:rFonts w:hint="eastAsia"/>
                <w:sz w:val="21"/>
                <w:szCs w:val="21"/>
              </w:rPr>
              <w:t>列队穿梭结束</w:t>
            </w:r>
          </w:p>
        </w:tc>
      </w:tr>
      <w:tr w:rsidR="00E20CFA" w:rsidTr="00F32A22">
        <w:trPr>
          <w:tblHeader/>
        </w:trPr>
        <w:tc>
          <w:tcPr>
            <w:tcW w:w="8296" w:type="dxa"/>
          </w:tcPr>
          <w:p w:rsidR="00E20CFA" w:rsidRPr="003A6083" w:rsidRDefault="00007151" w:rsidP="00E20CFA">
            <w:pPr>
              <w:pStyle w:val="ab"/>
              <w:ind w:firstLineChars="0" w:firstLine="0"/>
              <w:rPr>
                <w:sz w:val="21"/>
                <w:szCs w:val="21"/>
              </w:rPr>
            </w:pPr>
            <w:r w:rsidRPr="003A6083">
              <w:rPr>
                <w:sz w:val="21"/>
                <w:szCs w:val="21"/>
              </w:rPr>
              <w:t xml:space="preserve">                       </w:t>
            </w:r>
            <w:r w:rsidR="003A6083">
              <w:rPr>
                <w:sz w:val="21"/>
                <w:szCs w:val="21"/>
              </w:rPr>
              <w:t xml:space="preserve">      </w:t>
            </w:r>
            <w:r w:rsidR="00351DDD" w:rsidRPr="003A6083">
              <w:rPr>
                <w:sz w:val="21"/>
                <w:szCs w:val="21"/>
              </w:rPr>
              <w:t xml:space="preserve"> </w:t>
            </w:r>
            <w:r w:rsidRPr="003A6083">
              <w:rPr>
                <w:rFonts w:hint="eastAsia"/>
                <w:sz w:val="21"/>
                <w:szCs w:val="21"/>
              </w:rPr>
              <w:t>图</w:t>
            </w:r>
            <w:r w:rsidRPr="003A6083">
              <w:rPr>
                <w:sz w:val="21"/>
                <w:szCs w:val="21"/>
              </w:rPr>
              <w:t>4</w:t>
            </w:r>
            <w:r w:rsidRPr="003A6083">
              <w:rPr>
                <w:rFonts w:hint="eastAsia"/>
                <w:sz w:val="21"/>
                <w:szCs w:val="21"/>
              </w:rPr>
              <w:t>-</w:t>
            </w:r>
            <w:r w:rsidRPr="003A6083">
              <w:rPr>
                <w:sz w:val="21"/>
                <w:szCs w:val="21"/>
              </w:rPr>
              <w:t xml:space="preserve">15 </w:t>
            </w:r>
            <w:r w:rsidR="005F7A99" w:rsidRPr="003A6083">
              <w:rPr>
                <w:sz w:val="21"/>
                <w:szCs w:val="21"/>
              </w:rPr>
              <w:t>SFM</w:t>
            </w:r>
            <w:r w:rsidR="00323433" w:rsidRPr="003A6083">
              <w:rPr>
                <w:rFonts w:hint="eastAsia"/>
                <w:sz w:val="21"/>
                <w:szCs w:val="21"/>
              </w:rPr>
              <w:t>列队模拟</w:t>
            </w:r>
          </w:p>
        </w:tc>
      </w:tr>
    </w:tbl>
    <w:p w:rsidR="006D6906" w:rsidRDefault="00E00192" w:rsidP="00006857">
      <w:pPr>
        <w:pStyle w:val="ab"/>
        <w:ind w:firstLineChars="0" w:firstLine="0"/>
      </w:pPr>
      <w:r>
        <w:rPr>
          <w:rFonts w:hint="eastAsia"/>
        </w:rPr>
        <w:t xml:space="preserve"> </w:t>
      </w:r>
      <w:r>
        <w:t xml:space="preserve">   </w:t>
      </w:r>
      <w:r>
        <w:rPr>
          <w:rFonts w:hint="eastAsia"/>
        </w:rPr>
        <w:t>如图</w:t>
      </w:r>
      <w:r>
        <w:rPr>
          <w:rFonts w:hint="eastAsia"/>
        </w:rPr>
        <w:t>4</w:t>
      </w:r>
      <w:r>
        <w:t>-15</w:t>
      </w:r>
      <w:r>
        <w:rPr>
          <w:rFonts w:hint="eastAsia"/>
        </w:rPr>
        <w:t>所示，</w:t>
      </w:r>
      <w:r>
        <w:t>SFM</w:t>
      </w:r>
      <w:r>
        <w:rPr>
          <w:rFonts w:hint="eastAsia"/>
        </w:rPr>
        <w:t>列队模拟中，由于</w:t>
      </w:r>
      <w:r>
        <w:t>SFM</w:t>
      </w:r>
      <w:r>
        <w:rPr>
          <w:rFonts w:hint="eastAsia"/>
        </w:rPr>
        <w:t>没有分群的概念，故列队穿梭开始的时候，同一个队伍的行人间出现了互相排挤，无法保持一个整齐的队形，在现实生活中，朝同一个方向的队伍内部不会有太多的相互排挤的情境，故</w:t>
      </w:r>
      <w:r>
        <w:rPr>
          <w:rFonts w:hint="eastAsia"/>
        </w:rPr>
        <w:t>S</w:t>
      </w:r>
      <w:r>
        <w:t>FM</w:t>
      </w:r>
      <w:r>
        <w:rPr>
          <w:rFonts w:hint="eastAsia"/>
        </w:rPr>
        <w:t>也无法很好地模拟列队穿梭。</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3"/>
      </w:tblGrid>
      <w:tr w:rsidR="00BF1870" w:rsidTr="00F32A22">
        <w:trPr>
          <w:tblHeader/>
        </w:trPr>
        <w:tc>
          <w:tcPr>
            <w:tcW w:w="8303" w:type="dxa"/>
          </w:tcPr>
          <w:p w:rsidR="00BF1870" w:rsidRDefault="004C0000" w:rsidP="00652AC5">
            <w:pPr>
              <w:pStyle w:val="ab"/>
              <w:spacing w:line="240" w:lineRule="auto"/>
              <w:ind w:firstLineChars="0"/>
              <w:jc w:val="center"/>
            </w:pPr>
            <w:r>
              <w:object w:dxaOrig="16185" w:dyaOrig="2363">
                <v:shape id="_x0000_i69707" type="#_x0000_t75" alt="" style="width:380.05pt;height:55.1pt;mso-width-percent:0;mso-height-percent:0;mso-width-percent:0;mso-height-percent:0" o:ole="">
                  <v:imagedata r:id="rId311" o:title=""/>
                </v:shape>
                <o:OLEObject Type="Embed" ProgID="Visio.Drawing.15" ShapeID="_x0000_i69707" DrawAspect="Content" ObjectID="_1646665724" r:id="rId312"/>
              </w:object>
            </w:r>
          </w:p>
        </w:tc>
      </w:tr>
      <w:tr w:rsidR="00BF1870" w:rsidTr="00F32A22">
        <w:trPr>
          <w:tblHeader/>
        </w:trPr>
        <w:tc>
          <w:tcPr>
            <w:tcW w:w="8303" w:type="dxa"/>
          </w:tcPr>
          <w:p w:rsidR="00BF1870" w:rsidRPr="003A6083" w:rsidRDefault="00A82071" w:rsidP="00652AC5">
            <w:pPr>
              <w:pStyle w:val="ab"/>
              <w:ind w:firstLineChars="0" w:firstLine="0"/>
              <w:rPr>
                <w:sz w:val="21"/>
                <w:szCs w:val="21"/>
              </w:rPr>
            </w:pPr>
            <w:r w:rsidRPr="003A6083">
              <w:rPr>
                <w:sz w:val="21"/>
                <w:szCs w:val="21"/>
              </w:rPr>
              <w:t xml:space="preserve">       </w:t>
            </w:r>
            <w:r w:rsidR="003A6083">
              <w:rPr>
                <w:sz w:val="21"/>
                <w:szCs w:val="21"/>
              </w:rPr>
              <w:t xml:space="preserve">  </w:t>
            </w:r>
            <w:r w:rsidRPr="003A6083">
              <w:rPr>
                <w:sz w:val="21"/>
                <w:szCs w:val="21"/>
              </w:rPr>
              <w:t xml:space="preserve"> a. </w:t>
            </w:r>
            <w:r w:rsidRPr="003A6083">
              <w:rPr>
                <w:rFonts w:hint="eastAsia"/>
                <w:sz w:val="21"/>
                <w:szCs w:val="21"/>
              </w:rPr>
              <w:t>列队穿梭</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rFonts w:hint="eastAsia"/>
                <w:sz w:val="21"/>
                <w:szCs w:val="21"/>
              </w:rPr>
              <w:t>b</w:t>
            </w:r>
            <w:r w:rsidRPr="003A6083">
              <w:rPr>
                <w:sz w:val="21"/>
                <w:szCs w:val="21"/>
              </w:rPr>
              <w:t xml:space="preserve">. </w:t>
            </w:r>
            <w:r w:rsidRPr="003A6083">
              <w:rPr>
                <w:rFonts w:hint="eastAsia"/>
                <w:sz w:val="21"/>
                <w:szCs w:val="21"/>
              </w:rPr>
              <w:t>列队接近</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c. </w:t>
            </w:r>
            <w:r w:rsidRPr="003A6083">
              <w:rPr>
                <w:rFonts w:hint="eastAsia"/>
                <w:sz w:val="21"/>
                <w:szCs w:val="21"/>
              </w:rPr>
              <w:t>列队穿梭结束</w:t>
            </w:r>
          </w:p>
        </w:tc>
      </w:tr>
      <w:tr w:rsidR="00BF1870" w:rsidTr="00F32A22">
        <w:trPr>
          <w:tblHeader/>
        </w:trPr>
        <w:tc>
          <w:tcPr>
            <w:tcW w:w="8303" w:type="dxa"/>
          </w:tcPr>
          <w:p w:rsidR="00BF1870" w:rsidRPr="003A6083" w:rsidRDefault="004C0000" w:rsidP="00652AC5">
            <w:pPr>
              <w:pStyle w:val="ab"/>
              <w:spacing w:line="240" w:lineRule="auto"/>
              <w:ind w:firstLineChars="0"/>
              <w:jc w:val="center"/>
              <w:rPr>
                <w:sz w:val="21"/>
                <w:szCs w:val="21"/>
              </w:rPr>
            </w:pPr>
            <w:r w:rsidRPr="004C0000">
              <w:rPr>
                <w:sz w:val="21"/>
                <w:szCs w:val="21"/>
              </w:rPr>
              <w:object w:dxaOrig="16185" w:dyaOrig="2363">
                <v:shape id="_x0000_i69708" type="#_x0000_t75" alt="" style="width:380.05pt;height:55.7pt;mso-width-percent:0;mso-height-percent:0;mso-width-percent:0;mso-height-percent:0" o:ole="">
                  <v:imagedata r:id="rId313" o:title=""/>
                </v:shape>
                <o:OLEObject Type="Embed" ProgID="Visio.Drawing.15" ShapeID="_x0000_i69708" DrawAspect="Content" ObjectID="_1646665725" r:id="rId314"/>
              </w:object>
            </w:r>
          </w:p>
        </w:tc>
      </w:tr>
      <w:tr w:rsidR="00427848" w:rsidTr="00F32A22">
        <w:trPr>
          <w:tblHeader/>
        </w:trPr>
        <w:tc>
          <w:tcPr>
            <w:tcW w:w="8303" w:type="dxa"/>
          </w:tcPr>
          <w:p w:rsidR="00427848" w:rsidRPr="003A6083" w:rsidRDefault="00427848" w:rsidP="00427848">
            <w:pPr>
              <w:pStyle w:val="ab"/>
              <w:ind w:firstLineChars="0" w:firstLine="0"/>
              <w:rPr>
                <w:sz w:val="21"/>
                <w:szCs w:val="21"/>
              </w:rPr>
            </w:pPr>
            <w:r w:rsidRPr="003A6083">
              <w:rPr>
                <w:sz w:val="21"/>
                <w:szCs w:val="21"/>
              </w:rPr>
              <w:t xml:space="preserve">       </w:t>
            </w:r>
            <w:r w:rsidR="00147A80" w:rsidRPr="003A6083">
              <w:rPr>
                <w:sz w:val="21"/>
                <w:szCs w:val="21"/>
              </w:rPr>
              <w:t xml:space="preserve"> </w:t>
            </w:r>
            <w:r w:rsidR="003A6083">
              <w:rPr>
                <w:sz w:val="21"/>
                <w:szCs w:val="21"/>
              </w:rPr>
              <w:t xml:space="preserve">  </w:t>
            </w:r>
            <w:r w:rsidRPr="003A6083">
              <w:rPr>
                <w:sz w:val="21"/>
                <w:szCs w:val="21"/>
              </w:rPr>
              <w:t xml:space="preserve">d. </w:t>
            </w:r>
            <w:r w:rsidRPr="003A6083">
              <w:rPr>
                <w:rFonts w:hint="eastAsia"/>
                <w:sz w:val="21"/>
                <w:szCs w:val="21"/>
              </w:rPr>
              <w:t>列队穿梭</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 e. </w:t>
            </w:r>
            <w:r w:rsidRPr="003A6083">
              <w:rPr>
                <w:rFonts w:hint="eastAsia"/>
                <w:sz w:val="21"/>
                <w:szCs w:val="21"/>
              </w:rPr>
              <w:t>列队接近</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f. </w:t>
            </w:r>
            <w:r w:rsidRPr="003A6083">
              <w:rPr>
                <w:rFonts w:hint="eastAsia"/>
                <w:sz w:val="21"/>
                <w:szCs w:val="21"/>
              </w:rPr>
              <w:t>列队穿梭结束</w:t>
            </w:r>
          </w:p>
        </w:tc>
      </w:tr>
      <w:tr w:rsidR="00427848" w:rsidTr="00F32A22">
        <w:trPr>
          <w:tblHeader/>
        </w:trPr>
        <w:tc>
          <w:tcPr>
            <w:tcW w:w="8303" w:type="dxa"/>
          </w:tcPr>
          <w:p w:rsidR="00427848" w:rsidRPr="003A6083" w:rsidRDefault="00007151" w:rsidP="00427848">
            <w:pPr>
              <w:pStyle w:val="ab"/>
              <w:ind w:firstLineChars="0" w:firstLine="0"/>
              <w:rPr>
                <w:sz w:val="21"/>
                <w:szCs w:val="21"/>
              </w:rPr>
            </w:pPr>
            <w:r>
              <w:t xml:space="preserve"> </w:t>
            </w:r>
            <w:r w:rsidR="001E4CBD">
              <w:t xml:space="preserve">                       </w:t>
            </w:r>
            <w:r w:rsidR="001E4055">
              <w:t xml:space="preserve"> </w:t>
            </w:r>
            <w:r w:rsidR="001E4CBD" w:rsidRPr="003A6083">
              <w:rPr>
                <w:rFonts w:hint="eastAsia"/>
                <w:sz w:val="21"/>
                <w:szCs w:val="21"/>
              </w:rPr>
              <w:t>图</w:t>
            </w:r>
            <w:r w:rsidR="001E4CBD" w:rsidRPr="003A6083">
              <w:rPr>
                <w:rFonts w:hint="eastAsia"/>
                <w:sz w:val="21"/>
                <w:szCs w:val="21"/>
              </w:rPr>
              <w:t>4-</w:t>
            </w:r>
            <w:r w:rsidR="001E4CBD" w:rsidRPr="003A6083">
              <w:rPr>
                <w:sz w:val="21"/>
                <w:szCs w:val="21"/>
              </w:rPr>
              <w:t>16 DC-SFM</w:t>
            </w:r>
            <w:r w:rsidR="001E4CBD" w:rsidRPr="003A6083">
              <w:rPr>
                <w:rFonts w:hint="eastAsia"/>
                <w:sz w:val="21"/>
                <w:szCs w:val="21"/>
              </w:rPr>
              <w:t>列队模拟</w:t>
            </w:r>
          </w:p>
        </w:tc>
      </w:tr>
    </w:tbl>
    <w:p w:rsidR="00006857" w:rsidRDefault="00E00192" w:rsidP="00E00192">
      <w:pPr>
        <w:pStyle w:val="ab"/>
        <w:ind w:firstLineChars="0"/>
      </w:pPr>
      <w:r>
        <w:rPr>
          <w:rFonts w:hint="eastAsia"/>
        </w:rPr>
        <w:t>如图</w:t>
      </w:r>
      <w:r>
        <w:t>4-16</w:t>
      </w:r>
      <w:r w:rsidR="003A6083">
        <w:rPr>
          <w:rFonts w:hint="eastAsia"/>
        </w:rPr>
        <w:t>a</w:t>
      </w:r>
      <w:r w:rsidR="003A6083">
        <w:rPr>
          <w:rFonts w:hint="eastAsia"/>
        </w:rPr>
        <w:t>，</w:t>
      </w:r>
      <w:r w:rsidR="003A6083">
        <w:rPr>
          <w:rFonts w:hint="eastAsia"/>
        </w:rPr>
        <w:t>4</w:t>
      </w:r>
      <w:r w:rsidR="003A6083">
        <w:t>-16</w:t>
      </w:r>
      <w:r w:rsidR="003A6083">
        <w:rPr>
          <w:rFonts w:hint="eastAsia"/>
        </w:rPr>
        <w:t>b</w:t>
      </w:r>
      <w:r w:rsidR="003A6083">
        <w:rPr>
          <w:rFonts w:hint="eastAsia"/>
        </w:rPr>
        <w:t>，</w:t>
      </w:r>
      <w:r w:rsidR="003A6083">
        <w:rPr>
          <w:rFonts w:hint="eastAsia"/>
        </w:rPr>
        <w:t>4</w:t>
      </w:r>
      <w:r w:rsidR="003A6083">
        <w:t>-16</w:t>
      </w:r>
      <w:r w:rsidR="003A6083">
        <w:rPr>
          <w:rFonts w:hint="eastAsia"/>
        </w:rPr>
        <w:t>c</w:t>
      </w:r>
      <w:r>
        <w:rPr>
          <w:rFonts w:hint="eastAsia"/>
        </w:rPr>
        <w:t>所示，同一个列队的行人拥有相同的运动方向，在列队模拟时，将速度一致性分值所占的比重提高到</w:t>
      </w:r>
      <w:r>
        <w:rPr>
          <w:rFonts w:hint="eastAsia"/>
        </w:rPr>
        <w:t>1</w:t>
      </w:r>
      <w:r>
        <w:rPr>
          <w:rFonts w:hint="eastAsia"/>
        </w:rPr>
        <w:t>，就可以使得同一个队列划分成一个群体，由于本次列队穿梭模拟不在紧张的情境中，故把自吸引系数调小，行人之间保持一定的距离，总体是非常整齐一致的，如图</w:t>
      </w:r>
      <w:r>
        <w:rPr>
          <w:rFonts w:hint="eastAsia"/>
        </w:rPr>
        <w:t>4</w:t>
      </w:r>
      <w:r>
        <w:t>-16</w:t>
      </w:r>
      <w:r>
        <w:rPr>
          <w:rFonts w:hint="eastAsia"/>
        </w:rPr>
        <w:t>a</w:t>
      </w:r>
      <w:r>
        <w:rPr>
          <w:rFonts w:hint="eastAsia"/>
        </w:rPr>
        <w:t>所示，在两队行人相遇时，两队行人分别受到群间作用力，很优雅地避开了彼此，如图</w:t>
      </w:r>
      <w:r>
        <w:rPr>
          <w:rFonts w:hint="eastAsia"/>
        </w:rPr>
        <w:t>4</w:t>
      </w:r>
      <w:r>
        <w:t>-16</w:t>
      </w:r>
      <w:r>
        <w:rPr>
          <w:rFonts w:hint="eastAsia"/>
        </w:rPr>
        <w:t>b</w:t>
      </w:r>
      <w:r>
        <w:rPr>
          <w:rFonts w:hint="eastAsia"/>
        </w:rPr>
        <w:t>，</w:t>
      </w:r>
      <w:r>
        <w:rPr>
          <w:rFonts w:hint="eastAsia"/>
        </w:rPr>
        <w:t>c</w:t>
      </w:r>
      <w:r>
        <w:rPr>
          <w:rFonts w:hint="eastAsia"/>
        </w:rPr>
        <w:t>所示。在这种参数设置下，</w:t>
      </w:r>
      <w:r>
        <w:t>DC-SFM</w:t>
      </w:r>
      <w:r>
        <w:rPr>
          <w:rFonts w:hint="eastAsia"/>
        </w:rPr>
        <w:t>可以模拟训练有素、有组织的群体，如仪仗队、阅兵式等。</w:t>
      </w:r>
    </w:p>
    <w:p w:rsidR="00E00192" w:rsidRDefault="00E00192" w:rsidP="00E00192">
      <w:pPr>
        <w:pStyle w:val="ab"/>
        <w:ind w:firstLineChars="0"/>
      </w:pPr>
      <w:r>
        <w:rPr>
          <w:rFonts w:hint="eastAsia"/>
        </w:rPr>
        <w:t>如图</w:t>
      </w:r>
      <w:r>
        <w:rPr>
          <w:rFonts w:hint="eastAsia"/>
        </w:rPr>
        <w:t>4</w:t>
      </w:r>
      <w:r>
        <w:t>-16</w:t>
      </w:r>
      <w:r>
        <w:rPr>
          <w:rFonts w:hint="eastAsia"/>
        </w:rPr>
        <w:t>d</w:t>
      </w:r>
      <w:r w:rsidR="003A6083">
        <w:rPr>
          <w:rFonts w:hint="eastAsia"/>
        </w:rPr>
        <w:t>，</w:t>
      </w:r>
      <w:r w:rsidR="003A6083">
        <w:t>4-16</w:t>
      </w:r>
      <w:r>
        <w:rPr>
          <w:rFonts w:hint="eastAsia"/>
        </w:rPr>
        <w:t>e</w:t>
      </w:r>
      <w:r w:rsidR="003A6083">
        <w:rPr>
          <w:rFonts w:hint="eastAsia"/>
        </w:rPr>
        <w:t>，</w:t>
      </w:r>
      <w:r w:rsidR="003A6083">
        <w:t>4-16</w:t>
      </w:r>
      <w:r>
        <w:rPr>
          <w:rFonts w:hint="eastAsia"/>
        </w:rPr>
        <w:t>f</w:t>
      </w:r>
      <w:r>
        <w:rPr>
          <w:rFonts w:hint="eastAsia"/>
        </w:rPr>
        <w:t>所示，与</w:t>
      </w:r>
      <w:r>
        <w:t>4-16</w:t>
      </w:r>
      <w:r>
        <w:rPr>
          <w:rFonts w:hint="eastAsia"/>
        </w:rPr>
        <w:t>a</w:t>
      </w:r>
      <w:r w:rsidR="003A6083">
        <w:rPr>
          <w:rFonts w:hint="eastAsia"/>
        </w:rPr>
        <w:t>，</w:t>
      </w:r>
      <w:r w:rsidR="003A6083">
        <w:rPr>
          <w:rFonts w:hint="eastAsia"/>
        </w:rPr>
        <w:t>4</w:t>
      </w:r>
      <w:r w:rsidR="003A6083">
        <w:t>-16</w:t>
      </w:r>
      <w:r>
        <w:rPr>
          <w:rFonts w:hint="eastAsia"/>
        </w:rPr>
        <w:t>b</w:t>
      </w:r>
      <w:r w:rsidR="003A6083">
        <w:rPr>
          <w:rFonts w:hint="eastAsia"/>
        </w:rPr>
        <w:t>，</w:t>
      </w:r>
      <w:r w:rsidR="003A6083">
        <w:t>4-16</w:t>
      </w:r>
      <w:r>
        <w:rPr>
          <w:rFonts w:hint="eastAsia"/>
        </w:rPr>
        <w:t>c</w:t>
      </w:r>
      <w:r>
        <w:rPr>
          <w:rFonts w:hint="eastAsia"/>
        </w:rPr>
        <w:t>形成对比，使用默认参数，在同一个列队中，行人们选择离自己较近的行人进行分群组队，故一个列队分成若干个小群体，但与</w:t>
      </w:r>
      <w:r>
        <w:rPr>
          <w:rFonts w:hint="eastAsia"/>
        </w:rPr>
        <w:t>S</w:t>
      </w:r>
      <w:r>
        <w:t>FM</w:t>
      </w:r>
      <w:r>
        <w:rPr>
          <w:rFonts w:hint="eastAsia"/>
        </w:rPr>
        <w:t>不同的是，他们是比较有组织的，在此参数</w:t>
      </w:r>
      <w:r>
        <w:rPr>
          <w:rFonts w:hint="eastAsia"/>
        </w:rPr>
        <w:lastRenderedPageBreak/>
        <w:t>的配置下，</w:t>
      </w:r>
      <w:r>
        <w:t>DC-SFM</w:t>
      </w:r>
      <w:r>
        <w:rPr>
          <w:rFonts w:hint="eastAsia"/>
        </w:rPr>
        <w:t>可以模拟比较休闲的场景，比如商场逛街的行人，校园里并肩行走的学生等。</w:t>
      </w:r>
    </w:p>
    <w:p w:rsidR="0005408A" w:rsidRDefault="0005408A" w:rsidP="00E00192">
      <w:pPr>
        <w:pStyle w:val="ab"/>
        <w:ind w:firstLineChars="0"/>
      </w:pPr>
      <w:r>
        <w:rPr>
          <w:rFonts w:hint="eastAsia"/>
        </w:rPr>
        <w:t>从上述两种参数的设置可以看出，</w:t>
      </w:r>
      <w:r>
        <w:t>DC-SFM</w:t>
      </w:r>
      <w:r>
        <w:rPr>
          <w:rFonts w:hint="eastAsia"/>
        </w:rPr>
        <w:t>比</w:t>
      </w:r>
      <w:r>
        <w:rPr>
          <w:rFonts w:hint="eastAsia"/>
        </w:rPr>
        <w:t>S</w:t>
      </w:r>
      <w:r>
        <w:t>FM</w:t>
      </w:r>
      <w:r>
        <w:rPr>
          <w:rFonts w:hint="eastAsia"/>
        </w:rPr>
        <w:t>有更多可调节的空间，可以表现更多情境下的人群效果，尤其在队列模拟中，不同的参数能够表现完全不同的分群结果和避让效果，通过改变参数，完全可以满足大部分情境。</w:t>
      </w:r>
    </w:p>
    <w:p w:rsidR="004464EC" w:rsidRDefault="003A6083" w:rsidP="00006857">
      <w:pPr>
        <w:pStyle w:val="a1"/>
      </w:pPr>
      <w:bookmarkStart w:id="57" w:name="_Toc35894114"/>
      <w:r>
        <w:rPr>
          <w:rFonts w:hint="eastAsia"/>
        </w:rPr>
        <w:t>阵列模拟</w:t>
      </w:r>
      <w:bookmarkEnd w:id="57"/>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3"/>
      </w:tblGrid>
      <w:tr w:rsidR="004830AD" w:rsidTr="007940D6">
        <w:tc>
          <w:tcPr>
            <w:tcW w:w="8296" w:type="dxa"/>
          </w:tcPr>
          <w:p w:rsidR="004830AD" w:rsidRDefault="004C0000" w:rsidP="00652AC5">
            <w:pPr>
              <w:pStyle w:val="ab"/>
              <w:spacing w:line="240" w:lineRule="auto"/>
              <w:ind w:firstLineChars="0"/>
              <w:jc w:val="center"/>
            </w:pPr>
            <w:r>
              <w:object w:dxaOrig="16185" w:dyaOrig="2363">
                <v:shape id="_x0000_i69562" type="#_x0000_t75" alt="" style="width:380.05pt;height:55.7pt;mso-width-percent:0;mso-height-percent:0;mso-width-percent:0;mso-height-percent:0" o:ole="">
                  <v:imagedata r:id="rId315" o:title=""/>
                </v:shape>
                <o:OLEObject Type="Embed" ProgID="Visio.Drawing.15" ShapeID="_x0000_i69562" DrawAspect="Content" ObjectID="_1646665726" r:id="rId316"/>
              </w:object>
            </w:r>
          </w:p>
        </w:tc>
      </w:tr>
      <w:tr w:rsidR="004830AD" w:rsidTr="007940D6">
        <w:tc>
          <w:tcPr>
            <w:tcW w:w="8296" w:type="dxa"/>
          </w:tcPr>
          <w:p w:rsidR="004830AD" w:rsidRPr="003A6083" w:rsidRDefault="003F7DF9" w:rsidP="00652AC5">
            <w:pPr>
              <w:pStyle w:val="ab"/>
              <w:ind w:firstLineChars="0" w:firstLine="0"/>
              <w:rPr>
                <w:sz w:val="21"/>
                <w:szCs w:val="21"/>
              </w:rPr>
            </w:pPr>
            <w:r w:rsidRPr="003A6083">
              <w:rPr>
                <w:sz w:val="21"/>
                <w:szCs w:val="21"/>
              </w:rPr>
              <w:t xml:space="preserve">       </w:t>
            </w:r>
            <w:r w:rsidR="003A6083">
              <w:rPr>
                <w:sz w:val="21"/>
                <w:szCs w:val="21"/>
              </w:rPr>
              <w:t xml:space="preserve">   </w:t>
            </w:r>
            <w:r w:rsidRPr="003A6083">
              <w:rPr>
                <w:sz w:val="21"/>
                <w:szCs w:val="21"/>
              </w:rPr>
              <w:t xml:space="preserve">a. </w:t>
            </w:r>
            <w:r w:rsidR="003A6083" w:rsidRPr="003A6083">
              <w:rPr>
                <w:rFonts w:hint="eastAsia"/>
                <w:sz w:val="21"/>
                <w:szCs w:val="21"/>
              </w:rPr>
              <w:t>阵列</w:t>
            </w:r>
            <w:r w:rsidR="00CE0D9E" w:rsidRPr="003A6083">
              <w:rPr>
                <w:rFonts w:hint="eastAsia"/>
                <w:sz w:val="21"/>
                <w:szCs w:val="21"/>
              </w:rPr>
              <w:t>人群</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rFonts w:hint="eastAsia"/>
                <w:sz w:val="21"/>
                <w:szCs w:val="21"/>
              </w:rPr>
              <w:t>b</w:t>
            </w:r>
            <w:r w:rsidRPr="003A6083">
              <w:rPr>
                <w:sz w:val="21"/>
                <w:szCs w:val="21"/>
              </w:rPr>
              <w:t xml:space="preserve">. </w:t>
            </w:r>
            <w:r w:rsidR="009704FE" w:rsidRPr="003A6083">
              <w:rPr>
                <w:rFonts w:hint="eastAsia"/>
                <w:sz w:val="21"/>
                <w:szCs w:val="21"/>
              </w:rPr>
              <w:t>人群拥挤</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c. </w:t>
            </w:r>
            <w:r w:rsidR="009704FE" w:rsidRPr="003A6083">
              <w:rPr>
                <w:rFonts w:hint="eastAsia"/>
                <w:sz w:val="21"/>
                <w:szCs w:val="21"/>
              </w:rPr>
              <w:t>人群</w:t>
            </w:r>
            <w:r w:rsidRPr="003A6083">
              <w:rPr>
                <w:rFonts w:hint="eastAsia"/>
                <w:sz w:val="21"/>
                <w:szCs w:val="21"/>
              </w:rPr>
              <w:t>穿梭结束</w:t>
            </w:r>
          </w:p>
        </w:tc>
      </w:tr>
      <w:tr w:rsidR="004830AD" w:rsidTr="007940D6">
        <w:tc>
          <w:tcPr>
            <w:tcW w:w="8296" w:type="dxa"/>
          </w:tcPr>
          <w:p w:rsidR="004830AD" w:rsidRPr="003A6083" w:rsidRDefault="004C0000" w:rsidP="00652AC5">
            <w:pPr>
              <w:pStyle w:val="ab"/>
              <w:spacing w:line="240" w:lineRule="auto"/>
              <w:ind w:firstLineChars="0"/>
              <w:jc w:val="center"/>
              <w:rPr>
                <w:sz w:val="21"/>
                <w:szCs w:val="21"/>
              </w:rPr>
            </w:pPr>
            <w:r w:rsidRPr="004C0000">
              <w:rPr>
                <w:sz w:val="21"/>
                <w:szCs w:val="21"/>
              </w:rPr>
              <w:object w:dxaOrig="21720" w:dyaOrig="2408">
                <v:shape id="_x0000_i69709" type="#_x0000_t75" alt="" style="width:378.15pt;height:41.95pt;mso-width-percent:0;mso-height-percent:0;mso-width-percent:0;mso-height-percent:0" o:ole="">
                  <v:imagedata r:id="rId317" o:title=""/>
                </v:shape>
                <o:OLEObject Type="Embed" ProgID="Visio.Drawing.15" ShapeID="_x0000_i69709" DrawAspect="Content" ObjectID="_1646665727" r:id="rId318"/>
              </w:object>
            </w:r>
          </w:p>
        </w:tc>
      </w:tr>
      <w:tr w:rsidR="004830AD" w:rsidTr="007940D6">
        <w:tc>
          <w:tcPr>
            <w:tcW w:w="8296" w:type="dxa"/>
          </w:tcPr>
          <w:p w:rsidR="004830AD" w:rsidRPr="003A6083" w:rsidRDefault="00B810C3" w:rsidP="00652AC5">
            <w:pPr>
              <w:pStyle w:val="ab"/>
              <w:ind w:firstLineChars="0" w:firstLine="0"/>
              <w:rPr>
                <w:sz w:val="21"/>
                <w:szCs w:val="21"/>
              </w:rPr>
            </w:pPr>
            <w:r w:rsidRPr="003A6083">
              <w:rPr>
                <w:sz w:val="21"/>
                <w:szCs w:val="21"/>
              </w:rPr>
              <w:t xml:space="preserve">       d. </w:t>
            </w:r>
            <w:r w:rsidR="003A6083" w:rsidRPr="003A6083">
              <w:rPr>
                <w:rFonts w:hint="eastAsia"/>
                <w:sz w:val="21"/>
                <w:szCs w:val="21"/>
              </w:rPr>
              <w:t>阵列</w:t>
            </w:r>
            <w:r w:rsidR="00CE0D9E" w:rsidRPr="003A6083">
              <w:rPr>
                <w:rFonts w:hint="eastAsia"/>
                <w:sz w:val="21"/>
                <w:szCs w:val="21"/>
              </w:rPr>
              <w:t>人群</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e. </w:t>
            </w:r>
            <w:r w:rsidR="00751E21" w:rsidRPr="003A6083">
              <w:rPr>
                <w:rFonts w:hint="eastAsia"/>
                <w:sz w:val="21"/>
                <w:szCs w:val="21"/>
              </w:rPr>
              <w:t>人群</w:t>
            </w:r>
            <w:r w:rsidRPr="003A6083">
              <w:rPr>
                <w:rFonts w:hint="eastAsia"/>
                <w:sz w:val="21"/>
                <w:szCs w:val="21"/>
              </w:rPr>
              <w:t>接近</w:t>
            </w:r>
            <w:r w:rsidRPr="003A6083">
              <w:rPr>
                <w:rFonts w:hint="eastAsia"/>
                <w:sz w:val="21"/>
                <w:szCs w:val="21"/>
              </w:rPr>
              <w:t xml:space="preserve"> </w:t>
            </w:r>
            <w:r w:rsidRPr="003A6083">
              <w:rPr>
                <w:sz w:val="21"/>
                <w:szCs w:val="21"/>
              </w:rPr>
              <w:t xml:space="preserve">    </w:t>
            </w:r>
            <w:r w:rsidR="003A6083">
              <w:rPr>
                <w:sz w:val="21"/>
                <w:szCs w:val="21"/>
              </w:rPr>
              <w:t xml:space="preserve">    </w:t>
            </w:r>
            <w:r w:rsidR="00A5268A" w:rsidRPr="003A6083">
              <w:rPr>
                <w:rFonts w:hint="eastAsia"/>
                <w:sz w:val="21"/>
                <w:szCs w:val="21"/>
              </w:rPr>
              <w:t>f</w:t>
            </w:r>
            <w:r w:rsidR="00A5268A" w:rsidRPr="003A6083">
              <w:rPr>
                <w:sz w:val="21"/>
                <w:szCs w:val="21"/>
              </w:rPr>
              <w:t xml:space="preserve">. </w:t>
            </w:r>
            <w:r w:rsidR="00A5268A" w:rsidRPr="003A6083">
              <w:rPr>
                <w:rFonts w:hint="eastAsia"/>
                <w:sz w:val="21"/>
                <w:szCs w:val="21"/>
              </w:rPr>
              <w:t>人群交汇</w:t>
            </w:r>
            <w:r w:rsidR="00A5268A" w:rsidRPr="003A6083">
              <w:rPr>
                <w:rFonts w:hint="eastAsia"/>
                <w:sz w:val="21"/>
                <w:szCs w:val="21"/>
              </w:rPr>
              <w:t xml:space="preserve"> </w:t>
            </w:r>
            <w:r w:rsidR="00A5268A" w:rsidRPr="003A6083">
              <w:rPr>
                <w:sz w:val="21"/>
                <w:szCs w:val="21"/>
              </w:rPr>
              <w:t xml:space="preserve">     </w:t>
            </w:r>
            <w:r w:rsidR="003A6083">
              <w:rPr>
                <w:sz w:val="21"/>
                <w:szCs w:val="21"/>
              </w:rPr>
              <w:t xml:space="preserve">  </w:t>
            </w:r>
            <w:r w:rsidR="00A5268A" w:rsidRPr="003A6083">
              <w:rPr>
                <w:rFonts w:hint="eastAsia"/>
                <w:sz w:val="21"/>
                <w:szCs w:val="21"/>
              </w:rPr>
              <w:t>g.</w:t>
            </w:r>
            <w:r w:rsidR="00A5268A" w:rsidRPr="003A6083">
              <w:rPr>
                <w:sz w:val="21"/>
                <w:szCs w:val="21"/>
              </w:rPr>
              <w:t xml:space="preserve"> </w:t>
            </w:r>
            <w:r w:rsidR="00A5268A" w:rsidRPr="003A6083">
              <w:rPr>
                <w:rFonts w:hint="eastAsia"/>
                <w:sz w:val="21"/>
                <w:szCs w:val="21"/>
              </w:rPr>
              <w:t>穿梭结束</w:t>
            </w:r>
          </w:p>
        </w:tc>
      </w:tr>
      <w:tr w:rsidR="004830AD" w:rsidTr="007940D6">
        <w:tc>
          <w:tcPr>
            <w:tcW w:w="8296" w:type="dxa"/>
          </w:tcPr>
          <w:p w:rsidR="004830AD" w:rsidRPr="003A6083" w:rsidRDefault="00072AD6" w:rsidP="00652AC5">
            <w:pPr>
              <w:pStyle w:val="ab"/>
              <w:ind w:firstLineChars="0" w:firstLine="0"/>
              <w:rPr>
                <w:sz w:val="21"/>
                <w:szCs w:val="21"/>
              </w:rPr>
            </w:pPr>
            <w:r w:rsidRPr="003A6083">
              <w:rPr>
                <w:sz w:val="21"/>
                <w:szCs w:val="21"/>
              </w:rPr>
              <w:t xml:space="preserve">                     </w:t>
            </w:r>
            <w:r w:rsidR="00342382" w:rsidRPr="003A6083">
              <w:rPr>
                <w:sz w:val="21"/>
                <w:szCs w:val="21"/>
              </w:rPr>
              <w:t xml:space="preserve"> </w:t>
            </w:r>
            <w:r w:rsidR="003A6083">
              <w:rPr>
                <w:sz w:val="21"/>
                <w:szCs w:val="21"/>
              </w:rPr>
              <w:t xml:space="preserve">    </w:t>
            </w:r>
            <w:r w:rsidRPr="003A6083">
              <w:rPr>
                <w:rFonts w:hint="eastAsia"/>
                <w:sz w:val="21"/>
                <w:szCs w:val="21"/>
              </w:rPr>
              <w:t>图</w:t>
            </w:r>
            <w:r w:rsidR="00DB0098" w:rsidRPr="003A6083">
              <w:rPr>
                <w:rFonts w:hint="eastAsia"/>
                <w:sz w:val="21"/>
                <w:szCs w:val="21"/>
              </w:rPr>
              <w:t>4-</w:t>
            </w:r>
            <w:r w:rsidR="00DB0098" w:rsidRPr="003A6083">
              <w:rPr>
                <w:sz w:val="21"/>
                <w:szCs w:val="21"/>
              </w:rPr>
              <w:t>17</w:t>
            </w:r>
            <w:r w:rsidRPr="003A6083">
              <w:rPr>
                <w:rFonts w:hint="eastAsia"/>
                <w:sz w:val="21"/>
                <w:szCs w:val="21"/>
              </w:rPr>
              <w:t xml:space="preserve"> </w:t>
            </w:r>
            <w:r w:rsidR="009704FE" w:rsidRPr="003A6083">
              <w:rPr>
                <w:sz w:val="21"/>
                <w:szCs w:val="21"/>
              </w:rPr>
              <w:t>SFM</w:t>
            </w:r>
            <w:r w:rsidR="000A04AD" w:rsidRPr="003A6083">
              <w:rPr>
                <w:rFonts w:hint="eastAsia"/>
                <w:sz w:val="21"/>
                <w:szCs w:val="21"/>
              </w:rPr>
              <w:t>大规模</w:t>
            </w:r>
            <w:r w:rsidR="001328DF" w:rsidRPr="003A6083">
              <w:rPr>
                <w:rFonts w:hint="eastAsia"/>
                <w:sz w:val="21"/>
                <w:szCs w:val="21"/>
              </w:rPr>
              <w:t>行人模拟</w:t>
            </w:r>
          </w:p>
        </w:tc>
      </w:tr>
    </w:tbl>
    <w:p w:rsidR="00A5268A" w:rsidRDefault="00A5268A" w:rsidP="00185628">
      <w:pPr>
        <w:pStyle w:val="ab"/>
        <w:ind w:firstLineChars="0"/>
      </w:pPr>
      <w:r>
        <w:rPr>
          <w:rFonts w:hint="eastAsia"/>
        </w:rPr>
        <w:t>如图</w:t>
      </w:r>
      <w:r>
        <w:t>4-17</w:t>
      </w:r>
      <w:r>
        <w:rPr>
          <w:rFonts w:hint="eastAsia"/>
        </w:rPr>
        <w:t>abc</w:t>
      </w:r>
      <w:r>
        <w:rPr>
          <w:rFonts w:hint="eastAsia"/>
        </w:rPr>
        <w:t>所示，仿真两个</w:t>
      </w:r>
      <w:r w:rsidR="00185628">
        <w:t>2</w:t>
      </w:r>
      <w:r>
        <w:t>00</w:t>
      </w:r>
      <w:r>
        <w:rPr>
          <w:rFonts w:hint="eastAsia"/>
        </w:rPr>
        <w:t>人的方阵相遇的情况，</w:t>
      </w:r>
      <w:r>
        <w:rPr>
          <w:rFonts w:hint="eastAsia"/>
        </w:rPr>
        <w:t>S</w:t>
      </w:r>
      <w:r>
        <w:t>FM</w:t>
      </w:r>
      <w:r>
        <w:rPr>
          <w:rFonts w:hint="eastAsia"/>
        </w:rPr>
        <w:t>在大规模人群时仿真效果会十分混乱，而且帧率</w:t>
      </w:r>
      <w:r w:rsidR="00185628">
        <w:rPr>
          <w:rFonts w:hint="eastAsia"/>
        </w:rPr>
        <w:t>为</w:t>
      </w:r>
      <w:r w:rsidR="00185628">
        <w:rPr>
          <w:rFonts w:hint="eastAsia"/>
        </w:rPr>
        <w:t>5fps</w:t>
      </w:r>
      <w:r w:rsidR="00185628">
        <w:rPr>
          <w:rFonts w:hint="eastAsia"/>
        </w:rPr>
        <w:t>左右</w:t>
      </w:r>
      <w:r>
        <w:rPr>
          <w:rFonts w:hint="eastAsia"/>
        </w:rPr>
        <w:t>，尤其是在人群接近后，会产生不自然的抖动现象，整体穿梭的效果不佳。如图</w:t>
      </w:r>
      <w:r>
        <w:rPr>
          <w:rFonts w:hint="eastAsia"/>
        </w:rPr>
        <w:t>4</w:t>
      </w:r>
      <w:r>
        <w:t>-17</w:t>
      </w:r>
      <w:r w:rsidR="00185628">
        <w:rPr>
          <w:rFonts w:hint="eastAsia"/>
        </w:rPr>
        <w:t>中的</w:t>
      </w:r>
      <w:r>
        <w:rPr>
          <w:rFonts w:hint="eastAsia"/>
        </w:rPr>
        <w:t>def</w:t>
      </w:r>
      <w:r w:rsidR="00185628">
        <w:rPr>
          <w:rFonts w:hint="eastAsia"/>
        </w:rPr>
        <w:t>g</w:t>
      </w:r>
      <w:r>
        <w:rPr>
          <w:rFonts w:hint="eastAsia"/>
        </w:rPr>
        <w:t>所示，</w:t>
      </w:r>
      <w:r w:rsidR="00185628">
        <w:rPr>
          <w:rFonts w:hint="eastAsia"/>
        </w:rPr>
        <w:t>仿真两个</w:t>
      </w:r>
      <w:r w:rsidR="00185628">
        <w:rPr>
          <w:rFonts w:hint="eastAsia"/>
        </w:rPr>
        <w:t>4</w:t>
      </w:r>
      <w:r w:rsidR="00185628">
        <w:t>00</w:t>
      </w:r>
      <w:r w:rsidR="00185628">
        <w:rPr>
          <w:rFonts w:hint="eastAsia"/>
        </w:rPr>
        <w:t>人的方阵相遇的情况，从仿真结果中可以清晰地看出人群分散的情况，仿真帧率在</w:t>
      </w:r>
      <w:r w:rsidR="00185628">
        <w:rPr>
          <w:rFonts w:hint="eastAsia"/>
        </w:rPr>
        <w:t>1fps</w:t>
      </w:r>
      <w:r w:rsidR="00185628">
        <w:rPr>
          <w:rFonts w:hint="eastAsia"/>
        </w:rPr>
        <w:t>以下，无法满足实时仿真的需求。</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DD2F5C" w:rsidTr="007940D6">
        <w:trPr>
          <w:jc w:val="center"/>
        </w:trPr>
        <w:tc>
          <w:tcPr>
            <w:tcW w:w="8296" w:type="dxa"/>
            <w:gridSpan w:val="4"/>
          </w:tcPr>
          <w:p w:rsidR="00DD2F5C" w:rsidRDefault="004C0000" w:rsidP="004B4940">
            <w:pPr>
              <w:pStyle w:val="ab"/>
              <w:spacing w:line="240" w:lineRule="auto"/>
              <w:ind w:firstLineChars="0"/>
              <w:jc w:val="center"/>
            </w:pPr>
            <w:r>
              <w:object w:dxaOrig="16185" w:dyaOrig="2363">
                <v:shape id="_x0000_i69710" type="#_x0000_t75" alt="" style="width:376.9pt;height:55.1pt;mso-width-percent:0;mso-height-percent:0;mso-width-percent:0;mso-height-percent:0" o:ole="">
                  <v:imagedata r:id="rId319" o:title=""/>
                </v:shape>
                <o:OLEObject Type="Embed" ProgID="Visio.Drawing.15" ShapeID="_x0000_i69710" DrawAspect="Content" ObjectID="_1646665728" r:id="rId320"/>
              </w:object>
            </w:r>
          </w:p>
        </w:tc>
      </w:tr>
      <w:tr w:rsidR="00185628" w:rsidTr="00524868">
        <w:trPr>
          <w:jc w:val="center"/>
        </w:trPr>
        <w:tc>
          <w:tcPr>
            <w:tcW w:w="8296" w:type="dxa"/>
            <w:gridSpan w:val="4"/>
          </w:tcPr>
          <w:p w:rsidR="00185628" w:rsidRPr="003B6F19" w:rsidRDefault="00185628" w:rsidP="001A376A">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 a. </w:t>
            </w:r>
            <w:r w:rsidRPr="003B6F19">
              <w:rPr>
                <w:rFonts w:hint="eastAsia"/>
                <w:sz w:val="21"/>
                <w:szCs w:val="21"/>
              </w:rPr>
              <w:t>列队</w:t>
            </w:r>
            <w:r w:rsidRPr="003B6F19">
              <w:rPr>
                <w:rFonts w:hint="eastAsia"/>
                <w:sz w:val="21"/>
                <w:szCs w:val="21"/>
              </w:rPr>
              <w:t xml:space="preserve"> </w:t>
            </w:r>
            <w:r w:rsidRPr="003B6F19">
              <w:rPr>
                <w:sz w:val="21"/>
                <w:szCs w:val="21"/>
              </w:rPr>
              <w:t xml:space="preserve">           </w:t>
            </w:r>
            <w:r w:rsidR="00DF1299" w:rsidRPr="003B6F19">
              <w:rPr>
                <w:sz w:val="21"/>
                <w:szCs w:val="21"/>
              </w:rPr>
              <w:t xml:space="preserve">    </w:t>
            </w:r>
            <w:r w:rsidR="003B6F19">
              <w:rPr>
                <w:sz w:val="21"/>
                <w:szCs w:val="21"/>
              </w:rPr>
              <w:t xml:space="preserve">  </w:t>
            </w:r>
            <w:r w:rsidR="00DF1299" w:rsidRPr="003B6F19">
              <w:rPr>
                <w:rFonts w:hint="eastAsia"/>
                <w:sz w:val="21"/>
                <w:szCs w:val="21"/>
              </w:rPr>
              <w:t>b.</w:t>
            </w:r>
            <w:r w:rsidR="00DF1299" w:rsidRPr="003B6F19">
              <w:rPr>
                <w:sz w:val="21"/>
                <w:szCs w:val="21"/>
              </w:rPr>
              <w:t xml:space="preserve"> </w:t>
            </w:r>
            <w:r w:rsidR="00DF1299" w:rsidRPr="003B6F19">
              <w:rPr>
                <w:rFonts w:hint="eastAsia"/>
                <w:sz w:val="21"/>
                <w:szCs w:val="21"/>
              </w:rPr>
              <w:t>交汇</w:t>
            </w:r>
            <w:r w:rsidR="00DF1299" w:rsidRPr="003B6F19">
              <w:rPr>
                <w:sz w:val="21"/>
                <w:szCs w:val="21"/>
              </w:rPr>
              <w:t xml:space="preserve">                </w:t>
            </w:r>
            <w:r w:rsidR="00DF1299" w:rsidRPr="003B6F19">
              <w:rPr>
                <w:rFonts w:hint="eastAsia"/>
                <w:sz w:val="21"/>
                <w:szCs w:val="21"/>
              </w:rPr>
              <w:t>c.</w:t>
            </w:r>
            <w:r w:rsidR="00DF1299" w:rsidRPr="003B6F19">
              <w:rPr>
                <w:sz w:val="21"/>
                <w:szCs w:val="21"/>
              </w:rPr>
              <w:t xml:space="preserve"> </w:t>
            </w:r>
            <w:r w:rsidR="00DF1299" w:rsidRPr="003B6F19">
              <w:rPr>
                <w:rFonts w:hint="eastAsia"/>
                <w:sz w:val="21"/>
                <w:szCs w:val="21"/>
              </w:rPr>
              <w:t>结束</w:t>
            </w:r>
          </w:p>
        </w:tc>
      </w:tr>
      <w:tr w:rsidR="00DD2F5C" w:rsidTr="007940D6">
        <w:trPr>
          <w:jc w:val="center"/>
        </w:trPr>
        <w:tc>
          <w:tcPr>
            <w:tcW w:w="8296" w:type="dxa"/>
            <w:gridSpan w:val="4"/>
          </w:tcPr>
          <w:p w:rsidR="00DD2F5C" w:rsidRPr="003B6F19" w:rsidRDefault="004C0000" w:rsidP="004B4940">
            <w:pPr>
              <w:pStyle w:val="ab"/>
              <w:spacing w:line="240" w:lineRule="auto"/>
              <w:ind w:firstLineChars="0"/>
              <w:jc w:val="center"/>
              <w:rPr>
                <w:sz w:val="21"/>
                <w:szCs w:val="21"/>
              </w:rPr>
            </w:pPr>
            <w:r w:rsidRPr="004C0000">
              <w:rPr>
                <w:sz w:val="21"/>
                <w:szCs w:val="21"/>
              </w:rPr>
              <w:object w:dxaOrig="21720" w:dyaOrig="2363">
                <v:shape id="_x0000_i69711" type="#_x0000_t75" alt="" style="width:376.9pt;height:40.7pt;mso-width-percent:0;mso-height-percent:0;mso-width-percent:0;mso-height-percent:0" o:ole="">
                  <v:imagedata r:id="rId321" o:title=""/>
                </v:shape>
                <o:OLEObject Type="Embed" ProgID="Visio.Drawing.15" ShapeID="_x0000_i69711" DrawAspect="Content" ObjectID="_1646665729" r:id="rId322"/>
              </w:object>
            </w:r>
          </w:p>
        </w:tc>
      </w:tr>
      <w:tr w:rsidR="00A56EF8" w:rsidTr="007940D6">
        <w:trPr>
          <w:jc w:val="center"/>
        </w:trPr>
        <w:tc>
          <w:tcPr>
            <w:tcW w:w="2074" w:type="dxa"/>
          </w:tcPr>
          <w:p w:rsidR="00A56EF8" w:rsidRPr="003B6F19" w:rsidRDefault="00A56EF8" w:rsidP="00A56EF8">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 </w:t>
            </w:r>
            <w:r w:rsidR="00DF1299" w:rsidRPr="003B6F19">
              <w:rPr>
                <w:rFonts w:hint="eastAsia"/>
                <w:sz w:val="21"/>
                <w:szCs w:val="21"/>
              </w:rPr>
              <w:t>d.</w:t>
            </w:r>
            <w:r w:rsidRPr="003B6F19">
              <w:rPr>
                <w:sz w:val="21"/>
                <w:szCs w:val="21"/>
              </w:rPr>
              <w:t xml:space="preserve"> </w:t>
            </w:r>
            <w:r w:rsidRPr="003B6F19">
              <w:rPr>
                <w:rFonts w:hint="eastAsia"/>
                <w:sz w:val="21"/>
                <w:szCs w:val="21"/>
              </w:rPr>
              <w:t>列队</w:t>
            </w:r>
          </w:p>
        </w:tc>
        <w:tc>
          <w:tcPr>
            <w:tcW w:w="2074" w:type="dxa"/>
          </w:tcPr>
          <w:p w:rsidR="00A56EF8" w:rsidRPr="003B6F19" w:rsidRDefault="00A56EF8" w:rsidP="00A56EF8">
            <w:pPr>
              <w:pStyle w:val="ab"/>
              <w:ind w:firstLineChars="0" w:firstLine="0"/>
              <w:rPr>
                <w:sz w:val="21"/>
                <w:szCs w:val="21"/>
              </w:rPr>
            </w:pPr>
            <w:r w:rsidRPr="003B6F19">
              <w:rPr>
                <w:sz w:val="21"/>
                <w:szCs w:val="21"/>
              </w:rPr>
              <w:t xml:space="preserve">     </w:t>
            </w:r>
            <w:r w:rsidR="003B6F19">
              <w:rPr>
                <w:sz w:val="21"/>
                <w:szCs w:val="21"/>
              </w:rPr>
              <w:t xml:space="preserve">  </w:t>
            </w:r>
            <w:r w:rsidR="00DF1299" w:rsidRPr="003B6F19">
              <w:rPr>
                <w:sz w:val="21"/>
                <w:szCs w:val="21"/>
              </w:rPr>
              <w:t>e</w:t>
            </w:r>
            <w:r w:rsidRPr="003B6F19">
              <w:rPr>
                <w:sz w:val="21"/>
                <w:szCs w:val="21"/>
              </w:rPr>
              <w:t xml:space="preserve">. </w:t>
            </w:r>
            <w:r w:rsidR="00DF1299" w:rsidRPr="003B6F19">
              <w:rPr>
                <w:rFonts w:hint="eastAsia"/>
                <w:sz w:val="21"/>
                <w:szCs w:val="21"/>
              </w:rPr>
              <w:t>交汇开始</w:t>
            </w:r>
          </w:p>
        </w:tc>
        <w:tc>
          <w:tcPr>
            <w:tcW w:w="2074" w:type="dxa"/>
          </w:tcPr>
          <w:p w:rsidR="00A56EF8" w:rsidRPr="003B6F19" w:rsidRDefault="00A56EF8" w:rsidP="00A56EF8">
            <w:pPr>
              <w:pStyle w:val="ab"/>
              <w:ind w:firstLineChars="0" w:firstLine="0"/>
              <w:rPr>
                <w:sz w:val="21"/>
                <w:szCs w:val="21"/>
              </w:rPr>
            </w:pPr>
            <w:r w:rsidRPr="003B6F19">
              <w:rPr>
                <w:sz w:val="21"/>
                <w:szCs w:val="21"/>
              </w:rPr>
              <w:t xml:space="preserve">    </w:t>
            </w:r>
            <w:r w:rsidR="003B6F19">
              <w:rPr>
                <w:sz w:val="21"/>
                <w:szCs w:val="21"/>
              </w:rPr>
              <w:t xml:space="preserve">  </w:t>
            </w:r>
            <w:r w:rsidR="00DF1299" w:rsidRPr="003B6F19">
              <w:rPr>
                <w:sz w:val="21"/>
                <w:szCs w:val="21"/>
              </w:rPr>
              <w:t>f</w:t>
            </w:r>
            <w:r w:rsidRPr="003B6F19">
              <w:rPr>
                <w:sz w:val="21"/>
                <w:szCs w:val="21"/>
              </w:rPr>
              <w:t xml:space="preserve">. </w:t>
            </w:r>
            <w:r w:rsidR="00DF1299" w:rsidRPr="003B6F19">
              <w:rPr>
                <w:rFonts w:hint="eastAsia"/>
                <w:sz w:val="21"/>
                <w:szCs w:val="21"/>
              </w:rPr>
              <w:t>交汇中</w:t>
            </w:r>
          </w:p>
        </w:tc>
        <w:tc>
          <w:tcPr>
            <w:tcW w:w="2074" w:type="dxa"/>
          </w:tcPr>
          <w:p w:rsidR="00A56EF8" w:rsidRPr="003B6F19" w:rsidRDefault="00A56EF8" w:rsidP="00A56EF8">
            <w:pPr>
              <w:pStyle w:val="ab"/>
              <w:ind w:firstLineChars="0" w:firstLine="0"/>
              <w:rPr>
                <w:sz w:val="21"/>
                <w:szCs w:val="21"/>
              </w:rPr>
            </w:pPr>
            <w:r w:rsidRPr="003B6F19">
              <w:rPr>
                <w:sz w:val="21"/>
                <w:szCs w:val="21"/>
              </w:rPr>
              <w:t xml:space="preserve">     </w:t>
            </w:r>
            <w:r w:rsidR="00DF1299" w:rsidRPr="003B6F19">
              <w:rPr>
                <w:sz w:val="21"/>
                <w:szCs w:val="21"/>
              </w:rPr>
              <w:t>g</w:t>
            </w:r>
            <w:r w:rsidRPr="003B6F19">
              <w:rPr>
                <w:sz w:val="21"/>
                <w:szCs w:val="21"/>
              </w:rPr>
              <w:t>.</w:t>
            </w:r>
            <w:r w:rsidR="00DF1299" w:rsidRPr="003B6F19">
              <w:rPr>
                <w:sz w:val="21"/>
                <w:szCs w:val="21"/>
              </w:rPr>
              <w:t xml:space="preserve"> </w:t>
            </w:r>
            <w:r w:rsidRPr="003B6F19">
              <w:rPr>
                <w:rFonts w:hint="eastAsia"/>
                <w:sz w:val="21"/>
                <w:szCs w:val="21"/>
              </w:rPr>
              <w:t>到达</w:t>
            </w:r>
          </w:p>
        </w:tc>
      </w:tr>
      <w:tr w:rsidR="00A56EF8" w:rsidTr="007940D6">
        <w:trPr>
          <w:jc w:val="center"/>
        </w:trPr>
        <w:tc>
          <w:tcPr>
            <w:tcW w:w="8296" w:type="dxa"/>
            <w:gridSpan w:val="4"/>
          </w:tcPr>
          <w:p w:rsidR="00A56EF8" w:rsidRPr="003B6F19" w:rsidRDefault="00A56EF8" w:rsidP="00A56EF8">
            <w:pPr>
              <w:pStyle w:val="ab"/>
              <w:ind w:firstLineChars="0" w:firstLine="0"/>
              <w:rPr>
                <w:sz w:val="21"/>
                <w:szCs w:val="21"/>
              </w:rPr>
            </w:pPr>
            <w:r w:rsidRPr="003B6F19">
              <w:rPr>
                <w:rFonts w:hint="eastAsia"/>
                <w:sz w:val="21"/>
                <w:szCs w:val="21"/>
              </w:rPr>
              <w:t xml:space="preserve"> </w:t>
            </w:r>
            <w:r w:rsidRPr="003B6F19">
              <w:rPr>
                <w:sz w:val="21"/>
                <w:szCs w:val="21"/>
              </w:rPr>
              <w:t xml:space="preserve">                   </w:t>
            </w:r>
            <w:r w:rsidR="003B6F19">
              <w:rPr>
                <w:sz w:val="21"/>
                <w:szCs w:val="21"/>
              </w:rPr>
              <w:t xml:space="preserve">   </w:t>
            </w:r>
            <w:r w:rsidRPr="003B6F19">
              <w:rPr>
                <w:rFonts w:hint="eastAsia"/>
                <w:sz w:val="21"/>
                <w:szCs w:val="21"/>
              </w:rPr>
              <w:t>图</w:t>
            </w:r>
            <w:r w:rsidRPr="003B6F19">
              <w:rPr>
                <w:rFonts w:hint="eastAsia"/>
                <w:sz w:val="21"/>
                <w:szCs w:val="21"/>
              </w:rPr>
              <w:t>4-</w:t>
            </w:r>
            <w:r w:rsidRPr="003B6F19">
              <w:rPr>
                <w:sz w:val="21"/>
                <w:szCs w:val="21"/>
              </w:rPr>
              <w:t xml:space="preserve">18 </w:t>
            </w:r>
            <w:r w:rsidR="00DF1299" w:rsidRPr="003B6F19">
              <w:rPr>
                <w:sz w:val="21"/>
                <w:szCs w:val="21"/>
              </w:rPr>
              <w:t>DC-</w:t>
            </w:r>
            <w:r w:rsidRPr="003B6F19">
              <w:rPr>
                <w:sz w:val="21"/>
                <w:szCs w:val="21"/>
              </w:rPr>
              <w:t>SFM</w:t>
            </w:r>
            <w:r w:rsidRPr="003B6F19">
              <w:rPr>
                <w:rFonts w:hint="eastAsia"/>
                <w:sz w:val="21"/>
                <w:szCs w:val="21"/>
              </w:rPr>
              <w:t>大规模行人模拟</w:t>
            </w:r>
          </w:p>
        </w:tc>
      </w:tr>
    </w:tbl>
    <w:p w:rsidR="00AC44C0" w:rsidRDefault="00393A18" w:rsidP="00393A18">
      <w:pPr>
        <w:pStyle w:val="ab"/>
        <w:ind w:firstLineChars="0"/>
      </w:pPr>
      <w:r>
        <w:rPr>
          <w:rFonts w:hint="eastAsia"/>
        </w:rPr>
        <w:t>如图</w:t>
      </w:r>
      <w:r>
        <w:rPr>
          <w:rFonts w:hint="eastAsia"/>
        </w:rPr>
        <w:t>4</w:t>
      </w:r>
      <w:r>
        <w:t>-18</w:t>
      </w:r>
      <w:r>
        <w:rPr>
          <w:rFonts w:hint="eastAsia"/>
        </w:rPr>
        <w:t>abc</w:t>
      </w:r>
      <w:r>
        <w:rPr>
          <w:rFonts w:hint="eastAsia"/>
        </w:rPr>
        <w:t>所示，仿真中行人方阵由于动态分群策略分成数十个小的群体，并且在默认参数情况下，两队行人会有一定的避撞措施，所以两个行人方阵仅仅有一部分行人会交汇，仿真过程中，方阵整体十分整齐，帧率在</w:t>
      </w:r>
      <w:r>
        <w:rPr>
          <w:rFonts w:hint="eastAsia"/>
        </w:rPr>
        <w:t>1</w:t>
      </w:r>
      <w:r>
        <w:t>0</w:t>
      </w:r>
      <w:r>
        <w:rPr>
          <w:rFonts w:hint="eastAsia"/>
        </w:rPr>
        <w:t>fps</w:t>
      </w:r>
      <w:r>
        <w:rPr>
          <w:rFonts w:hint="eastAsia"/>
        </w:rPr>
        <w:t>以上。当调小防碰系统，行人的避撞能力下降，如图</w:t>
      </w:r>
      <w:r>
        <w:rPr>
          <w:rFonts w:hint="eastAsia"/>
        </w:rPr>
        <w:t>4</w:t>
      </w:r>
      <w:r>
        <w:t>-18</w:t>
      </w:r>
      <w:r>
        <w:rPr>
          <w:rFonts w:hint="eastAsia"/>
        </w:rPr>
        <w:t>defg</w:t>
      </w:r>
      <w:r>
        <w:rPr>
          <w:rFonts w:hint="eastAsia"/>
        </w:rPr>
        <w:t>所示，大量行人会进行交汇，交汇后阵型还是相对比较整齐，相比较于图</w:t>
      </w:r>
      <w:r>
        <w:rPr>
          <w:rFonts w:hint="eastAsia"/>
        </w:rPr>
        <w:t>4</w:t>
      </w:r>
      <w:r>
        <w:t>-17</w:t>
      </w:r>
      <w:r>
        <w:rPr>
          <w:rFonts w:hint="eastAsia"/>
        </w:rPr>
        <w:t>g</w:t>
      </w:r>
      <w:r>
        <w:rPr>
          <w:rFonts w:hint="eastAsia"/>
        </w:rPr>
        <w:t>中的效果要真实很多。</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9567ED" w:rsidRPr="003B6F19" w:rsidTr="00F32A22">
        <w:trPr>
          <w:tblHeader/>
        </w:trPr>
        <w:tc>
          <w:tcPr>
            <w:tcW w:w="8296" w:type="dxa"/>
            <w:gridSpan w:val="4"/>
          </w:tcPr>
          <w:p w:rsidR="009567ED" w:rsidRPr="003B6F19" w:rsidRDefault="004C0000" w:rsidP="004B4940">
            <w:pPr>
              <w:pStyle w:val="ab"/>
              <w:spacing w:line="240" w:lineRule="auto"/>
              <w:ind w:firstLineChars="0"/>
              <w:jc w:val="center"/>
              <w:rPr>
                <w:sz w:val="21"/>
                <w:szCs w:val="21"/>
              </w:rPr>
            </w:pPr>
            <w:r w:rsidRPr="004C0000">
              <w:rPr>
                <w:sz w:val="21"/>
                <w:szCs w:val="21"/>
              </w:rPr>
              <w:object w:dxaOrig="21720" w:dyaOrig="2378">
                <v:shape id="_x0000_i69712" type="#_x0000_t75" alt="" style="width:376.9pt;height:41.3pt;mso-width-percent:0;mso-height-percent:0;mso-width-percent:0;mso-height-percent:0" o:ole="">
                  <v:imagedata r:id="rId323" o:title=""/>
                </v:shape>
                <o:OLEObject Type="Embed" ProgID="Visio.Drawing.15" ShapeID="_x0000_i69712" DrawAspect="Content" ObjectID="_1646665730" r:id="rId324"/>
              </w:object>
            </w:r>
          </w:p>
        </w:tc>
      </w:tr>
      <w:tr w:rsidR="00057075" w:rsidRPr="003B6F19" w:rsidTr="00F32A22">
        <w:trPr>
          <w:tblHeader/>
        </w:trPr>
        <w:tc>
          <w:tcPr>
            <w:tcW w:w="2074" w:type="dxa"/>
          </w:tcPr>
          <w:p w:rsidR="00057075" w:rsidRPr="003B6F19" w:rsidRDefault="00057075" w:rsidP="00057075">
            <w:pPr>
              <w:pStyle w:val="ab"/>
              <w:ind w:firstLineChars="0" w:firstLine="0"/>
              <w:rPr>
                <w:sz w:val="21"/>
                <w:szCs w:val="21"/>
              </w:rPr>
            </w:pPr>
            <w:r w:rsidRPr="003B6F19">
              <w:rPr>
                <w:sz w:val="21"/>
                <w:szCs w:val="21"/>
              </w:rPr>
              <w:t xml:space="preserve">    </w:t>
            </w:r>
            <w:r w:rsidR="00DC77DD" w:rsidRPr="003B6F19">
              <w:rPr>
                <w:sz w:val="21"/>
                <w:szCs w:val="21"/>
              </w:rPr>
              <w:t xml:space="preserve"> </w:t>
            </w:r>
            <w:r w:rsidR="003B6F19">
              <w:rPr>
                <w:sz w:val="21"/>
                <w:szCs w:val="21"/>
              </w:rPr>
              <w:t xml:space="preserve">  </w:t>
            </w:r>
            <w:r w:rsidRPr="003B6F19">
              <w:rPr>
                <w:sz w:val="21"/>
                <w:szCs w:val="21"/>
              </w:rPr>
              <w:t xml:space="preserve">a. </w:t>
            </w:r>
            <w:r w:rsidR="00DC77DD" w:rsidRPr="003B6F19">
              <w:rPr>
                <w:rFonts w:hint="eastAsia"/>
                <w:sz w:val="21"/>
                <w:szCs w:val="21"/>
              </w:rPr>
              <w:t>分成</w:t>
            </w:r>
            <w:r w:rsidR="00DC77DD" w:rsidRPr="003B6F19">
              <w:rPr>
                <w:rFonts w:hint="eastAsia"/>
                <w:sz w:val="21"/>
                <w:szCs w:val="21"/>
              </w:rPr>
              <w:t>4</w:t>
            </w:r>
            <w:r w:rsidR="00DC77DD" w:rsidRPr="003B6F19">
              <w:rPr>
                <w:rFonts w:hint="eastAsia"/>
                <w:sz w:val="21"/>
                <w:szCs w:val="21"/>
              </w:rPr>
              <w:t>队</w:t>
            </w:r>
          </w:p>
        </w:tc>
        <w:tc>
          <w:tcPr>
            <w:tcW w:w="2074" w:type="dxa"/>
          </w:tcPr>
          <w:p w:rsidR="00057075" w:rsidRPr="003B6F19" w:rsidRDefault="00057075" w:rsidP="00057075">
            <w:pPr>
              <w:pStyle w:val="ab"/>
              <w:ind w:firstLineChars="0" w:firstLine="0"/>
              <w:rPr>
                <w:sz w:val="21"/>
                <w:szCs w:val="21"/>
              </w:rPr>
            </w:pPr>
            <w:r w:rsidRPr="003B6F19">
              <w:rPr>
                <w:sz w:val="21"/>
                <w:szCs w:val="21"/>
              </w:rPr>
              <w:t xml:space="preserve">    </w:t>
            </w:r>
            <w:r w:rsidR="003B6F19">
              <w:rPr>
                <w:sz w:val="21"/>
                <w:szCs w:val="21"/>
              </w:rPr>
              <w:t xml:space="preserve">   </w:t>
            </w:r>
            <w:r w:rsidRPr="003B6F19">
              <w:rPr>
                <w:rFonts w:hint="eastAsia"/>
                <w:sz w:val="21"/>
                <w:szCs w:val="21"/>
              </w:rPr>
              <w:t>b</w:t>
            </w:r>
            <w:r w:rsidRPr="003B6F19">
              <w:rPr>
                <w:sz w:val="21"/>
                <w:szCs w:val="21"/>
              </w:rPr>
              <w:t xml:space="preserve">. </w:t>
            </w:r>
            <w:r w:rsidR="00DD56F4" w:rsidRPr="003B6F19">
              <w:rPr>
                <w:rFonts w:hint="eastAsia"/>
                <w:sz w:val="21"/>
                <w:szCs w:val="21"/>
              </w:rPr>
              <w:t>不断接近</w:t>
            </w:r>
          </w:p>
        </w:tc>
        <w:tc>
          <w:tcPr>
            <w:tcW w:w="2074" w:type="dxa"/>
          </w:tcPr>
          <w:p w:rsidR="00057075" w:rsidRPr="003B6F19" w:rsidRDefault="00057075" w:rsidP="00057075">
            <w:pPr>
              <w:pStyle w:val="ab"/>
              <w:ind w:firstLineChars="0" w:firstLine="0"/>
              <w:rPr>
                <w:sz w:val="21"/>
                <w:szCs w:val="21"/>
              </w:rPr>
            </w:pPr>
            <w:r w:rsidRPr="003B6F19">
              <w:rPr>
                <w:sz w:val="21"/>
                <w:szCs w:val="21"/>
              </w:rPr>
              <w:t xml:space="preserve">   </w:t>
            </w:r>
            <w:r w:rsidR="005C21E1" w:rsidRPr="003B6F19">
              <w:rPr>
                <w:sz w:val="21"/>
                <w:szCs w:val="21"/>
              </w:rPr>
              <w:t xml:space="preserve"> </w:t>
            </w:r>
            <w:r w:rsidR="003B6F19">
              <w:rPr>
                <w:sz w:val="21"/>
                <w:szCs w:val="21"/>
              </w:rPr>
              <w:t xml:space="preserve"> </w:t>
            </w:r>
            <w:r w:rsidRPr="003B6F19">
              <w:rPr>
                <w:sz w:val="21"/>
                <w:szCs w:val="21"/>
              </w:rPr>
              <w:t xml:space="preserve">c. </w:t>
            </w:r>
            <w:r w:rsidR="005C21E1" w:rsidRPr="003B6F19">
              <w:rPr>
                <w:rFonts w:hint="eastAsia"/>
                <w:sz w:val="21"/>
                <w:szCs w:val="21"/>
              </w:rPr>
              <w:t>行人渠化</w:t>
            </w:r>
          </w:p>
        </w:tc>
        <w:tc>
          <w:tcPr>
            <w:tcW w:w="2074" w:type="dxa"/>
          </w:tcPr>
          <w:p w:rsidR="00057075" w:rsidRPr="003B6F19" w:rsidRDefault="00057075" w:rsidP="00057075">
            <w:pPr>
              <w:pStyle w:val="ab"/>
              <w:ind w:firstLineChars="0" w:firstLine="0"/>
              <w:rPr>
                <w:sz w:val="21"/>
                <w:szCs w:val="21"/>
              </w:rPr>
            </w:pPr>
            <w:r w:rsidRPr="003B6F19">
              <w:rPr>
                <w:sz w:val="21"/>
                <w:szCs w:val="21"/>
              </w:rPr>
              <w:t xml:space="preserve"> </w:t>
            </w:r>
            <w:r w:rsidR="004A0496" w:rsidRPr="003B6F19">
              <w:rPr>
                <w:sz w:val="21"/>
                <w:szCs w:val="21"/>
              </w:rPr>
              <w:t xml:space="preserve"> </w:t>
            </w:r>
            <w:r w:rsidR="003B6F19">
              <w:rPr>
                <w:sz w:val="21"/>
                <w:szCs w:val="21"/>
              </w:rPr>
              <w:t xml:space="preserve"> </w:t>
            </w:r>
            <w:r w:rsidRPr="003B6F19">
              <w:rPr>
                <w:sz w:val="21"/>
                <w:szCs w:val="21"/>
              </w:rPr>
              <w:t xml:space="preserve"> </w:t>
            </w:r>
            <w:r w:rsidRPr="003B6F19">
              <w:rPr>
                <w:rFonts w:hint="eastAsia"/>
                <w:sz w:val="21"/>
                <w:szCs w:val="21"/>
              </w:rPr>
              <w:t>d</w:t>
            </w:r>
            <w:r w:rsidRPr="003B6F19">
              <w:rPr>
                <w:sz w:val="21"/>
                <w:szCs w:val="21"/>
              </w:rPr>
              <w:t>.</w:t>
            </w:r>
            <w:r w:rsidR="004A0496" w:rsidRPr="003B6F19">
              <w:rPr>
                <w:rFonts w:hint="eastAsia"/>
                <w:sz w:val="21"/>
                <w:szCs w:val="21"/>
              </w:rPr>
              <w:t>有序</w:t>
            </w:r>
            <w:r w:rsidRPr="003B6F19">
              <w:rPr>
                <w:rFonts w:hint="eastAsia"/>
                <w:sz w:val="21"/>
                <w:szCs w:val="21"/>
              </w:rPr>
              <w:t>到达</w:t>
            </w:r>
          </w:p>
        </w:tc>
      </w:tr>
      <w:tr w:rsidR="00057075" w:rsidRPr="003B6F19" w:rsidTr="00F32A22">
        <w:trPr>
          <w:tblHeader/>
        </w:trPr>
        <w:tc>
          <w:tcPr>
            <w:tcW w:w="8296" w:type="dxa"/>
            <w:gridSpan w:val="4"/>
          </w:tcPr>
          <w:p w:rsidR="00057075" w:rsidRPr="003B6F19" w:rsidRDefault="004C0000" w:rsidP="00057075">
            <w:pPr>
              <w:pStyle w:val="ab"/>
              <w:spacing w:line="240" w:lineRule="auto"/>
              <w:ind w:firstLineChars="0"/>
              <w:jc w:val="center"/>
              <w:rPr>
                <w:sz w:val="21"/>
                <w:szCs w:val="21"/>
              </w:rPr>
            </w:pPr>
            <w:r w:rsidRPr="004C0000">
              <w:rPr>
                <w:sz w:val="21"/>
                <w:szCs w:val="21"/>
              </w:rPr>
              <w:object w:dxaOrig="21720" w:dyaOrig="2363">
                <v:shape id="_x0000_i69713" type="#_x0000_t75" alt="" style="width:376.9pt;height:40.7pt;mso-width-percent:0;mso-height-percent:0;mso-width-percent:0;mso-height-percent:0" o:ole="">
                  <v:imagedata r:id="rId325" o:title=""/>
                </v:shape>
                <o:OLEObject Type="Embed" ProgID="Visio.Drawing.15" ShapeID="_x0000_i69713" DrawAspect="Content" ObjectID="_1646665731" r:id="rId326"/>
              </w:object>
            </w:r>
          </w:p>
        </w:tc>
      </w:tr>
      <w:tr w:rsidR="001D1192" w:rsidRPr="003B6F19" w:rsidTr="00F32A22">
        <w:trPr>
          <w:tblHeader/>
        </w:trPr>
        <w:tc>
          <w:tcPr>
            <w:tcW w:w="2074" w:type="dxa"/>
          </w:tcPr>
          <w:p w:rsidR="001D1192" w:rsidRPr="003B6F19" w:rsidRDefault="001D1192" w:rsidP="001D1192">
            <w:pPr>
              <w:pStyle w:val="ab"/>
              <w:ind w:firstLineChars="0" w:firstLine="0"/>
              <w:rPr>
                <w:sz w:val="21"/>
                <w:szCs w:val="21"/>
              </w:rPr>
            </w:pPr>
            <w:r w:rsidRPr="003B6F19">
              <w:rPr>
                <w:sz w:val="21"/>
                <w:szCs w:val="21"/>
              </w:rPr>
              <w:t xml:space="preserve">     </w:t>
            </w:r>
            <w:r w:rsidR="003B6F19">
              <w:rPr>
                <w:sz w:val="21"/>
                <w:szCs w:val="21"/>
              </w:rPr>
              <w:t xml:space="preserve">  </w:t>
            </w:r>
            <w:r w:rsidRPr="003B6F19">
              <w:rPr>
                <w:rFonts w:hint="eastAsia"/>
                <w:sz w:val="21"/>
                <w:szCs w:val="21"/>
              </w:rPr>
              <w:t>e</w:t>
            </w:r>
            <w:r w:rsidRPr="003B6F19">
              <w:rPr>
                <w:sz w:val="21"/>
                <w:szCs w:val="21"/>
              </w:rPr>
              <w:t xml:space="preserve">. </w:t>
            </w:r>
            <w:r w:rsidRPr="003B6F19">
              <w:rPr>
                <w:rFonts w:hint="eastAsia"/>
                <w:sz w:val="21"/>
                <w:szCs w:val="21"/>
              </w:rPr>
              <w:t>分成</w:t>
            </w:r>
            <w:r w:rsidR="00200277" w:rsidRPr="003B6F19">
              <w:rPr>
                <w:sz w:val="21"/>
                <w:szCs w:val="21"/>
              </w:rPr>
              <w:t>1</w:t>
            </w:r>
            <w:r w:rsidRPr="003B6F19">
              <w:rPr>
                <w:rFonts w:hint="eastAsia"/>
                <w:sz w:val="21"/>
                <w:szCs w:val="21"/>
              </w:rPr>
              <w:t>队</w:t>
            </w:r>
          </w:p>
        </w:tc>
        <w:tc>
          <w:tcPr>
            <w:tcW w:w="2074" w:type="dxa"/>
          </w:tcPr>
          <w:p w:rsidR="001D1192" w:rsidRPr="003B6F19" w:rsidRDefault="001D1192" w:rsidP="001D1192">
            <w:pPr>
              <w:pStyle w:val="ab"/>
              <w:ind w:firstLineChars="0" w:firstLine="0"/>
              <w:rPr>
                <w:sz w:val="21"/>
                <w:szCs w:val="21"/>
              </w:rPr>
            </w:pPr>
            <w:r w:rsidRPr="003B6F19">
              <w:rPr>
                <w:sz w:val="21"/>
                <w:szCs w:val="21"/>
              </w:rPr>
              <w:t xml:space="preserve">    </w:t>
            </w:r>
            <w:r w:rsidR="003B6F19">
              <w:rPr>
                <w:sz w:val="21"/>
                <w:szCs w:val="21"/>
              </w:rPr>
              <w:t xml:space="preserve">  </w:t>
            </w:r>
            <w:r w:rsidRPr="003B6F19">
              <w:rPr>
                <w:rFonts w:hint="eastAsia"/>
                <w:sz w:val="21"/>
                <w:szCs w:val="21"/>
              </w:rPr>
              <w:t>f</w:t>
            </w:r>
            <w:r w:rsidRPr="003B6F19">
              <w:rPr>
                <w:sz w:val="21"/>
                <w:szCs w:val="21"/>
              </w:rPr>
              <w:t xml:space="preserve">. </w:t>
            </w:r>
            <w:r w:rsidRPr="003B6F19">
              <w:rPr>
                <w:rFonts w:hint="eastAsia"/>
                <w:sz w:val="21"/>
                <w:szCs w:val="21"/>
              </w:rPr>
              <w:t>不断接近</w:t>
            </w:r>
          </w:p>
        </w:tc>
        <w:tc>
          <w:tcPr>
            <w:tcW w:w="2074" w:type="dxa"/>
          </w:tcPr>
          <w:p w:rsidR="001D1192" w:rsidRPr="003B6F19" w:rsidRDefault="001D1192" w:rsidP="001D1192">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g. </w:t>
            </w:r>
            <w:r w:rsidR="00E01309" w:rsidRPr="003B6F19">
              <w:rPr>
                <w:rFonts w:hint="eastAsia"/>
                <w:sz w:val="21"/>
                <w:szCs w:val="21"/>
              </w:rPr>
              <w:t>太极拥挤</w:t>
            </w:r>
          </w:p>
        </w:tc>
        <w:tc>
          <w:tcPr>
            <w:tcW w:w="2074" w:type="dxa"/>
          </w:tcPr>
          <w:p w:rsidR="001D1192" w:rsidRPr="003B6F19" w:rsidRDefault="001D1192" w:rsidP="001D1192">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h.</w:t>
            </w:r>
            <w:r w:rsidRPr="003B6F19">
              <w:rPr>
                <w:rFonts w:hint="eastAsia"/>
                <w:sz w:val="21"/>
                <w:szCs w:val="21"/>
              </w:rPr>
              <w:t>有序到达</w:t>
            </w:r>
          </w:p>
        </w:tc>
      </w:tr>
      <w:tr w:rsidR="001D1192" w:rsidRPr="003B6F19" w:rsidTr="00F32A22">
        <w:trPr>
          <w:tblHeader/>
        </w:trPr>
        <w:tc>
          <w:tcPr>
            <w:tcW w:w="8296" w:type="dxa"/>
            <w:gridSpan w:val="4"/>
          </w:tcPr>
          <w:p w:rsidR="001D1192" w:rsidRPr="003B6F19" w:rsidRDefault="001D1192" w:rsidP="001D1192">
            <w:pPr>
              <w:pStyle w:val="ab"/>
              <w:ind w:firstLineChars="0" w:firstLine="0"/>
              <w:rPr>
                <w:sz w:val="21"/>
                <w:szCs w:val="21"/>
              </w:rPr>
            </w:pPr>
            <w:r w:rsidRPr="003B6F19">
              <w:rPr>
                <w:rFonts w:hint="eastAsia"/>
                <w:sz w:val="21"/>
                <w:szCs w:val="21"/>
              </w:rPr>
              <w:t xml:space="preserve"> </w:t>
            </w:r>
            <w:r w:rsidRPr="003B6F19">
              <w:rPr>
                <w:sz w:val="21"/>
                <w:szCs w:val="21"/>
              </w:rPr>
              <w:t xml:space="preserve">                       </w:t>
            </w:r>
            <w:r w:rsidRPr="003B6F19">
              <w:rPr>
                <w:rFonts w:hint="eastAsia"/>
                <w:sz w:val="21"/>
                <w:szCs w:val="21"/>
              </w:rPr>
              <w:t>图</w:t>
            </w:r>
            <w:r w:rsidRPr="003B6F19">
              <w:rPr>
                <w:rFonts w:hint="eastAsia"/>
                <w:sz w:val="21"/>
                <w:szCs w:val="21"/>
              </w:rPr>
              <w:t>4-</w:t>
            </w:r>
            <w:r w:rsidRPr="003B6F19">
              <w:rPr>
                <w:sz w:val="21"/>
                <w:szCs w:val="21"/>
              </w:rPr>
              <w:t>19 DC-SFM</w:t>
            </w:r>
            <w:r w:rsidRPr="003B6F19">
              <w:rPr>
                <w:rFonts w:hint="eastAsia"/>
                <w:sz w:val="21"/>
                <w:szCs w:val="21"/>
              </w:rPr>
              <w:t>大规模分群</w:t>
            </w:r>
          </w:p>
        </w:tc>
      </w:tr>
    </w:tbl>
    <w:p w:rsidR="00E01309" w:rsidRDefault="002C0D73" w:rsidP="00E01309">
      <w:pPr>
        <w:pStyle w:val="ab"/>
        <w:ind w:firstLineChars="0"/>
      </w:pPr>
      <w:r>
        <w:rPr>
          <w:rFonts w:hint="eastAsia"/>
        </w:rPr>
        <w:t>如图</w:t>
      </w:r>
      <w:r>
        <w:rPr>
          <w:rFonts w:hint="eastAsia"/>
        </w:rPr>
        <w:t>4-</w:t>
      </w:r>
      <w:r>
        <w:t>19</w:t>
      </w:r>
      <w:r w:rsidR="005A12B4">
        <w:rPr>
          <w:rFonts w:hint="eastAsia"/>
        </w:rPr>
        <w:t>所示，</w:t>
      </w:r>
      <w:r w:rsidR="00E01309">
        <w:rPr>
          <w:rFonts w:hint="eastAsia"/>
        </w:rPr>
        <w:t>同样是分群策略，只是改变人群的亲密关系，仿真效果就截然不同。如图</w:t>
      </w:r>
      <w:r w:rsidR="00E01309">
        <w:rPr>
          <w:rFonts w:hint="eastAsia"/>
        </w:rPr>
        <w:t>4</w:t>
      </w:r>
      <w:r w:rsidR="00E01309">
        <w:t>-19</w:t>
      </w:r>
      <w:r w:rsidR="00E01309">
        <w:rPr>
          <w:rFonts w:hint="eastAsia"/>
        </w:rPr>
        <w:t>a</w:t>
      </w:r>
      <w:r w:rsidR="00E01309">
        <w:rPr>
          <w:rFonts w:hint="eastAsia"/>
        </w:rPr>
        <w:t>所示，将方阵均分成</w:t>
      </w:r>
      <w:r w:rsidR="00E01309">
        <w:rPr>
          <w:rFonts w:hint="eastAsia"/>
        </w:rPr>
        <w:t>4</w:t>
      </w:r>
      <w:r w:rsidR="00E01309">
        <w:rPr>
          <w:rFonts w:hint="eastAsia"/>
        </w:rPr>
        <w:t>个小队，将小队内的行人关系设置为亲人关系，仿真开始后方阵迅速聚成类似“蝌蚪”的状态，在行人交汇时，小队之间互相主动避让，呈现出良好的渠化效果。如图</w:t>
      </w:r>
      <w:r w:rsidR="00E01309">
        <w:rPr>
          <w:rFonts w:hint="eastAsia"/>
        </w:rPr>
        <w:t>4</w:t>
      </w:r>
      <w:r w:rsidR="00E01309">
        <w:t>-19</w:t>
      </w:r>
      <w:r w:rsidR="00E01309">
        <w:rPr>
          <w:rFonts w:hint="eastAsia"/>
        </w:rPr>
        <w:t>e</w:t>
      </w:r>
      <w:r w:rsidR="00E01309">
        <w:rPr>
          <w:rFonts w:hint="eastAsia"/>
        </w:rPr>
        <w:t>所示，将方阵分成一个团体，仿真开始时方阵呈现聚团的现象，在交汇时，两队行人呈现出类似“太极”的形状，随后逐渐有序通过。</w:t>
      </w:r>
    </w:p>
    <w:p w:rsidR="009567ED" w:rsidRDefault="00C6756D" w:rsidP="00E01309">
      <w:pPr>
        <w:pStyle w:val="ab"/>
        <w:ind w:firstLineChars="0"/>
      </w:pPr>
      <w:r>
        <w:rPr>
          <w:rFonts w:hint="eastAsia"/>
        </w:rPr>
        <w:t>将大规模</w:t>
      </w:r>
      <w:r w:rsidR="00C33102">
        <w:rPr>
          <w:rFonts w:hint="eastAsia"/>
        </w:rPr>
        <w:t>行人</w:t>
      </w:r>
      <w:r w:rsidR="00C36E8E">
        <w:rPr>
          <w:rFonts w:hint="eastAsia"/>
        </w:rPr>
        <w:t>分成</w:t>
      </w:r>
      <w:r w:rsidR="00704377">
        <w:rPr>
          <w:rFonts w:hint="eastAsia"/>
        </w:rPr>
        <w:t>4</w:t>
      </w:r>
      <w:r w:rsidR="00704377">
        <w:rPr>
          <w:rFonts w:hint="eastAsia"/>
        </w:rPr>
        <w:t>队和</w:t>
      </w:r>
      <w:r w:rsidR="00704377">
        <w:rPr>
          <w:rFonts w:hint="eastAsia"/>
        </w:rPr>
        <w:t>1</w:t>
      </w:r>
      <w:r w:rsidR="00704377">
        <w:rPr>
          <w:rFonts w:hint="eastAsia"/>
        </w:rPr>
        <w:t>队</w:t>
      </w:r>
      <w:r w:rsidR="004150DC">
        <w:rPr>
          <w:rFonts w:hint="eastAsia"/>
        </w:rPr>
        <w:t>，其表现出的效果完全不同</w:t>
      </w:r>
      <w:r w:rsidR="00CA3862">
        <w:rPr>
          <w:rFonts w:hint="eastAsia"/>
        </w:rPr>
        <w:t>，也体现了动态分群策略的优势，</w:t>
      </w:r>
      <w:r w:rsidR="00C825B7">
        <w:rPr>
          <w:rFonts w:hint="eastAsia"/>
        </w:rPr>
        <w:t>能够提升模型的多样性。</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F71112" w:rsidTr="00632A8B">
        <w:tc>
          <w:tcPr>
            <w:tcW w:w="8296" w:type="dxa"/>
            <w:gridSpan w:val="4"/>
          </w:tcPr>
          <w:p w:rsidR="00F71112" w:rsidRDefault="004C0000" w:rsidP="004B4940">
            <w:pPr>
              <w:pStyle w:val="ab"/>
              <w:spacing w:line="240" w:lineRule="auto"/>
              <w:ind w:firstLineChars="0"/>
              <w:jc w:val="center"/>
            </w:pPr>
            <w:r>
              <w:object w:dxaOrig="21720" w:dyaOrig="2363">
                <v:shape id="_x0000_i69714" type="#_x0000_t75" alt="" style="width:376.9pt;height:40.7pt;mso-width-percent:0;mso-height-percent:0;mso-width-percent:0;mso-height-percent:0" o:ole="">
                  <v:imagedata r:id="rId327" o:title=""/>
                </v:shape>
                <o:OLEObject Type="Embed" ProgID="Visio.Drawing.15" ShapeID="_x0000_i69714" DrawAspect="Content" ObjectID="_1646665732" r:id="rId328"/>
              </w:object>
            </w:r>
          </w:p>
        </w:tc>
      </w:tr>
      <w:tr w:rsidR="002A4152" w:rsidTr="00632A8B">
        <w:tc>
          <w:tcPr>
            <w:tcW w:w="2074" w:type="dxa"/>
          </w:tcPr>
          <w:p w:rsidR="002A4152" w:rsidRPr="003B6F19" w:rsidRDefault="002A4152" w:rsidP="002A4152">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a. </w:t>
            </w:r>
            <w:r w:rsidR="00263DEC" w:rsidRPr="003B6F19">
              <w:rPr>
                <w:rFonts w:hint="eastAsia"/>
                <w:sz w:val="21"/>
                <w:szCs w:val="21"/>
              </w:rPr>
              <w:t>队列接近</w:t>
            </w:r>
          </w:p>
        </w:tc>
        <w:tc>
          <w:tcPr>
            <w:tcW w:w="2074" w:type="dxa"/>
          </w:tcPr>
          <w:p w:rsidR="002A4152" w:rsidRPr="003B6F19" w:rsidRDefault="002A4152" w:rsidP="00684722">
            <w:pPr>
              <w:pStyle w:val="ab"/>
              <w:ind w:firstLineChars="0" w:firstLine="0"/>
              <w:rPr>
                <w:sz w:val="21"/>
                <w:szCs w:val="21"/>
              </w:rPr>
            </w:pPr>
            <w:r w:rsidRPr="003B6F19">
              <w:rPr>
                <w:sz w:val="21"/>
                <w:szCs w:val="21"/>
              </w:rPr>
              <w:t xml:space="preserve">  </w:t>
            </w:r>
            <w:r w:rsidR="003B6F19">
              <w:rPr>
                <w:sz w:val="21"/>
                <w:szCs w:val="21"/>
              </w:rPr>
              <w:t xml:space="preserve">   </w:t>
            </w:r>
            <w:r w:rsidRPr="003B6F19">
              <w:rPr>
                <w:rFonts w:hint="eastAsia"/>
                <w:sz w:val="21"/>
                <w:szCs w:val="21"/>
              </w:rPr>
              <w:t>b</w:t>
            </w:r>
            <w:r w:rsidRPr="003B6F19">
              <w:rPr>
                <w:sz w:val="21"/>
                <w:szCs w:val="21"/>
              </w:rPr>
              <w:t xml:space="preserve">. </w:t>
            </w:r>
            <w:r w:rsidR="00684722" w:rsidRPr="003B6F19">
              <w:rPr>
                <w:rFonts w:hint="eastAsia"/>
                <w:sz w:val="21"/>
                <w:szCs w:val="21"/>
              </w:rPr>
              <w:t>大队伍</w:t>
            </w:r>
            <w:r w:rsidR="00A33B26" w:rsidRPr="003B6F19">
              <w:rPr>
                <w:rFonts w:hint="eastAsia"/>
                <w:sz w:val="21"/>
                <w:szCs w:val="21"/>
              </w:rPr>
              <w:t>让行</w:t>
            </w:r>
          </w:p>
        </w:tc>
        <w:tc>
          <w:tcPr>
            <w:tcW w:w="2074" w:type="dxa"/>
          </w:tcPr>
          <w:p w:rsidR="002A4152" w:rsidRPr="003B6F19" w:rsidRDefault="002A4152" w:rsidP="002A4152">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c. </w:t>
            </w:r>
            <w:r w:rsidRPr="003B6F19">
              <w:rPr>
                <w:rFonts w:hint="eastAsia"/>
                <w:sz w:val="21"/>
                <w:szCs w:val="21"/>
              </w:rPr>
              <w:t>行人渠化</w:t>
            </w:r>
          </w:p>
        </w:tc>
        <w:tc>
          <w:tcPr>
            <w:tcW w:w="2074" w:type="dxa"/>
          </w:tcPr>
          <w:p w:rsidR="002A4152" w:rsidRPr="003B6F19" w:rsidRDefault="002A4152" w:rsidP="003B6F19">
            <w:pPr>
              <w:pStyle w:val="ab"/>
              <w:ind w:firstLineChars="100" w:firstLine="210"/>
              <w:rPr>
                <w:sz w:val="21"/>
                <w:szCs w:val="21"/>
              </w:rPr>
            </w:pPr>
            <w:r w:rsidRPr="003B6F19">
              <w:rPr>
                <w:rFonts w:hint="eastAsia"/>
                <w:sz w:val="21"/>
                <w:szCs w:val="21"/>
              </w:rPr>
              <w:t>d</w:t>
            </w:r>
            <w:r w:rsidRPr="003B6F19">
              <w:rPr>
                <w:sz w:val="21"/>
                <w:szCs w:val="21"/>
              </w:rPr>
              <w:t>.</w:t>
            </w:r>
            <w:r w:rsidR="00263DEC" w:rsidRPr="003B6F19">
              <w:rPr>
                <w:sz w:val="21"/>
                <w:szCs w:val="21"/>
              </w:rPr>
              <w:t xml:space="preserve"> </w:t>
            </w:r>
            <w:r w:rsidR="008669FF" w:rsidRPr="003B6F19">
              <w:rPr>
                <w:rFonts w:hint="eastAsia"/>
                <w:sz w:val="21"/>
                <w:szCs w:val="21"/>
              </w:rPr>
              <w:t>末尾行人转弯</w:t>
            </w:r>
            <w:r w:rsidR="0007006F" w:rsidRPr="003B6F19">
              <w:rPr>
                <w:rFonts w:hint="eastAsia"/>
                <w:sz w:val="21"/>
                <w:szCs w:val="21"/>
              </w:rPr>
              <w:t xml:space="preserve"> </w:t>
            </w:r>
          </w:p>
        </w:tc>
      </w:tr>
      <w:tr w:rsidR="002A4152" w:rsidTr="00632A8B">
        <w:tc>
          <w:tcPr>
            <w:tcW w:w="8296" w:type="dxa"/>
            <w:gridSpan w:val="4"/>
          </w:tcPr>
          <w:p w:rsidR="002A4152" w:rsidRPr="003B6F19" w:rsidRDefault="004C0000" w:rsidP="002A4152">
            <w:pPr>
              <w:pStyle w:val="ab"/>
              <w:spacing w:line="240" w:lineRule="auto"/>
              <w:ind w:firstLineChars="0"/>
              <w:jc w:val="center"/>
              <w:rPr>
                <w:sz w:val="21"/>
                <w:szCs w:val="21"/>
              </w:rPr>
            </w:pPr>
            <w:r w:rsidRPr="004C0000">
              <w:rPr>
                <w:sz w:val="21"/>
                <w:szCs w:val="21"/>
              </w:rPr>
              <w:object w:dxaOrig="21720" w:dyaOrig="2363">
                <v:shape id="_x0000_i69715" type="#_x0000_t75" alt="" style="width:376.9pt;height:40.7pt;mso-width-percent:0;mso-height-percent:0;mso-width-percent:0;mso-height-percent:0" o:ole="">
                  <v:imagedata r:id="rId329" o:title=""/>
                </v:shape>
                <o:OLEObject Type="Embed" ProgID="Visio.Drawing.15" ShapeID="_x0000_i69715" DrawAspect="Content" ObjectID="_1646665733" r:id="rId330"/>
              </w:object>
            </w:r>
          </w:p>
        </w:tc>
      </w:tr>
      <w:tr w:rsidR="00216A83" w:rsidTr="00632A8B">
        <w:tc>
          <w:tcPr>
            <w:tcW w:w="2074" w:type="dxa"/>
          </w:tcPr>
          <w:p w:rsidR="00216A83" w:rsidRPr="003B6F19" w:rsidRDefault="00216A83" w:rsidP="00216A83">
            <w:pPr>
              <w:pStyle w:val="ab"/>
              <w:ind w:firstLineChars="0" w:firstLine="0"/>
              <w:rPr>
                <w:sz w:val="21"/>
                <w:szCs w:val="21"/>
              </w:rPr>
            </w:pPr>
            <w:r w:rsidRPr="003B6F19">
              <w:rPr>
                <w:sz w:val="21"/>
                <w:szCs w:val="21"/>
              </w:rPr>
              <w:t xml:space="preserve">     </w:t>
            </w:r>
            <w:r w:rsidR="003B6F19">
              <w:rPr>
                <w:sz w:val="21"/>
                <w:szCs w:val="21"/>
              </w:rPr>
              <w:t xml:space="preserve">  </w:t>
            </w:r>
            <w:r w:rsidRPr="003B6F19">
              <w:rPr>
                <w:rFonts w:hint="eastAsia"/>
                <w:sz w:val="21"/>
                <w:szCs w:val="21"/>
              </w:rPr>
              <w:t>e</w:t>
            </w:r>
            <w:r w:rsidRPr="003B6F19">
              <w:rPr>
                <w:sz w:val="21"/>
                <w:szCs w:val="21"/>
              </w:rPr>
              <w:t xml:space="preserve">. </w:t>
            </w:r>
            <w:r w:rsidR="008669FF" w:rsidRPr="003B6F19">
              <w:rPr>
                <w:rFonts w:hint="eastAsia"/>
                <w:sz w:val="21"/>
                <w:szCs w:val="21"/>
              </w:rPr>
              <w:t>队列接近</w:t>
            </w:r>
          </w:p>
        </w:tc>
        <w:tc>
          <w:tcPr>
            <w:tcW w:w="2074" w:type="dxa"/>
          </w:tcPr>
          <w:p w:rsidR="00216A83" w:rsidRPr="003B6F19" w:rsidRDefault="00216A83" w:rsidP="00216A83">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f. </w:t>
            </w:r>
            <w:r w:rsidRPr="003B6F19">
              <w:rPr>
                <w:rFonts w:hint="eastAsia"/>
                <w:sz w:val="21"/>
                <w:szCs w:val="21"/>
              </w:rPr>
              <w:t>大队伍让行</w:t>
            </w:r>
          </w:p>
        </w:tc>
        <w:tc>
          <w:tcPr>
            <w:tcW w:w="2074" w:type="dxa"/>
          </w:tcPr>
          <w:p w:rsidR="00216A83" w:rsidRPr="003B6F19" w:rsidRDefault="00216A83" w:rsidP="00216A83">
            <w:pPr>
              <w:pStyle w:val="ab"/>
              <w:ind w:firstLineChars="0" w:firstLine="0"/>
              <w:rPr>
                <w:sz w:val="21"/>
                <w:szCs w:val="21"/>
              </w:rPr>
            </w:pPr>
            <w:r w:rsidRPr="003B6F19">
              <w:rPr>
                <w:sz w:val="21"/>
                <w:szCs w:val="21"/>
              </w:rPr>
              <w:t xml:space="preserve">    g. </w:t>
            </w:r>
            <w:r w:rsidRPr="003B6F19">
              <w:rPr>
                <w:rFonts w:hint="eastAsia"/>
                <w:sz w:val="21"/>
                <w:szCs w:val="21"/>
              </w:rPr>
              <w:t>行人渠化</w:t>
            </w:r>
          </w:p>
        </w:tc>
        <w:tc>
          <w:tcPr>
            <w:tcW w:w="2074" w:type="dxa"/>
          </w:tcPr>
          <w:p w:rsidR="00216A83" w:rsidRPr="003B6F19" w:rsidRDefault="00216A83" w:rsidP="003B6F19">
            <w:pPr>
              <w:pStyle w:val="ab"/>
              <w:ind w:firstLineChars="100" w:firstLine="210"/>
              <w:rPr>
                <w:sz w:val="21"/>
                <w:szCs w:val="21"/>
              </w:rPr>
            </w:pPr>
            <w:r w:rsidRPr="003B6F19">
              <w:rPr>
                <w:sz w:val="21"/>
                <w:szCs w:val="21"/>
              </w:rPr>
              <w:t>h.</w:t>
            </w:r>
            <w:r w:rsidR="008669FF" w:rsidRPr="003B6F19">
              <w:rPr>
                <w:sz w:val="21"/>
                <w:szCs w:val="21"/>
              </w:rPr>
              <w:t xml:space="preserve"> </w:t>
            </w:r>
            <w:r w:rsidR="008669FF" w:rsidRPr="003B6F19">
              <w:rPr>
                <w:rFonts w:hint="eastAsia"/>
                <w:sz w:val="21"/>
                <w:szCs w:val="21"/>
              </w:rPr>
              <w:t>末尾行人转弯</w:t>
            </w:r>
            <w:r w:rsidRPr="003B6F19">
              <w:rPr>
                <w:rFonts w:hint="eastAsia"/>
                <w:sz w:val="21"/>
                <w:szCs w:val="21"/>
              </w:rPr>
              <w:t xml:space="preserve"> </w:t>
            </w:r>
          </w:p>
        </w:tc>
      </w:tr>
      <w:tr w:rsidR="002A4152" w:rsidTr="00632A8B">
        <w:tc>
          <w:tcPr>
            <w:tcW w:w="8296" w:type="dxa"/>
            <w:gridSpan w:val="4"/>
          </w:tcPr>
          <w:p w:rsidR="002A4152" w:rsidRPr="003B6F19" w:rsidRDefault="002A4152" w:rsidP="002A4152">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 </w:t>
            </w:r>
            <w:r w:rsidRPr="003B6F19">
              <w:rPr>
                <w:rFonts w:hint="eastAsia"/>
                <w:sz w:val="21"/>
                <w:szCs w:val="21"/>
              </w:rPr>
              <w:t>图</w:t>
            </w:r>
            <w:r w:rsidRPr="003B6F19">
              <w:rPr>
                <w:rFonts w:hint="eastAsia"/>
                <w:sz w:val="21"/>
                <w:szCs w:val="21"/>
              </w:rPr>
              <w:t>4-</w:t>
            </w:r>
            <w:r w:rsidRPr="003B6F19">
              <w:rPr>
                <w:sz w:val="21"/>
                <w:szCs w:val="21"/>
              </w:rPr>
              <w:t>20 DC-SFM</w:t>
            </w:r>
            <w:r w:rsidR="00BB7281" w:rsidRPr="003B6F19">
              <w:rPr>
                <w:sz w:val="21"/>
                <w:szCs w:val="21"/>
              </w:rPr>
              <w:t xml:space="preserve"> </w:t>
            </w:r>
            <w:r w:rsidR="008669FF" w:rsidRPr="003B6F19">
              <w:rPr>
                <w:rFonts w:hint="eastAsia"/>
                <w:sz w:val="21"/>
                <w:szCs w:val="21"/>
              </w:rPr>
              <w:t>非对称队列</w:t>
            </w:r>
            <w:r w:rsidR="00610CD4" w:rsidRPr="003B6F19">
              <w:rPr>
                <w:rFonts w:hint="eastAsia"/>
                <w:sz w:val="21"/>
                <w:szCs w:val="21"/>
              </w:rPr>
              <w:t>穿梭</w:t>
            </w:r>
          </w:p>
        </w:tc>
      </w:tr>
    </w:tbl>
    <w:p w:rsidR="00263DEC" w:rsidRDefault="00263DEC" w:rsidP="00E63617">
      <w:pPr>
        <w:pStyle w:val="ab"/>
        <w:ind w:firstLineChars="0"/>
      </w:pPr>
      <w:r>
        <w:rPr>
          <w:rFonts w:hint="eastAsia"/>
        </w:rPr>
        <w:t>之前的仿真实验几乎都是对称式的，现在构造一个非对称式的实验，如图</w:t>
      </w:r>
      <w:r>
        <w:rPr>
          <w:rFonts w:hint="eastAsia"/>
        </w:rPr>
        <w:t>4</w:t>
      </w:r>
      <w:r>
        <w:t>-20</w:t>
      </w:r>
      <w:r>
        <w:rPr>
          <w:rFonts w:hint="eastAsia"/>
        </w:rPr>
        <w:t>e</w:t>
      </w:r>
      <w:r>
        <w:rPr>
          <w:rFonts w:hint="eastAsia"/>
        </w:rPr>
        <w:t>所示，左侧是</w:t>
      </w:r>
      <w:r>
        <w:t>5*20</w:t>
      </w:r>
      <w:r>
        <w:rPr>
          <w:rFonts w:hint="eastAsia"/>
        </w:rPr>
        <w:t>的行人阵列，并且行人关系均设置为亲人，右侧是</w:t>
      </w:r>
      <w:r>
        <w:rPr>
          <w:rFonts w:hint="eastAsia"/>
        </w:rPr>
        <w:t>3</w:t>
      </w:r>
      <w:r>
        <w:t>0*20</w:t>
      </w:r>
      <w:r>
        <w:rPr>
          <w:rFonts w:hint="eastAsia"/>
        </w:rPr>
        <w:t>的行人阵列，均分成上下两个</w:t>
      </w:r>
      <w:r w:rsidR="008669FF">
        <w:rPr>
          <w:rFonts w:hint="eastAsia"/>
        </w:rPr>
        <w:t>团</w:t>
      </w:r>
      <w:r>
        <w:rPr>
          <w:rFonts w:hint="eastAsia"/>
        </w:rPr>
        <w:t>队，每个</w:t>
      </w:r>
      <w:r w:rsidR="008669FF">
        <w:rPr>
          <w:rFonts w:hint="eastAsia"/>
        </w:rPr>
        <w:t>团队</w:t>
      </w:r>
      <w:r>
        <w:rPr>
          <w:rFonts w:hint="eastAsia"/>
        </w:rPr>
        <w:t>行人关系均设置成为亲人关系。仿真开始后，</w:t>
      </w:r>
      <w:r w:rsidR="008669FF">
        <w:rPr>
          <w:rFonts w:hint="eastAsia"/>
        </w:rPr>
        <w:t>两个阵列都十分整齐地接近，到了距离较近的时候，右侧队列向两侧扩散为左侧的小队让行，小队依旧保持整齐的状态。值得注意的点是如图</w:t>
      </w:r>
      <w:r w:rsidR="008669FF">
        <w:rPr>
          <w:rFonts w:hint="eastAsia"/>
        </w:rPr>
        <w:t>4</w:t>
      </w:r>
      <w:r w:rsidR="008669FF">
        <w:t>-20</w:t>
      </w:r>
      <w:r w:rsidR="008669FF">
        <w:rPr>
          <w:rFonts w:hint="eastAsia"/>
        </w:rPr>
        <w:t>d</w:t>
      </w:r>
      <w:r w:rsidR="008669FF">
        <w:rPr>
          <w:rFonts w:hint="eastAsia"/>
        </w:rPr>
        <w:t>所示，位于大队伍末尾的行人在小队即将穿越的时候由于小队的局部人员数量优势而跟从了小队，这个现象需要从两个角度来看，一个方面是在大规模行人穿梭中，要想获得预期的效果需要控制好参数的大小，可能需要多次尝试才能获得满意的效果；另一个方面，</w:t>
      </w:r>
      <w:r w:rsidR="008669FF">
        <w:t>SFM</w:t>
      </w:r>
      <w:r w:rsidR="008669FF">
        <w:rPr>
          <w:rFonts w:hint="eastAsia"/>
        </w:rPr>
        <w:t>无法模拟出行人这样的从众心理，试想一个场景，位于末尾的行人之前就是一个盲从的状态，即确实不知道目标的位置，遇到一个</w:t>
      </w:r>
      <w:r w:rsidR="008669FF">
        <w:rPr>
          <w:rFonts w:hint="eastAsia"/>
        </w:rPr>
        <w:lastRenderedPageBreak/>
        <w:t>迎面而来的队列，是有一定的可能跟从新的队伍的，这是一种好奇心和博弈心理下产生的行为，本文认为也是符合情理的。</w:t>
      </w:r>
    </w:p>
    <w:p w:rsidR="00E63617" w:rsidRPr="00D261D0" w:rsidRDefault="00E63617" w:rsidP="00E63617">
      <w:pPr>
        <w:pStyle w:val="ab"/>
        <w:ind w:firstLineChars="0"/>
      </w:pPr>
      <w:r>
        <w:rPr>
          <w:rFonts w:hint="eastAsia"/>
        </w:rPr>
        <w:t>以上实验证明了</w:t>
      </w:r>
      <w:r>
        <w:t>DC-SFM</w:t>
      </w:r>
      <w:r>
        <w:rPr>
          <w:rFonts w:hint="eastAsia"/>
        </w:rPr>
        <w:t>在仿真效率上比</w:t>
      </w:r>
      <w:r>
        <w:rPr>
          <w:rFonts w:hint="eastAsia"/>
        </w:rPr>
        <w:t>S</w:t>
      </w:r>
      <w:r>
        <w:t>FM</w:t>
      </w:r>
      <w:r>
        <w:rPr>
          <w:rFonts w:hint="eastAsia"/>
        </w:rPr>
        <w:t>优秀，而且可以通过参数的调整表达很多种交汇情况，</w:t>
      </w:r>
      <w:r>
        <w:rPr>
          <w:rFonts w:hint="eastAsia"/>
        </w:rPr>
        <w:t>D</w:t>
      </w:r>
      <w:r>
        <w:t>C-SFM</w:t>
      </w:r>
      <w:r>
        <w:rPr>
          <w:rFonts w:hint="eastAsia"/>
        </w:rPr>
        <w:t>相对于无法控制阵型的</w:t>
      </w:r>
      <w:r>
        <w:rPr>
          <w:rFonts w:hint="eastAsia"/>
        </w:rPr>
        <w:t>S</w:t>
      </w:r>
      <w:r>
        <w:t>FM</w:t>
      </w:r>
      <w:r>
        <w:rPr>
          <w:rFonts w:hint="eastAsia"/>
        </w:rPr>
        <w:t>真实感强，可拓展性强。</w:t>
      </w:r>
    </w:p>
    <w:p w:rsidR="005F13A3" w:rsidRDefault="005F13A3" w:rsidP="005F13A3">
      <w:pPr>
        <w:pStyle w:val="a0"/>
      </w:pPr>
      <w:bookmarkStart w:id="58" w:name="_Toc35894115"/>
      <w:r>
        <w:rPr>
          <w:rFonts w:hint="eastAsia"/>
        </w:rPr>
        <w:t>本章总结</w:t>
      </w:r>
      <w:bookmarkEnd w:id="58"/>
    </w:p>
    <w:p w:rsidR="003721AA" w:rsidRPr="003721AA" w:rsidRDefault="004C0B0D" w:rsidP="004F2E62">
      <w:pPr>
        <w:pStyle w:val="ab"/>
      </w:pPr>
      <w:r>
        <w:rPr>
          <w:rFonts w:hint="eastAsia"/>
        </w:rPr>
        <w:t>本章</w:t>
      </w:r>
      <w:r w:rsidR="00D66C69">
        <w:rPr>
          <w:rFonts w:hint="eastAsia"/>
        </w:rPr>
        <w:t>描述了</w:t>
      </w:r>
      <w:r w:rsidR="00D32AD6">
        <w:rPr>
          <w:rFonts w:hint="eastAsia"/>
        </w:rPr>
        <w:t>仿真系统的</w:t>
      </w:r>
      <w:r w:rsidR="008C55DC">
        <w:rPr>
          <w:rFonts w:hint="eastAsia"/>
        </w:rPr>
        <w:t>架构，</w:t>
      </w:r>
      <w:r w:rsidR="00EA4F9E">
        <w:rPr>
          <w:rFonts w:hint="eastAsia"/>
        </w:rPr>
        <w:t>在</w:t>
      </w:r>
      <w:r w:rsidR="00CE1D65">
        <w:rPr>
          <w:rFonts w:hint="eastAsia"/>
        </w:rPr>
        <w:t>效率和效果</w:t>
      </w:r>
      <w:r w:rsidR="003A5768">
        <w:rPr>
          <w:rFonts w:hint="eastAsia"/>
        </w:rPr>
        <w:t>的角度</w:t>
      </w:r>
      <w:r w:rsidR="007B003E">
        <w:rPr>
          <w:rFonts w:hint="eastAsia"/>
        </w:rPr>
        <w:t>上</w:t>
      </w:r>
      <w:r w:rsidR="00E45B75">
        <w:rPr>
          <w:rFonts w:hint="eastAsia"/>
        </w:rPr>
        <w:t>对系统进行了优化，</w:t>
      </w:r>
      <w:r w:rsidR="00EB50FD">
        <w:rPr>
          <w:rFonts w:hint="eastAsia"/>
        </w:rPr>
        <w:t>提出了</w:t>
      </w:r>
      <w:r w:rsidR="006E4F9A">
        <w:rPr>
          <w:rFonts w:hint="eastAsia"/>
        </w:rPr>
        <w:t>均匀</w:t>
      </w:r>
      <w:r w:rsidR="00E634E1">
        <w:rPr>
          <w:rFonts w:hint="eastAsia"/>
        </w:rPr>
        <w:t>网格</w:t>
      </w:r>
      <w:r w:rsidR="00823BD0">
        <w:rPr>
          <w:rFonts w:hint="eastAsia"/>
        </w:rPr>
        <w:t>密度估算</w:t>
      </w:r>
      <w:r w:rsidR="00AD7F7C">
        <w:rPr>
          <w:rFonts w:hint="eastAsia"/>
        </w:rPr>
        <w:t>，而且提出了行人侧身</w:t>
      </w:r>
      <w:r w:rsidR="00A53026">
        <w:rPr>
          <w:rFonts w:hint="eastAsia"/>
        </w:rPr>
        <w:t>优化，</w:t>
      </w:r>
      <w:r w:rsidR="007B3C11">
        <w:rPr>
          <w:rFonts w:hint="eastAsia"/>
        </w:rPr>
        <w:t>实验效果表明本文方法可以更为真实地完成多情境下</w:t>
      </w:r>
      <w:r w:rsidR="00970C63">
        <w:rPr>
          <w:rFonts w:hint="eastAsia"/>
        </w:rPr>
        <w:t>人群</w:t>
      </w:r>
      <w:r w:rsidR="007B3C11">
        <w:rPr>
          <w:rFonts w:hint="eastAsia"/>
        </w:rPr>
        <w:t>模拟的仿真任务，</w:t>
      </w:r>
      <w:r w:rsidR="009B26B6">
        <w:rPr>
          <w:rFonts w:hint="eastAsia"/>
        </w:rPr>
        <w:t>可以通过间接的参数设置来表示不同的</w:t>
      </w:r>
      <w:r w:rsidR="00AE2991">
        <w:rPr>
          <w:rFonts w:hint="eastAsia"/>
        </w:rPr>
        <w:t>行人运动效果。</w:t>
      </w:r>
    </w:p>
    <w:p w:rsidR="00C35948" w:rsidRDefault="00C35948" w:rsidP="00C35948">
      <w:pPr>
        <w:pStyle w:val="a"/>
        <w:spacing w:after="624"/>
      </w:pPr>
      <w:bookmarkStart w:id="59" w:name="_Toc35894116"/>
      <w:r>
        <w:rPr>
          <w:rFonts w:hint="eastAsia"/>
        </w:rPr>
        <w:lastRenderedPageBreak/>
        <w:t>总结与展望</w:t>
      </w:r>
      <w:bookmarkEnd w:id="59"/>
    </w:p>
    <w:p w:rsidR="00F25470" w:rsidRDefault="00F25470" w:rsidP="00F25470">
      <w:pPr>
        <w:pStyle w:val="a0"/>
      </w:pPr>
      <w:bookmarkStart w:id="60" w:name="_Toc35894117"/>
      <w:r>
        <w:rPr>
          <w:rFonts w:hint="eastAsia"/>
        </w:rPr>
        <w:t>主要工作总结</w:t>
      </w:r>
      <w:bookmarkEnd w:id="60"/>
    </w:p>
    <w:p w:rsidR="00700E1C" w:rsidRDefault="002F5AD1" w:rsidP="00602502">
      <w:pPr>
        <w:pStyle w:val="ab"/>
      </w:pPr>
      <w:r>
        <w:rPr>
          <w:rFonts w:hint="eastAsia"/>
        </w:rPr>
        <w:t>虚拟人群仿真在公共安全领域有着十分广泛的应用，可以为城市应急预案的设定、评估、优化提供真实可感的参考。传统的人群仿真方法或者需要大量专家经验指导，并且需要使用多种模型</w:t>
      </w:r>
      <w:r w:rsidR="00BC3E24">
        <w:rPr>
          <w:rFonts w:hint="eastAsia"/>
        </w:rPr>
        <w:t>进行模拟；近年来</w:t>
      </w:r>
      <w:r w:rsidR="00B54877">
        <w:rPr>
          <w:rFonts w:hint="eastAsia"/>
        </w:rPr>
        <w:t>流行的几种人群模拟算法也存在着场景高度相关的问题。本文在此背景上设计了能适应于多情境的人群模拟</w:t>
      </w:r>
      <w:r w:rsidR="008A67D1">
        <w:rPr>
          <w:rFonts w:hint="eastAsia"/>
        </w:rPr>
        <w:t>算法，研究如何实现快速建模、高效计算、适用性强的人群仿真。主要工作总结如下：</w:t>
      </w:r>
    </w:p>
    <w:p w:rsidR="008A67D1" w:rsidRDefault="00EE559E" w:rsidP="00EE559E">
      <w:pPr>
        <w:pStyle w:val="ab"/>
        <w:ind w:firstLineChars="0"/>
      </w:pPr>
      <w:r>
        <w:rPr>
          <w:rFonts w:hint="eastAsia"/>
        </w:rPr>
        <w:t>1</w:t>
      </w:r>
      <w:r>
        <w:t xml:space="preserve">. </w:t>
      </w:r>
      <w:r w:rsidR="00310C2E">
        <w:rPr>
          <w:rFonts w:hint="eastAsia"/>
        </w:rPr>
        <w:t>将</w:t>
      </w:r>
      <w:r w:rsidR="00F43EAD">
        <w:rPr>
          <w:rFonts w:hint="eastAsia"/>
        </w:rPr>
        <w:t>基于</w:t>
      </w:r>
      <w:r w:rsidR="00F43EAD">
        <w:rPr>
          <w:rFonts w:hint="eastAsia"/>
        </w:rPr>
        <w:t>Agent</w:t>
      </w:r>
      <w:r w:rsidR="00F43EAD">
        <w:rPr>
          <w:rFonts w:hint="eastAsia"/>
        </w:rPr>
        <w:t>的模型与经典社会力模型</w:t>
      </w:r>
      <w:r w:rsidR="00CE24DA">
        <w:rPr>
          <w:rFonts w:hint="eastAsia"/>
        </w:rPr>
        <w:t>相结合</w:t>
      </w:r>
      <w:r w:rsidR="00B90731">
        <w:rPr>
          <w:rFonts w:hint="eastAsia"/>
        </w:rPr>
        <w:t>，不仅保留了社会力模型的优势，</w:t>
      </w:r>
      <w:r w:rsidR="00314E4B">
        <w:rPr>
          <w:rFonts w:hint="eastAsia"/>
        </w:rPr>
        <w:t>而且通过引入了感知范围，将行人与环境人群密度有机的结合在一起，</w:t>
      </w:r>
      <w:r w:rsidR="002D6424">
        <w:rPr>
          <w:rFonts w:hint="eastAsia"/>
        </w:rPr>
        <w:t>综合心理学提出焦虑</w:t>
      </w:r>
      <w:r w:rsidR="00F4436C">
        <w:rPr>
          <w:rFonts w:hint="eastAsia"/>
        </w:rPr>
        <w:t>指数</w:t>
      </w:r>
      <w:r w:rsidR="002D6424">
        <w:rPr>
          <w:rFonts w:hint="eastAsia"/>
        </w:rPr>
        <w:t>和</w:t>
      </w:r>
      <w:r w:rsidR="00F4436C">
        <w:rPr>
          <w:rFonts w:hint="eastAsia"/>
        </w:rPr>
        <w:t>亲密指数</w:t>
      </w:r>
      <w:r w:rsidR="00302993">
        <w:rPr>
          <w:rFonts w:hint="eastAsia"/>
        </w:rPr>
        <w:t>，使得刻画</w:t>
      </w:r>
      <w:r w:rsidR="00302993">
        <w:rPr>
          <w:rFonts w:hint="eastAsia"/>
        </w:rPr>
        <w:t>agent</w:t>
      </w:r>
      <w:r w:rsidR="00302993">
        <w:rPr>
          <w:rFonts w:hint="eastAsia"/>
        </w:rPr>
        <w:t>更加全面，</w:t>
      </w:r>
      <w:r w:rsidR="00983AC5">
        <w:rPr>
          <w:rFonts w:hint="eastAsia"/>
        </w:rPr>
        <w:t>基于上述的信息，再通过动态分群策略</w:t>
      </w:r>
      <w:r w:rsidR="00EC1E79">
        <w:rPr>
          <w:rFonts w:hint="eastAsia"/>
        </w:rPr>
        <w:t>实现</w:t>
      </w:r>
      <w:r w:rsidR="00A23B62">
        <w:rPr>
          <w:rFonts w:hint="eastAsia"/>
        </w:rPr>
        <w:t>动态群组的划分</w:t>
      </w:r>
      <w:r w:rsidR="00974905">
        <w:rPr>
          <w:rFonts w:hint="eastAsia"/>
        </w:rPr>
        <w:t>，从效果上看，</w:t>
      </w:r>
      <w:r w:rsidR="008326A3">
        <w:rPr>
          <w:rFonts w:hint="eastAsia"/>
        </w:rPr>
        <w:t>不仅使得</w:t>
      </w:r>
      <w:r w:rsidR="00C727A9">
        <w:rPr>
          <w:rFonts w:hint="eastAsia"/>
        </w:rPr>
        <w:t>人群</w:t>
      </w:r>
      <w:r w:rsidR="008326A3">
        <w:rPr>
          <w:rFonts w:hint="eastAsia"/>
        </w:rPr>
        <w:t>从众的效果更加自然，而且</w:t>
      </w:r>
      <w:r w:rsidR="00EC5A9C">
        <w:rPr>
          <w:rFonts w:hint="eastAsia"/>
        </w:rPr>
        <w:t>能够</w:t>
      </w:r>
      <w:r w:rsidR="005345C4">
        <w:rPr>
          <w:rFonts w:hint="eastAsia"/>
        </w:rPr>
        <w:t>降低算法复杂度。</w:t>
      </w:r>
      <w:r w:rsidR="00BC0D86">
        <w:rPr>
          <w:rFonts w:hint="eastAsia"/>
        </w:rPr>
        <w:t>又在分群的基础上提出了</w:t>
      </w:r>
      <w:r w:rsidR="009151A4">
        <w:rPr>
          <w:rFonts w:hint="eastAsia"/>
        </w:rPr>
        <w:t>群自吸引力的概念，</w:t>
      </w:r>
      <w:r w:rsidR="00A8616C">
        <w:rPr>
          <w:rFonts w:hint="eastAsia"/>
        </w:rPr>
        <w:t>保证了</w:t>
      </w:r>
      <w:r w:rsidR="00435826">
        <w:rPr>
          <w:rFonts w:hint="eastAsia"/>
        </w:rPr>
        <w:t>分群后的聚集效果，</w:t>
      </w:r>
      <w:r w:rsidR="00426930">
        <w:rPr>
          <w:rFonts w:hint="eastAsia"/>
        </w:rPr>
        <w:t>而且能够模拟出</w:t>
      </w:r>
      <w:r w:rsidR="00FC558B">
        <w:rPr>
          <w:rFonts w:hint="eastAsia"/>
        </w:rPr>
        <w:t>在紧急疏散情况下，行人互助的效果。</w:t>
      </w:r>
      <w:r w:rsidR="000D24A6">
        <w:rPr>
          <w:rFonts w:hint="eastAsia"/>
        </w:rPr>
        <w:t>最后在大规模人群模拟的仿真实验中，定量证明了改进后算法的高效性。</w:t>
      </w:r>
    </w:p>
    <w:p w:rsidR="00EE559E" w:rsidRDefault="00EE559E" w:rsidP="004B130E">
      <w:pPr>
        <w:pStyle w:val="ab"/>
        <w:ind w:firstLineChars="0"/>
      </w:pPr>
      <w:r>
        <w:t xml:space="preserve">2. </w:t>
      </w:r>
      <w:r w:rsidR="00C00BC4">
        <w:rPr>
          <w:rFonts w:hint="eastAsia"/>
        </w:rPr>
        <w:t>在仿真系统设计与实现方面，做了大量的工程上的优化和改进</w:t>
      </w:r>
      <w:r w:rsidR="00B87413">
        <w:rPr>
          <w:rFonts w:hint="eastAsia"/>
        </w:rPr>
        <w:t>。</w:t>
      </w:r>
      <w:r w:rsidR="00B079BE">
        <w:rPr>
          <w:rFonts w:hint="eastAsia"/>
        </w:rPr>
        <w:t>提出</w:t>
      </w:r>
      <w:r w:rsidR="00D77322">
        <w:rPr>
          <w:rFonts w:hint="eastAsia"/>
        </w:rPr>
        <w:t>了均匀网格的密度优化方法，</w:t>
      </w:r>
      <w:r w:rsidR="00AB2C24">
        <w:rPr>
          <w:rFonts w:hint="eastAsia"/>
        </w:rPr>
        <w:t>使得</w:t>
      </w:r>
      <w:r w:rsidR="00C52713">
        <w:rPr>
          <w:rFonts w:hint="eastAsia"/>
        </w:rPr>
        <w:t>求解人群密度</w:t>
      </w:r>
      <w:r w:rsidR="002E58AA">
        <w:rPr>
          <w:rFonts w:hint="eastAsia"/>
        </w:rPr>
        <w:t>的算法时间复杂度</w:t>
      </w:r>
      <w:r w:rsidR="005E2DE2">
        <w:rPr>
          <w:rFonts w:hint="eastAsia"/>
        </w:rPr>
        <w:t>从</w:t>
      </w:r>
      <w:r w:rsidR="005E2DE2">
        <w:rPr>
          <w:rFonts w:hint="eastAsia"/>
        </w:rPr>
        <w:t>O</w:t>
      </w:r>
      <w:r w:rsidR="005E2DE2">
        <w:t>(N</w:t>
      </w:r>
      <w:r w:rsidR="005E2DE2">
        <w:rPr>
          <w:rFonts w:hint="eastAsia"/>
        </w:rPr>
        <w:t>²</w:t>
      </w:r>
      <w:r w:rsidR="005E2DE2">
        <w:t>)</w:t>
      </w:r>
      <w:r w:rsidR="005E2DE2">
        <w:rPr>
          <w:rFonts w:hint="eastAsia"/>
        </w:rPr>
        <w:t>降低</w:t>
      </w:r>
      <w:r w:rsidR="009F46E2">
        <w:rPr>
          <w:rFonts w:hint="eastAsia"/>
        </w:rPr>
        <w:t>到</w:t>
      </w:r>
      <w:r w:rsidR="009F46E2">
        <w:rPr>
          <w:rFonts w:hint="eastAsia"/>
        </w:rPr>
        <w:t>O(</w:t>
      </w:r>
      <w:r w:rsidR="009F46E2">
        <w:t>1</w:t>
      </w:r>
      <w:r w:rsidR="009F46E2">
        <w:rPr>
          <w:rFonts w:hint="eastAsia"/>
        </w:rPr>
        <w:t>)</w:t>
      </w:r>
      <w:r w:rsidR="007F4AD2">
        <w:rPr>
          <w:rFonts w:hint="eastAsia"/>
        </w:rPr>
        <w:t>，</w:t>
      </w:r>
      <w:r w:rsidR="00FC6D7E">
        <w:rPr>
          <w:rFonts w:hint="eastAsia"/>
        </w:rPr>
        <w:t>并且</w:t>
      </w:r>
      <w:r w:rsidR="00882392">
        <w:rPr>
          <w:rFonts w:hint="eastAsia"/>
        </w:rPr>
        <w:t>从定性的角度证明了</w:t>
      </w:r>
      <w:r w:rsidR="00FC6D7E">
        <w:rPr>
          <w:rFonts w:hint="eastAsia"/>
        </w:rPr>
        <w:t>最终结果不会有太大的误差</w:t>
      </w:r>
      <w:r w:rsidR="007525CD">
        <w:rPr>
          <w:rFonts w:hint="eastAsia"/>
        </w:rPr>
        <w:t>。</w:t>
      </w:r>
      <w:r w:rsidR="00A73C41">
        <w:rPr>
          <w:rFonts w:hint="eastAsia"/>
        </w:rPr>
        <w:t>同时将仿真中的小球替换成人物模型，使用动画状态机和脚本系统对其进行精确控制，</w:t>
      </w:r>
      <w:r w:rsidR="00EA11BB">
        <w:rPr>
          <w:rFonts w:hint="eastAsia"/>
        </w:rPr>
        <w:t>这也使得仿真的效果</w:t>
      </w:r>
      <w:r w:rsidR="004128B2">
        <w:rPr>
          <w:rFonts w:hint="eastAsia"/>
        </w:rPr>
        <w:t>更贴近真实。</w:t>
      </w:r>
      <w:r w:rsidR="00B64C77">
        <w:rPr>
          <w:rFonts w:hint="eastAsia"/>
        </w:rPr>
        <w:t>本文还针对</w:t>
      </w:r>
      <w:r w:rsidR="0028785E">
        <w:rPr>
          <w:rFonts w:hint="eastAsia"/>
        </w:rPr>
        <w:t>公共安全背景下常见的密集人群以及狭窄场景，使用</w:t>
      </w:r>
      <w:r w:rsidR="00916CCC">
        <w:rPr>
          <w:rFonts w:hint="eastAsia"/>
        </w:rPr>
        <w:t>长方体</w:t>
      </w:r>
      <w:r w:rsidR="00E81147">
        <w:rPr>
          <w:rFonts w:hint="eastAsia"/>
        </w:rPr>
        <w:t>包围盒</w:t>
      </w:r>
      <w:r w:rsidR="00AD43C0">
        <w:rPr>
          <w:rFonts w:hint="eastAsia"/>
        </w:rPr>
        <w:t>，从生活实际的角度</w:t>
      </w:r>
      <w:r w:rsidR="003C6FAB">
        <w:rPr>
          <w:rFonts w:hint="eastAsia"/>
        </w:rPr>
        <w:t>出发对仿真过程中虚拟行人的运动姿态</w:t>
      </w:r>
      <w:r w:rsidR="009B12B7">
        <w:rPr>
          <w:rFonts w:hint="eastAsia"/>
        </w:rPr>
        <w:t>进行真实感调优。</w:t>
      </w:r>
      <w:r w:rsidR="005F32BF">
        <w:rPr>
          <w:rFonts w:hint="eastAsia"/>
        </w:rPr>
        <w:t>系统还设计了一整套</w:t>
      </w:r>
      <w:r w:rsidR="006C67CE">
        <w:rPr>
          <w:rFonts w:hint="eastAsia"/>
        </w:rPr>
        <w:t>后台数据监控模块，</w:t>
      </w:r>
      <w:r w:rsidR="007920B4">
        <w:rPr>
          <w:rFonts w:hint="eastAsia"/>
        </w:rPr>
        <w:t>可用于统计仿真过程中的行人的轨迹、</w:t>
      </w:r>
      <w:r w:rsidR="0087277A">
        <w:rPr>
          <w:rFonts w:hint="eastAsia"/>
        </w:rPr>
        <w:t>疏散时间、</w:t>
      </w:r>
      <w:r w:rsidR="007920B4">
        <w:rPr>
          <w:rFonts w:hint="eastAsia"/>
        </w:rPr>
        <w:t>群组数量、</w:t>
      </w:r>
      <w:r w:rsidR="00B936EF">
        <w:rPr>
          <w:rFonts w:hint="eastAsia"/>
        </w:rPr>
        <w:t>实时帧率等</w:t>
      </w:r>
      <w:r w:rsidR="00C0549E">
        <w:rPr>
          <w:rFonts w:hint="eastAsia"/>
        </w:rPr>
        <w:t>信息，</w:t>
      </w:r>
      <w:r w:rsidR="007E7205">
        <w:rPr>
          <w:rFonts w:hint="eastAsia"/>
        </w:rPr>
        <w:t>为后续的实验分析提供数据上的保障。</w:t>
      </w:r>
    </w:p>
    <w:p w:rsidR="004B130E" w:rsidRDefault="004B130E" w:rsidP="004B130E">
      <w:pPr>
        <w:pStyle w:val="ab"/>
        <w:ind w:firstLineChars="0"/>
      </w:pPr>
      <w:r>
        <w:rPr>
          <w:rFonts w:hint="eastAsia"/>
        </w:rPr>
        <w:t>本文</w:t>
      </w:r>
      <w:r w:rsidR="00DD3240">
        <w:rPr>
          <w:rFonts w:hint="eastAsia"/>
        </w:rPr>
        <w:t>的创新点和技术贡献可以总结为如下两点：</w:t>
      </w:r>
    </w:p>
    <w:p w:rsidR="00DD3240" w:rsidRDefault="00261E7E" w:rsidP="004B130E">
      <w:pPr>
        <w:pStyle w:val="ab"/>
        <w:ind w:firstLineChars="0"/>
      </w:pPr>
      <w:r>
        <w:rPr>
          <w:rFonts w:hint="eastAsia"/>
        </w:rPr>
        <w:t>1</w:t>
      </w:r>
      <w:r>
        <w:t xml:space="preserve">. </w:t>
      </w:r>
      <w:r w:rsidR="00E253F0">
        <w:rPr>
          <w:rFonts w:hint="eastAsia"/>
        </w:rPr>
        <w:t>综合了基于</w:t>
      </w:r>
      <w:r w:rsidR="00E253F0">
        <w:rPr>
          <w:rFonts w:hint="eastAsia"/>
        </w:rPr>
        <w:t>Agent</w:t>
      </w:r>
      <w:r w:rsidR="00E253F0">
        <w:rPr>
          <w:rFonts w:hint="eastAsia"/>
        </w:rPr>
        <w:t>和经典社会力模型的优势，并且结合了心理学</w:t>
      </w:r>
      <w:r w:rsidR="00862AD8">
        <w:rPr>
          <w:rFonts w:hint="eastAsia"/>
        </w:rPr>
        <w:t>因素，将虚拟行人</w:t>
      </w:r>
      <w:r w:rsidR="00AD4177">
        <w:rPr>
          <w:rFonts w:hint="eastAsia"/>
        </w:rPr>
        <w:t>从更多维度进行描述，从而可以适应多种情境下的仿真需求，</w:t>
      </w:r>
      <w:r w:rsidR="000900DA">
        <w:rPr>
          <w:rFonts w:hint="eastAsia"/>
        </w:rPr>
        <w:t>创新性的将动态分群的</w:t>
      </w:r>
      <w:r w:rsidR="00A12026">
        <w:rPr>
          <w:rFonts w:hint="eastAsia"/>
        </w:rPr>
        <w:t>策略有机的结合到</w:t>
      </w:r>
      <w:r w:rsidR="0051660A">
        <w:rPr>
          <w:rFonts w:hint="eastAsia"/>
        </w:rPr>
        <w:t>社会力模型中，</w:t>
      </w:r>
      <w:r w:rsidR="00696FA8">
        <w:rPr>
          <w:rFonts w:hint="eastAsia"/>
        </w:rPr>
        <w:t>使其模拟出的人群不再是盲目的从众效果</w:t>
      </w:r>
      <w:r w:rsidR="005330F1">
        <w:rPr>
          <w:rFonts w:hint="eastAsia"/>
        </w:rPr>
        <w:t>而是有组织有目的的</w:t>
      </w:r>
      <w:r w:rsidR="002A7F76">
        <w:rPr>
          <w:rFonts w:hint="eastAsia"/>
        </w:rPr>
        <w:t>。</w:t>
      </w:r>
      <w:r w:rsidR="00ED1702">
        <w:rPr>
          <w:rFonts w:hint="eastAsia"/>
        </w:rPr>
        <w:t>动态分群比固定分群的好处是</w:t>
      </w:r>
      <w:r w:rsidR="00B70F34">
        <w:rPr>
          <w:rFonts w:hint="eastAsia"/>
        </w:rPr>
        <w:t>考虑到了影响行</w:t>
      </w:r>
      <w:r w:rsidR="00B70F34">
        <w:rPr>
          <w:rFonts w:hint="eastAsia"/>
        </w:rPr>
        <w:lastRenderedPageBreak/>
        <w:t>人运动多方面的因素，行人不再是一个</w:t>
      </w:r>
      <w:r w:rsidR="004D36A1">
        <w:rPr>
          <w:rFonts w:hint="eastAsia"/>
        </w:rPr>
        <w:t>孤立的个体或者是</w:t>
      </w:r>
      <w:r w:rsidR="00B97079">
        <w:rPr>
          <w:rFonts w:hint="eastAsia"/>
        </w:rPr>
        <w:t>固定为某个组织的成员。</w:t>
      </w:r>
      <w:r w:rsidR="000D0675">
        <w:rPr>
          <w:rFonts w:hint="eastAsia"/>
        </w:rPr>
        <w:t>这为人群模拟创造了多样性</w:t>
      </w:r>
      <w:r w:rsidR="00C16902">
        <w:rPr>
          <w:rFonts w:hint="eastAsia"/>
        </w:rPr>
        <w:t>和灵活性。</w:t>
      </w:r>
    </w:p>
    <w:p w:rsidR="0070309D" w:rsidRPr="00700E1C" w:rsidRDefault="0070309D" w:rsidP="004B130E">
      <w:pPr>
        <w:pStyle w:val="ab"/>
        <w:ind w:firstLineChars="0"/>
      </w:pPr>
      <w:r>
        <w:rPr>
          <w:rFonts w:hint="eastAsia"/>
        </w:rPr>
        <w:t>2</w:t>
      </w:r>
      <w:r>
        <w:t xml:space="preserve">. </w:t>
      </w:r>
      <w:r>
        <w:rPr>
          <w:rFonts w:hint="eastAsia"/>
        </w:rPr>
        <w:t>本文在</w:t>
      </w:r>
      <w:r w:rsidR="00013940">
        <w:rPr>
          <w:rFonts w:hint="eastAsia"/>
        </w:rPr>
        <w:t>设计与实现仿真系统时观察人群模拟的效果，</w:t>
      </w:r>
      <w:r w:rsidR="001061BD">
        <w:rPr>
          <w:rFonts w:hint="eastAsia"/>
        </w:rPr>
        <w:t>重视</w:t>
      </w:r>
      <w:r w:rsidR="002248E7">
        <w:rPr>
          <w:rFonts w:hint="eastAsia"/>
        </w:rPr>
        <w:t>算法实现的效率和效果，</w:t>
      </w:r>
      <w:r w:rsidR="00F51CCE">
        <w:rPr>
          <w:rFonts w:hint="eastAsia"/>
        </w:rPr>
        <w:t>就这两个方面对</w:t>
      </w:r>
      <w:r w:rsidR="005858D0">
        <w:rPr>
          <w:rFonts w:hint="eastAsia"/>
        </w:rPr>
        <w:t>系统进行了很多的优化</w:t>
      </w:r>
      <w:r w:rsidR="009B2D76">
        <w:rPr>
          <w:rFonts w:hint="eastAsia"/>
        </w:rPr>
        <w:t>，以满足更大规模人群的实时模拟。</w:t>
      </w:r>
      <w:r w:rsidR="00745F78">
        <w:rPr>
          <w:rFonts w:hint="eastAsia"/>
        </w:rPr>
        <w:t>同时结合生活实际，</w:t>
      </w:r>
      <w:r w:rsidR="00742F58">
        <w:rPr>
          <w:rFonts w:hint="eastAsia"/>
        </w:rPr>
        <w:t>提出侧身避碰的</w:t>
      </w:r>
      <w:r w:rsidR="009F5032">
        <w:rPr>
          <w:rFonts w:hint="eastAsia"/>
        </w:rPr>
        <w:t>算法，</w:t>
      </w:r>
      <w:r w:rsidR="009A3031">
        <w:rPr>
          <w:rFonts w:hint="eastAsia"/>
        </w:rPr>
        <w:t>并且结合到模型中，进一步提高仿真的真实感</w:t>
      </w:r>
      <w:r w:rsidR="002B573D">
        <w:rPr>
          <w:rFonts w:hint="eastAsia"/>
        </w:rPr>
        <w:t>。本文系统的设计与实现拥有很强的可扩展性，</w:t>
      </w:r>
      <w:r w:rsidR="001064DE">
        <w:rPr>
          <w:rFonts w:hint="eastAsia"/>
        </w:rPr>
        <w:t>可以满足后续更多要求的人群模拟仿真研究。</w:t>
      </w:r>
    </w:p>
    <w:p w:rsidR="00F25470" w:rsidRPr="00433C6C" w:rsidRDefault="00F25470" w:rsidP="00F25470">
      <w:pPr>
        <w:pStyle w:val="a0"/>
      </w:pPr>
      <w:bookmarkStart w:id="61" w:name="_Toc35894118"/>
      <w:r w:rsidRPr="00433C6C">
        <w:rPr>
          <w:rFonts w:hint="eastAsia"/>
        </w:rPr>
        <w:t>未来工作展望</w:t>
      </w:r>
      <w:bookmarkEnd w:id="61"/>
    </w:p>
    <w:p w:rsidR="003D0CC1" w:rsidRDefault="006474C6" w:rsidP="00602502">
      <w:pPr>
        <w:pStyle w:val="ab"/>
      </w:pPr>
      <w:r>
        <w:rPr>
          <w:rFonts w:hint="eastAsia"/>
        </w:rPr>
        <w:t>人是极其复杂的生物</w:t>
      </w:r>
      <w:r w:rsidR="00896104">
        <w:rPr>
          <w:rFonts w:hint="eastAsia"/>
        </w:rPr>
        <w:t>，环境也瞬息万变，人群仿真任务对于仿真的逼真度与科学性的追求没有终点。</w:t>
      </w:r>
      <w:r w:rsidR="00D14455">
        <w:rPr>
          <w:rFonts w:hint="eastAsia"/>
        </w:rPr>
        <w:t>针对本文研究的局限性，未来需要进一步加深研究的工作主要有：</w:t>
      </w:r>
    </w:p>
    <w:p w:rsidR="00D14455" w:rsidRPr="00071CDB" w:rsidRDefault="00D14455" w:rsidP="00602502">
      <w:pPr>
        <w:pStyle w:val="ab"/>
        <w:rPr>
          <w:color w:val="FF0000"/>
        </w:rPr>
      </w:pPr>
      <w:r w:rsidRPr="00071CDB">
        <w:rPr>
          <w:rFonts w:hint="eastAsia"/>
          <w:color w:val="FF0000"/>
        </w:rPr>
        <w:t>1</w:t>
      </w:r>
      <w:r w:rsidRPr="00071CDB">
        <w:rPr>
          <w:color w:val="FF0000"/>
        </w:rPr>
        <w:t>.</w:t>
      </w:r>
      <w:r w:rsidRPr="00071CDB">
        <w:rPr>
          <w:rFonts w:hint="eastAsia"/>
          <w:color w:val="FF0000"/>
        </w:rPr>
        <w:t>获取关于公共安全的典型场景的真实行人运动视频，采用高精度的行人跟踪算法得到不同情境下行人运动轨迹的数据集，</w:t>
      </w:r>
      <w:r w:rsidR="001E6310" w:rsidRPr="00071CDB">
        <w:rPr>
          <w:rFonts w:hint="eastAsia"/>
          <w:color w:val="FF0000"/>
        </w:rPr>
        <w:t>为仿真提供更对的真实参考。</w:t>
      </w:r>
    </w:p>
    <w:p w:rsidR="00493D6A" w:rsidRDefault="006E294C" w:rsidP="009147A1">
      <w:pPr>
        <w:pStyle w:val="ab"/>
      </w:pPr>
      <w:r>
        <w:t>2.</w:t>
      </w:r>
      <w:r w:rsidR="00F27A43">
        <w:rPr>
          <w:rFonts w:hint="eastAsia"/>
        </w:rPr>
        <w:t>对于大规模人群的模拟依旧是一个难点，仿真的帧率</w:t>
      </w:r>
      <w:r w:rsidR="00E65DD8">
        <w:rPr>
          <w:rFonts w:hint="eastAsia"/>
        </w:rPr>
        <w:t>在考虑微观细节时还是无法达到实时的效果。</w:t>
      </w:r>
    </w:p>
    <w:p w:rsidR="00493D6A" w:rsidRDefault="00493D6A" w:rsidP="00602502">
      <w:pPr>
        <w:pStyle w:val="ab"/>
      </w:pPr>
    </w:p>
    <w:p w:rsidR="006A192D" w:rsidRDefault="006A192D" w:rsidP="009147A1">
      <w:pPr>
        <w:pStyle w:val="ab"/>
        <w:ind w:firstLineChars="0" w:firstLine="0"/>
        <w:sectPr w:rsidR="006A192D" w:rsidSect="006A192D">
          <w:headerReference w:type="even" r:id="rId331"/>
          <w:headerReference w:type="default" r:id="rId332"/>
          <w:footerReference w:type="even" r:id="rId333"/>
          <w:footerReference w:type="default" r:id="rId334"/>
          <w:type w:val="continuous"/>
          <w:pgSz w:w="11906" w:h="16838"/>
          <w:pgMar w:top="1440" w:right="1800" w:bottom="1440" w:left="1800" w:header="851" w:footer="992" w:gutter="0"/>
          <w:pgNumType w:start="1"/>
          <w:cols w:space="425"/>
          <w:docGrid w:type="lines" w:linePitch="312"/>
        </w:sectPr>
      </w:pPr>
    </w:p>
    <w:p w:rsidR="00590472" w:rsidRDefault="002767D2" w:rsidP="006A681B">
      <w:pPr>
        <w:pStyle w:val="a"/>
        <w:numPr>
          <w:ilvl w:val="0"/>
          <w:numId w:val="0"/>
        </w:numPr>
        <w:spacing w:after="624"/>
      </w:pPr>
      <w:bookmarkStart w:id="62" w:name="_Toc35894119"/>
      <w:r>
        <w:rPr>
          <w:rFonts w:hint="eastAsia"/>
        </w:rPr>
        <w:lastRenderedPageBreak/>
        <w:t>参考</w:t>
      </w:r>
      <w:r>
        <w:t>文献</w:t>
      </w:r>
      <w:bookmarkStart w:id="63" w:name="_Ref469234348"/>
      <w:bookmarkEnd w:id="62"/>
    </w:p>
    <w:p w:rsidR="00975469" w:rsidRDefault="00B65C9E" w:rsidP="004D4C30">
      <w:pPr>
        <w:numPr>
          <w:ilvl w:val="0"/>
          <w:numId w:val="3"/>
        </w:numPr>
        <w:rPr>
          <w:rFonts w:asciiTheme="minorEastAsia" w:hAnsiTheme="minorEastAsia"/>
          <w:sz w:val="24"/>
          <w:szCs w:val="24"/>
        </w:rPr>
      </w:pPr>
      <w:bookmarkStart w:id="64" w:name="_Ref35349689"/>
      <w:r w:rsidRPr="00B65C9E">
        <w:rPr>
          <w:rFonts w:asciiTheme="minorEastAsia" w:hAnsiTheme="minorEastAsia" w:hint="eastAsia"/>
          <w:sz w:val="24"/>
          <w:szCs w:val="24"/>
        </w:rPr>
        <w:t>Reynolds C W . Flocks, Herds, and Schools: A Distributed Behavioral Model[J]. ACM SIGGRAPH Computer Graphics, 1987, 21(4):25-34.</w:t>
      </w:r>
      <w:bookmarkEnd w:id="64"/>
    </w:p>
    <w:p w:rsidR="00CF17F8" w:rsidRDefault="007A5313" w:rsidP="004D4C30">
      <w:pPr>
        <w:numPr>
          <w:ilvl w:val="0"/>
          <w:numId w:val="3"/>
        </w:numPr>
        <w:rPr>
          <w:rFonts w:asciiTheme="minorEastAsia" w:hAnsiTheme="minorEastAsia"/>
          <w:sz w:val="24"/>
          <w:szCs w:val="24"/>
        </w:rPr>
      </w:pPr>
      <w:bookmarkStart w:id="65" w:name="_Ref35811479"/>
      <w:r w:rsidRPr="007A5313">
        <w:rPr>
          <w:rFonts w:asciiTheme="minorEastAsia" w:hAnsiTheme="minorEastAsia" w:hint="eastAsia"/>
          <w:sz w:val="24"/>
          <w:szCs w:val="24"/>
        </w:rPr>
        <w:t>Blumberg B , Downie M , Ivanov Y , et al. Integrated Learning for Interactive Synthetic Characters[J]. ACM Transactions on Graphics, 2002, 21(3):417-426.</w:t>
      </w:r>
      <w:bookmarkEnd w:id="65"/>
    </w:p>
    <w:p w:rsidR="00D24AC8" w:rsidRDefault="00A0772C" w:rsidP="004D4C30">
      <w:pPr>
        <w:numPr>
          <w:ilvl w:val="0"/>
          <w:numId w:val="3"/>
        </w:numPr>
        <w:rPr>
          <w:rFonts w:asciiTheme="minorEastAsia" w:hAnsiTheme="minorEastAsia"/>
          <w:sz w:val="24"/>
          <w:szCs w:val="24"/>
        </w:rPr>
      </w:pPr>
      <w:bookmarkStart w:id="66" w:name="_Ref35873050"/>
      <w:r w:rsidRPr="00A0772C">
        <w:rPr>
          <w:rFonts w:asciiTheme="minorEastAsia" w:hAnsiTheme="minorEastAsia"/>
          <w:sz w:val="24"/>
          <w:szCs w:val="24"/>
        </w:rPr>
        <w:t>Henderson L F. The statistics of crowd fluids.[J]. Nature,1971,229(5284).</w:t>
      </w:r>
      <w:bookmarkEnd w:id="66"/>
    </w:p>
    <w:p w:rsidR="00D24AC8" w:rsidRPr="00D24AC8"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67" w:name="_Ref35871100"/>
      <w:r w:rsidRPr="003200F0">
        <w:rPr>
          <w:rFonts w:asciiTheme="minorEastAsia" w:hAnsiTheme="minorEastAsia"/>
          <w:sz w:val="24"/>
          <w:szCs w:val="24"/>
        </w:rPr>
        <w:t>Helbing D . A Fluid Dynamic Model for the Movement of Pedestrians[J]. Complex Systems, 1998.</w:t>
      </w:r>
      <w:bookmarkEnd w:id="67"/>
    </w:p>
    <w:p w:rsidR="00D24AC8" w:rsidRDefault="00D24AC8" w:rsidP="00D24AC8">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Helbing D , Molnar P . Social Force Model for Pedestrian Dynamics[J]. 1998.</w:t>
      </w:r>
    </w:p>
    <w:p w:rsidR="00D24AC8" w:rsidRDefault="00D24AC8" w:rsidP="00D24AC8">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Helbing D , Buzna L , Werner J T . Self-Organized Pedestrian Crowd Dynamics: Experiments, Simulations, and Design Solutions[J]. Transportation Science, 2005, 39(1):1-24.</w:t>
      </w:r>
    </w:p>
    <w:p w:rsidR="00C21243" w:rsidRPr="00394735" w:rsidRDefault="00C21243" w:rsidP="00C21243">
      <w:pPr>
        <w:pStyle w:val="af9"/>
        <w:numPr>
          <w:ilvl w:val="0"/>
          <w:numId w:val="3"/>
        </w:numPr>
        <w:spacing w:line="240" w:lineRule="auto"/>
        <w:ind w:firstLineChars="0"/>
        <w:jc w:val="left"/>
        <w:rPr>
          <w:rFonts w:asciiTheme="minorEastAsia" w:hAnsiTheme="minorEastAsia"/>
          <w:sz w:val="24"/>
          <w:szCs w:val="24"/>
        </w:rPr>
      </w:pPr>
      <w:bookmarkStart w:id="68" w:name="_Ref35871177"/>
      <w:r w:rsidRPr="00394735">
        <w:rPr>
          <w:rFonts w:asciiTheme="minorEastAsia" w:hAnsiTheme="minorEastAsia"/>
          <w:sz w:val="24"/>
          <w:szCs w:val="24"/>
        </w:rPr>
        <w:t>Blue V J , Adler J L . Cellular automata microsimulation for modeling bi-directional pedestrian walkways[J]. Transportation Research, Part B (Methodological), 2001, 35(3):0-312.</w:t>
      </w:r>
      <w:bookmarkEnd w:id="68"/>
    </w:p>
    <w:p w:rsidR="00C21243" w:rsidRPr="00394735" w:rsidRDefault="00C21243" w:rsidP="00C21243">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Mariepaule C . Steering Behaviors for Autonomous Cameras[J]. 2013.</w:t>
      </w:r>
    </w:p>
    <w:p w:rsidR="00C21243" w:rsidRPr="00394735" w:rsidRDefault="00C21243" w:rsidP="00C21243">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Okazaki S . A STUDY OF PEDESTRIAN MOVEMENT IN ARCHITECTURAL SPACE : PART 1 PEDESTRIAN MOVEMENT BY THE APPLICATION OF MAGNETIC MODELS[J]. Transactions of the Architectural Institute of Japan, 1979, 283:111-119.</w:t>
      </w:r>
    </w:p>
    <w:p w:rsidR="00C21243" w:rsidRPr="00C21243" w:rsidRDefault="00C21243" w:rsidP="00C21243">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Okazaki S . A STUDY OF PEDESTRIAN MOVEMENT IN ARCHITECTURAL SPACE : Part 2 : Concentrated Pedestrian Movement[J]. Transactions of the Architectural Institute of Japan, 1979, 284:101-110.</w:t>
      </w:r>
    </w:p>
    <w:p w:rsidR="001F1255" w:rsidRPr="001F1255" w:rsidRDefault="001F1255" w:rsidP="001F1255">
      <w:pPr>
        <w:pStyle w:val="af9"/>
        <w:numPr>
          <w:ilvl w:val="0"/>
          <w:numId w:val="3"/>
        </w:numPr>
        <w:spacing w:line="240" w:lineRule="auto"/>
        <w:ind w:firstLineChars="0"/>
        <w:jc w:val="left"/>
        <w:rPr>
          <w:rFonts w:asciiTheme="minorEastAsia" w:hAnsiTheme="minorEastAsia"/>
          <w:sz w:val="24"/>
          <w:szCs w:val="24"/>
        </w:rPr>
      </w:pPr>
      <w:bookmarkStart w:id="69" w:name="_Ref35867711"/>
      <w:r w:rsidRPr="001F1255">
        <w:rPr>
          <w:rFonts w:asciiTheme="minorEastAsia" w:hAnsiTheme="minorEastAsia" w:hint="eastAsia"/>
          <w:sz w:val="24"/>
          <w:szCs w:val="24"/>
        </w:rPr>
        <w:t>岳昊, 邵春福, 姚智胜. 基于元胞自动机的行人疏散流仿真研究[J]. 物理学报, 2009, 58(7).</w:t>
      </w:r>
      <w:bookmarkEnd w:id="69"/>
    </w:p>
    <w:p w:rsidR="001F1255" w:rsidRPr="001F1255" w:rsidRDefault="001F1255" w:rsidP="001F1255">
      <w:pPr>
        <w:pStyle w:val="af9"/>
        <w:numPr>
          <w:ilvl w:val="0"/>
          <w:numId w:val="3"/>
        </w:numPr>
        <w:spacing w:line="240" w:lineRule="auto"/>
        <w:ind w:firstLineChars="0"/>
        <w:jc w:val="left"/>
        <w:rPr>
          <w:rFonts w:asciiTheme="minorEastAsia" w:hAnsiTheme="minorEastAsia"/>
          <w:sz w:val="24"/>
          <w:szCs w:val="24"/>
        </w:rPr>
      </w:pPr>
      <w:bookmarkStart w:id="70" w:name="_Ref35867735"/>
      <w:r w:rsidRPr="001F1255">
        <w:rPr>
          <w:rFonts w:asciiTheme="minorEastAsia" w:hAnsiTheme="minorEastAsia" w:hint="eastAsia"/>
          <w:sz w:val="24"/>
          <w:szCs w:val="24"/>
        </w:rPr>
        <w:t>李晓雪. 基于元胞自动机模型的公交线路系统建模与模拟[D]. 北京交通大学, 2010.</w:t>
      </w:r>
      <w:bookmarkEnd w:id="70"/>
    </w:p>
    <w:p w:rsidR="001F1255" w:rsidRPr="001F1255" w:rsidRDefault="001F1255" w:rsidP="001F1255">
      <w:pPr>
        <w:pStyle w:val="af9"/>
        <w:numPr>
          <w:ilvl w:val="0"/>
          <w:numId w:val="3"/>
        </w:numPr>
        <w:spacing w:line="240" w:lineRule="auto"/>
        <w:ind w:firstLineChars="0"/>
        <w:jc w:val="left"/>
        <w:rPr>
          <w:rFonts w:ascii="宋体" w:eastAsia="宋体" w:hAnsi="宋体" w:cs="宋体"/>
          <w:kern w:val="0"/>
          <w:sz w:val="24"/>
          <w:szCs w:val="24"/>
        </w:rPr>
      </w:pPr>
      <w:bookmarkStart w:id="71" w:name="_Ref35871254"/>
      <w:r w:rsidRPr="001F1255">
        <w:rPr>
          <w:rFonts w:asciiTheme="minorEastAsia" w:hAnsiTheme="minorEastAsia" w:hint="eastAsia"/>
          <w:sz w:val="24"/>
          <w:szCs w:val="24"/>
        </w:rPr>
        <w:t>杨立中, 方伟峰, 黄锐, et al. 基于元胞自动机的火灾中人员逃生的模型[J]. 科学通报, 2002(12):18-23.</w:t>
      </w:r>
      <w:bookmarkEnd w:id="71"/>
    </w:p>
    <w:p w:rsidR="00D24AC8" w:rsidRDefault="00B75E72" w:rsidP="00A424E7">
      <w:pPr>
        <w:pStyle w:val="af9"/>
        <w:numPr>
          <w:ilvl w:val="0"/>
          <w:numId w:val="3"/>
        </w:numPr>
        <w:spacing w:line="240" w:lineRule="auto"/>
        <w:ind w:firstLineChars="0"/>
        <w:jc w:val="left"/>
        <w:rPr>
          <w:rFonts w:asciiTheme="minorEastAsia" w:hAnsiTheme="minorEastAsia"/>
          <w:sz w:val="24"/>
          <w:szCs w:val="24"/>
        </w:rPr>
      </w:pPr>
      <w:r w:rsidRPr="00B75E72">
        <w:rPr>
          <w:rFonts w:asciiTheme="minorEastAsia" w:hAnsiTheme="minorEastAsia" w:hint="eastAsia"/>
          <w:sz w:val="24"/>
          <w:szCs w:val="24"/>
        </w:rPr>
        <w:t>张开冉, 杨树鹏, 何琳希, et al. 基于社会力模型的车站负重人群疏散模拟研究[J]. 中国安全科学学报(1).</w:t>
      </w:r>
    </w:p>
    <w:p w:rsidR="00D24AC8" w:rsidRPr="00394735"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72" w:name="_Ref35871273"/>
      <w:r w:rsidRPr="00394735">
        <w:rPr>
          <w:rFonts w:asciiTheme="minorEastAsia" w:hAnsiTheme="minorEastAsia"/>
          <w:sz w:val="24"/>
          <w:szCs w:val="24"/>
        </w:rPr>
        <w:t>纪庆革, 何浩, 王福川. 密度场下的短程社会力模型[J]. 计算机科学, 2015(06):18-23+59.</w:t>
      </w:r>
      <w:bookmarkEnd w:id="72"/>
    </w:p>
    <w:p w:rsidR="00D24AC8" w:rsidRDefault="00B75E72" w:rsidP="00A424E7">
      <w:pPr>
        <w:pStyle w:val="af9"/>
        <w:numPr>
          <w:ilvl w:val="0"/>
          <w:numId w:val="3"/>
        </w:numPr>
        <w:spacing w:line="240" w:lineRule="auto"/>
        <w:ind w:firstLineChars="0"/>
        <w:jc w:val="left"/>
        <w:rPr>
          <w:rFonts w:asciiTheme="minorEastAsia" w:hAnsiTheme="minorEastAsia"/>
          <w:sz w:val="24"/>
          <w:szCs w:val="24"/>
        </w:rPr>
      </w:pPr>
      <w:r w:rsidRPr="00B75E72">
        <w:rPr>
          <w:rFonts w:asciiTheme="minorEastAsia" w:hAnsiTheme="minorEastAsia" w:hint="eastAsia"/>
          <w:sz w:val="24"/>
          <w:szCs w:val="24"/>
        </w:rPr>
        <w:t>邓宇菁, 冯页新, 胡列格. 社会力模型中行人的心理因素和随机行为对人群疏散过程的影响[J]. 系统工程, 2014(11):144-148.</w:t>
      </w:r>
    </w:p>
    <w:p w:rsidR="00D24AC8" w:rsidRPr="00D24AC8"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73" w:name="_Ref35871388"/>
      <w:r w:rsidRPr="00D24AC8">
        <w:rPr>
          <w:rFonts w:asciiTheme="minorEastAsia" w:hAnsiTheme="minorEastAsia" w:hint="eastAsia"/>
          <w:sz w:val="24"/>
          <w:szCs w:val="24"/>
        </w:rPr>
        <w:lastRenderedPageBreak/>
        <w:t>汪</w:t>
      </w:r>
      <w:r w:rsidRPr="003200F0">
        <w:rPr>
          <w:rFonts w:asciiTheme="minorEastAsia" w:hAnsiTheme="minorEastAsia" w:hint="eastAsia"/>
          <w:sz w:val="24"/>
          <w:szCs w:val="24"/>
        </w:rPr>
        <w:t>蕾, 蔡云, 徐青. 社会力模型的改进研究[J]. 南京理工大学学报(自然科学版), 2011(01):148-153.</w:t>
      </w:r>
      <w:bookmarkEnd w:id="73"/>
    </w:p>
    <w:p w:rsidR="00A424E7" w:rsidRPr="003200F0" w:rsidRDefault="00A424E7" w:rsidP="00A424E7">
      <w:pPr>
        <w:pStyle w:val="af9"/>
        <w:numPr>
          <w:ilvl w:val="0"/>
          <w:numId w:val="3"/>
        </w:numPr>
        <w:spacing w:line="240" w:lineRule="auto"/>
        <w:ind w:firstLineChars="0"/>
        <w:jc w:val="left"/>
        <w:rPr>
          <w:rFonts w:asciiTheme="minorEastAsia" w:hAnsiTheme="minorEastAsia"/>
          <w:sz w:val="24"/>
          <w:szCs w:val="24"/>
        </w:rPr>
      </w:pPr>
      <w:bookmarkStart w:id="74" w:name="_Ref35871395"/>
      <w:r w:rsidRPr="003200F0">
        <w:rPr>
          <w:rFonts w:asciiTheme="minorEastAsia" w:hAnsiTheme="minorEastAsia" w:hint="eastAsia"/>
          <w:sz w:val="24"/>
          <w:szCs w:val="24"/>
        </w:rPr>
        <w:t>李进, 朱道立. 基于multi-agent的大型人群活动多阶段动态协调控制模型[J]. 中国管理科学, 2009(05):115-121.</w:t>
      </w:r>
      <w:bookmarkEnd w:id="74"/>
    </w:p>
    <w:p w:rsidR="00A424E7" w:rsidRPr="003200F0" w:rsidRDefault="00A424E7" w:rsidP="00A424E7">
      <w:pPr>
        <w:pStyle w:val="af9"/>
        <w:numPr>
          <w:ilvl w:val="0"/>
          <w:numId w:val="3"/>
        </w:numPr>
        <w:spacing w:line="240" w:lineRule="auto"/>
        <w:ind w:firstLineChars="0"/>
        <w:jc w:val="left"/>
        <w:rPr>
          <w:rFonts w:asciiTheme="minorEastAsia" w:hAnsiTheme="minorEastAsia"/>
          <w:sz w:val="24"/>
          <w:szCs w:val="24"/>
        </w:rPr>
      </w:pPr>
      <w:bookmarkStart w:id="75" w:name="_Ref35871402"/>
      <w:r w:rsidRPr="003200F0">
        <w:rPr>
          <w:rFonts w:asciiTheme="minorEastAsia" w:hAnsiTheme="minorEastAsia" w:hint="eastAsia"/>
          <w:sz w:val="24"/>
          <w:szCs w:val="24"/>
        </w:rPr>
        <w:t>常钦, 党会森. 基于网格Agent的群体性事件人群聚集模型研究[J]. 中国人民公安大学学报(自然科学版), 2011(03):76-79.</w:t>
      </w:r>
      <w:bookmarkEnd w:id="75"/>
    </w:p>
    <w:p w:rsidR="00A424E7" w:rsidRPr="003200F0" w:rsidRDefault="00A424E7" w:rsidP="00A424E7">
      <w:pPr>
        <w:pStyle w:val="af9"/>
        <w:numPr>
          <w:ilvl w:val="0"/>
          <w:numId w:val="3"/>
        </w:numPr>
        <w:spacing w:line="240" w:lineRule="auto"/>
        <w:ind w:firstLineChars="0"/>
        <w:jc w:val="left"/>
        <w:rPr>
          <w:rFonts w:asciiTheme="minorEastAsia" w:hAnsiTheme="minorEastAsia"/>
          <w:sz w:val="24"/>
          <w:szCs w:val="24"/>
        </w:rPr>
      </w:pPr>
      <w:bookmarkStart w:id="76" w:name="_Ref35871411"/>
      <w:r w:rsidRPr="003200F0">
        <w:rPr>
          <w:rFonts w:asciiTheme="minorEastAsia" w:hAnsiTheme="minorEastAsia" w:hint="eastAsia"/>
          <w:sz w:val="24"/>
          <w:szCs w:val="24"/>
        </w:rPr>
        <w:t>李晖, 王汉宁, 曾文聪, et al. 宏观场景指导下的微观agent人员疏散仿真模型[J]. 计算机应用研究, 2011(11):117-120.</w:t>
      </w:r>
      <w:bookmarkEnd w:id="76"/>
    </w:p>
    <w:p w:rsidR="00A424E7" w:rsidRPr="003200F0" w:rsidRDefault="00A424E7" w:rsidP="00A424E7">
      <w:pPr>
        <w:pStyle w:val="af9"/>
        <w:numPr>
          <w:ilvl w:val="0"/>
          <w:numId w:val="3"/>
        </w:numPr>
        <w:spacing w:line="240" w:lineRule="auto"/>
        <w:ind w:firstLineChars="0"/>
        <w:jc w:val="left"/>
        <w:rPr>
          <w:rFonts w:asciiTheme="minorEastAsia" w:hAnsiTheme="minorEastAsia"/>
          <w:sz w:val="24"/>
          <w:szCs w:val="24"/>
        </w:rPr>
      </w:pPr>
      <w:bookmarkStart w:id="77" w:name="_Ref35871418"/>
      <w:r w:rsidRPr="003200F0">
        <w:rPr>
          <w:rFonts w:asciiTheme="minorEastAsia" w:hAnsiTheme="minorEastAsia" w:hint="eastAsia"/>
          <w:sz w:val="24"/>
          <w:szCs w:val="24"/>
        </w:rPr>
        <w:t>陈淼, 韩端锋, 于洋, et al. 基于Agent的舰船人员疏散模型研究[J]. 计算机工程与科学, 2013(04):167-171.</w:t>
      </w:r>
      <w:bookmarkEnd w:id="77"/>
    </w:p>
    <w:p w:rsidR="00A424E7" w:rsidRDefault="00A424E7" w:rsidP="00A424E7">
      <w:pPr>
        <w:pStyle w:val="af9"/>
        <w:numPr>
          <w:ilvl w:val="0"/>
          <w:numId w:val="3"/>
        </w:numPr>
        <w:spacing w:line="240" w:lineRule="auto"/>
        <w:ind w:firstLineChars="0"/>
        <w:jc w:val="left"/>
        <w:rPr>
          <w:rFonts w:asciiTheme="minorEastAsia" w:hAnsiTheme="minorEastAsia"/>
          <w:sz w:val="24"/>
          <w:szCs w:val="24"/>
        </w:rPr>
      </w:pPr>
      <w:bookmarkStart w:id="78" w:name="_Ref35871424"/>
      <w:r w:rsidRPr="003200F0">
        <w:rPr>
          <w:rFonts w:asciiTheme="minorEastAsia" w:hAnsiTheme="minorEastAsia" w:hint="eastAsia"/>
          <w:sz w:val="24"/>
          <w:szCs w:val="24"/>
        </w:rPr>
        <w:t>孙立晟. 基于Multi-Agent复杂网络的自然疫源性疾病计算模型研究[D]. 2015.</w:t>
      </w:r>
      <w:bookmarkEnd w:id="78"/>
    </w:p>
    <w:p w:rsidR="00D24AC8" w:rsidRDefault="00B75E72" w:rsidP="00A424E7">
      <w:pPr>
        <w:pStyle w:val="af9"/>
        <w:numPr>
          <w:ilvl w:val="0"/>
          <w:numId w:val="3"/>
        </w:numPr>
        <w:spacing w:line="240" w:lineRule="auto"/>
        <w:ind w:firstLineChars="0"/>
        <w:jc w:val="left"/>
        <w:rPr>
          <w:rFonts w:asciiTheme="minorEastAsia" w:hAnsiTheme="minorEastAsia"/>
          <w:sz w:val="24"/>
          <w:szCs w:val="24"/>
        </w:rPr>
      </w:pPr>
      <w:r w:rsidRPr="00B75E72">
        <w:rPr>
          <w:rFonts w:asciiTheme="minorEastAsia" w:hAnsiTheme="minorEastAsia" w:hint="eastAsia"/>
          <w:sz w:val="24"/>
          <w:szCs w:val="24"/>
        </w:rPr>
        <w:t>任治国, 盖文静, 彭群生. 疏散仿真中关注个体心理的路径规划[J]. 计算机辅助设计与图形学学报(9):191-201.</w:t>
      </w:r>
    </w:p>
    <w:p w:rsidR="00B75E72" w:rsidRPr="00B75E72" w:rsidRDefault="00B75E72" w:rsidP="00B75E72">
      <w:pPr>
        <w:pStyle w:val="af9"/>
        <w:numPr>
          <w:ilvl w:val="0"/>
          <w:numId w:val="3"/>
        </w:numPr>
        <w:spacing w:line="240" w:lineRule="auto"/>
        <w:ind w:firstLineChars="0"/>
        <w:jc w:val="left"/>
        <w:rPr>
          <w:rFonts w:asciiTheme="minorEastAsia" w:hAnsiTheme="minorEastAsia"/>
          <w:sz w:val="24"/>
          <w:szCs w:val="24"/>
        </w:rPr>
      </w:pPr>
      <w:bookmarkStart w:id="79" w:name="_Ref35873011"/>
      <w:r w:rsidRPr="00B75E72">
        <w:rPr>
          <w:rFonts w:asciiTheme="minorEastAsia" w:hAnsiTheme="minorEastAsia" w:hint="eastAsia"/>
          <w:sz w:val="24"/>
          <w:szCs w:val="24"/>
        </w:rPr>
        <w:t>杨善雯, 何武, 饶云波. 群体动力学的群组行为仿真[J]. 中国图象图形学报, 2017, v.22;No.260(12):151-160.</w:t>
      </w:r>
      <w:bookmarkEnd w:id="79"/>
    </w:p>
    <w:p w:rsidR="00D24AC8" w:rsidRPr="00394735"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80" w:name="_Ref35873117"/>
      <w:r w:rsidRPr="00394735">
        <w:rPr>
          <w:rFonts w:asciiTheme="minorEastAsia" w:hAnsiTheme="minorEastAsia"/>
          <w:sz w:val="24"/>
          <w:szCs w:val="24"/>
        </w:rPr>
        <w:t>dified Social Force Model for Pedestrian Behavior Simulation at Signalized Crosswalks[J]. Procedia - Social and Behavioral Sciences, 2014, 138:521-530.</w:t>
      </w:r>
      <w:bookmarkEnd w:id="80"/>
    </w:p>
    <w:p w:rsidR="00D24AC8" w:rsidRPr="00394735"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81" w:name="_Ref35873123"/>
      <w:r w:rsidRPr="00394735">
        <w:rPr>
          <w:rFonts w:asciiTheme="minorEastAsia" w:hAnsiTheme="minorEastAsia"/>
          <w:sz w:val="24"/>
          <w:szCs w:val="24"/>
        </w:rPr>
        <w:t>Helbing D , Farkas I , Vicsek T . Simulating Dynamic Features of Escape Panic[J]. Nature, 2000, 407(6803):487-490.</w:t>
      </w:r>
      <w:bookmarkEnd w:id="81"/>
    </w:p>
    <w:p w:rsidR="00D24AC8" w:rsidRPr="00394735"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82" w:name="_Ref35873129"/>
      <w:r w:rsidRPr="00394735">
        <w:rPr>
          <w:rFonts w:asciiTheme="minorEastAsia" w:hAnsiTheme="minorEastAsia"/>
          <w:sz w:val="24"/>
          <w:szCs w:val="24"/>
        </w:rPr>
        <w:t>Lakoba, T. I . Modifications of the Helbing-Molnar-Farkas-Vicsek Social Force, Model for Pedestrian Evolution[J]. SIMULATION, 2005, 81(5):339-352.</w:t>
      </w:r>
      <w:bookmarkEnd w:id="82"/>
    </w:p>
    <w:p w:rsidR="00D24AC8"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83" w:name="_Ref35873134"/>
      <w:r w:rsidRPr="00394735">
        <w:rPr>
          <w:rFonts w:asciiTheme="minorEastAsia" w:hAnsiTheme="minorEastAsia"/>
          <w:sz w:val="24"/>
          <w:szCs w:val="24"/>
        </w:rPr>
        <w:t>Parisi D R , Gilman M , Moldovan H . A modification of the Social Force Model can reproduce experimental data of pedestrian flows in normal conditions[J]. Physica A, 2009, 388(17):3600-3608.</w:t>
      </w:r>
      <w:bookmarkEnd w:id="83"/>
    </w:p>
    <w:p w:rsidR="00D27767" w:rsidRPr="003200F0" w:rsidRDefault="00D27767" w:rsidP="00D27767">
      <w:pPr>
        <w:pStyle w:val="af9"/>
        <w:numPr>
          <w:ilvl w:val="0"/>
          <w:numId w:val="3"/>
        </w:numPr>
        <w:spacing w:line="240" w:lineRule="auto"/>
        <w:ind w:firstLineChars="0"/>
        <w:jc w:val="left"/>
        <w:rPr>
          <w:rFonts w:asciiTheme="minorEastAsia" w:hAnsiTheme="minorEastAsia"/>
          <w:sz w:val="24"/>
          <w:szCs w:val="24"/>
        </w:rPr>
      </w:pPr>
      <w:bookmarkStart w:id="84" w:name="_Ref35873581"/>
      <w:r w:rsidRPr="003200F0">
        <w:rPr>
          <w:rFonts w:asciiTheme="minorEastAsia" w:hAnsiTheme="minorEastAsia" w:hint="eastAsia"/>
          <w:sz w:val="24"/>
          <w:szCs w:val="24"/>
        </w:rPr>
        <w:t>李斌, 张东摩, 朱朝晖, et al. 基于行动理论的智能体模型[J]. 南京航空航天大学学报, 1999(6):660-665.</w:t>
      </w:r>
      <w:bookmarkEnd w:id="84"/>
    </w:p>
    <w:p w:rsidR="00D27767" w:rsidRPr="003200F0" w:rsidRDefault="00D27767" w:rsidP="00D27767">
      <w:pPr>
        <w:pStyle w:val="af9"/>
        <w:numPr>
          <w:ilvl w:val="0"/>
          <w:numId w:val="3"/>
        </w:numPr>
        <w:spacing w:line="240" w:lineRule="auto"/>
        <w:ind w:firstLineChars="0"/>
        <w:jc w:val="left"/>
        <w:rPr>
          <w:rFonts w:asciiTheme="minorEastAsia" w:hAnsiTheme="minorEastAsia"/>
          <w:sz w:val="24"/>
          <w:szCs w:val="24"/>
        </w:rPr>
      </w:pPr>
      <w:bookmarkStart w:id="85" w:name="_Ref35873587"/>
      <w:r w:rsidRPr="003200F0">
        <w:rPr>
          <w:rFonts w:asciiTheme="minorEastAsia" w:hAnsiTheme="minorEastAsia" w:hint="eastAsia"/>
          <w:sz w:val="24"/>
          <w:szCs w:val="24"/>
        </w:rPr>
        <w:t>迟妍, 谭跃进. 基于知识表示的作战智能体模型描述研究[C]// 中国系统工程学会全面建设小康社会和系统工程会议. 2004.</w:t>
      </w:r>
      <w:bookmarkEnd w:id="85"/>
    </w:p>
    <w:p w:rsidR="00D27767" w:rsidRPr="003200F0" w:rsidRDefault="00D27767" w:rsidP="00D27767">
      <w:pPr>
        <w:pStyle w:val="af9"/>
        <w:numPr>
          <w:ilvl w:val="0"/>
          <w:numId w:val="3"/>
        </w:numPr>
        <w:spacing w:line="240" w:lineRule="auto"/>
        <w:ind w:firstLineChars="0"/>
        <w:jc w:val="left"/>
        <w:rPr>
          <w:rFonts w:asciiTheme="minorEastAsia" w:hAnsiTheme="minorEastAsia"/>
          <w:sz w:val="24"/>
          <w:szCs w:val="24"/>
        </w:rPr>
      </w:pPr>
      <w:bookmarkStart w:id="86" w:name="_Ref35873592"/>
      <w:r w:rsidRPr="003200F0">
        <w:rPr>
          <w:rFonts w:asciiTheme="minorEastAsia" w:hAnsiTheme="minorEastAsia" w:hint="eastAsia"/>
          <w:sz w:val="24"/>
          <w:szCs w:val="24"/>
        </w:rPr>
        <w:t>陈丹, 窦明罡, 陈靓影, et al. 一种基于自适应智能体模型的复杂人群疏散行为仿真方法:.</w:t>
      </w:r>
      <w:bookmarkEnd w:id="86"/>
    </w:p>
    <w:p w:rsidR="00D27767" w:rsidRPr="003200F0" w:rsidRDefault="00D27767" w:rsidP="00D27767">
      <w:pPr>
        <w:pStyle w:val="af9"/>
        <w:numPr>
          <w:ilvl w:val="0"/>
          <w:numId w:val="3"/>
        </w:numPr>
        <w:spacing w:line="240" w:lineRule="auto"/>
        <w:ind w:firstLineChars="0"/>
        <w:jc w:val="left"/>
        <w:rPr>
          <w:rFonts w:asciiTheme="minorEastAsia" w:hAnsiTheme="minorEastAsia"/>
          <w:sz w:val="24"/>
          <w:szCs w:val="24"/>
        </w:rPr>
      </w:pPr>
      <w:bookmarkStart w:id="87" w:name="_Ref35873597"/>
      <w:r w:rsidRPr="003200F0">
        <w:rPr>
          <w:rFonts w:asciiTheme="minorEastAsia" w:hAnsiTheme="minorEastAsia" w:hint="eastAsia"/>
          <w:sz w:val="24"/>
          <w:szCs w:val="24"/>
        </w:rPr>
        <w:t>杨少凡. 基于智能体模型的疏散仿真软件研究[D].</w:t>
      </w:r>
      <w:bookmarkEnd w:id="87"/>
    </w:p>
    <w:p w:rsidR="00D27767" w:rsidRPr="003200F0" w:rsidRDefault="00D27767" w:rsidP="00D27767">
      <w:pPr>
        <w:pStyle w:val="af9"/>
        <w:numPr>
          <w:ilvl w:val="0"/>
          <w:numId w:val="3"/>
        </w:numPr>
        <w:spacing w:line="240" w:lineRule="auto"/>
        <w:ind w:firstLineChars="0"/>
        <w:jc w:val="left"/>
        <w:rPr>
          <w:rFonts w:asciiTheme="minorEastAsia" w:hAnsiTheme="minorEastAsia"/>
          <w:sz w:val="24"/>
          <w:szCs w:val="24"/>
        </w:rPr>
      </w:pPr>
      <w:bookmarkStart w:id="88" w:name="_Ref35873603"/>
      <w:r w:rsidRPr="003200F0">
        <w:rPr>
          <w:rFonts w:asciiTheme="minorEastAsia" w:hAnsiTheme="minorEastAsia" w:hint="eastAsia"/>
          <w:sz w:val="24"/>
          <w:szCs w:val="24"/>
        </w:rPr>
        <w:t>宋运忠 刘毛妮. 基于改进智能体模型的群集运动行为研究[J]. 河南理工大学学报：自然科学版, 2015(34):825.</w:t>
      </w:r>
      <w:bookmarkEnd w:id="88"/>
    </w:p>
    <w:p w:rsidR="00D27767" w:rsidRPr="00D27767" w:rsidRDefault="00D27767" w:rsidP="00D27767">
      <w:pPr>
        <w:pStyle w:val="af9"/>
        <w:numPr>
          <w:ilvl w:val="0"/>
          <w:numId w:val="3"/>
        </w:numPr>
        <w:spacing w:line="240" w:lineRule="auto"/>
        <w:ind w:firstLineChars="0"/>
        <w:jc w:val="left"/>
        <w:rPr>
          <w:rFonts w:asciiTheme="minorEastAsia" w:hAnsiTheme="minorEastAsia"/>
          <w:sz w:val="24"/>
          <w:szCs w:val="24"/>
        </w:rPr>
      </w:pPr>
      <w:bookmarkStart w:id="89" w:name="_Ref35873609"/>
      <w:r w:rsidRPr="003200F0">
        <w:rPr>
          <w:rFonts w:asciiTheme="minorEastAsia" w:hAnsiTheme="minorEastAsia" w:hint="eastAsia"/>
          <w:sz w:val="24"/>
          <w:szCs w:val="24"/>
        </w:rPr>
        <w:t>王飞, 尹占娥, 温家洪, et al. 基于多智能体的自然灾害动态风险评估模型[J]. 地理与地理信息科学, 2009, 25(2).</w:t>
      </w:r>
      <w:bookmarkEnd w:id="89"/>
    </w:p>
    <w:p w:rsidR="004B0063" w:rsidRPr="003200F0" w:rsidRDefault="004B0063" w:rsidP="004B0063">
      <w:pPr>
        <w:pStyle w:val="af9"/>
        <w:numPr>
          <w:ilvl w:val="0"/>
          <w:numId w:val="3"/>
        </w:numPr>
        <w:spacing w:line="240" w:lineRule="auto"/>
        <w:ind w:firstLineChars="0"/>
        <w:jc w:val="left"/>
        <w:rPr>
          <w:rFonts w:asciiTheme="minorEastAsia" w:hAnsiTheme="minorEastAsia"/>
          <w:sz w:val="24"/>
          <w:szCs w:val="24"/>
        </w:rPr>
      </w:pPr>
      <w:bookmarkStart w:id="90" w:name="_Ref35873737"/>
      <w:r w:rsidRPr="003200F0">
        <w:rPr>
          <w:rFonts w:asciiTheme="minorEastAsia" w:hAnsiTheme="minorEastAsia" w:hint="eastAsia"/>
          <w:sz w:val="24"/>
          <w:szCs w:val="24"/>
        </w:rPr>
        <w:t>余冬梅, 张秋余, 马少林, et al. Dijkstra算法的优化[J]. 计算机工程, 2004, 30(22):145-146.</w:t>
      </w:r>
      <w:bookmarkEnd w:id="90"/>
    </w:p>
    <w:p w:rsidR="004B0063" w:rsidRPr="003200F0" w:rsidRDefault="004B0063" w:rsidP="004B0063">
      <w:pPr>
        <w:pStyle w:val="af9"/>
        <w:numPr>
          <w:ilvl w:val="0"/>
          <w:numId w:val="3"/>
        </w:numPr>
        <w:spacing w:line="240" w:lineRule="auto"/>
        <w:ind w:firstLineChars="0"/>
        <w:jc w:val="left"/>
        <w:rPr>
          <w:rFonts w:asciiTheme="minorEastAsia" w:hAnsiTheme="minorEastAsia"/>
          <w:sz w:val="24"/>
          <w:szCs w:val="24"/>
        </w:rPr>
      </w:pPr>
      <w:bookmarkStart w:id="91" w:name="_Ref35873776"/>
      <w:r w:rsidRPr="003200F0">
        <w:rPr>
          <w:rFonts w:asciiTheme="minorEastAsia" w:hAnsiTheme="minorEastAsia" w:hint="eastAsia"/>
          <w:sz w:val="24"/>
          <w:szCs w:val="24"/>
        </w:rPr>
        <w:t>陈益富, 卢潇, 丁豪杰. 对Dijkstra算法的优化策略研究[J]. 计算机技术与发展, 2006(09):79-81+84.</w:t>
      </w:r>
      <w:bookmarkEnd w:id="91"/>
    </w:p>
    <w:p w:rsidR="004B0063" w:rsidRPr="003200F0" w:rsidRDefault="004B0063" w:rsidP="004B0063">
      <w:pPr>
        <w:pStyle w:val="af9"/>
        <w:numPr>
          <w:ilvl w:val="0"/>
          <w:numId w:val="3"/>
        </w:numPr>
        <w:spacing w:line="240" w:lineRule="auto"/>
        <w:ind w:firstLineChars="0"/>
        <w:jc w:val="left"/>
        <w:rPr>
          <w:rFonts w:asciiTheme="minorEastAsia" w:hAnsiTheme="minorEastAsia"/>
          <w:sz w:val="24"/>
          <w:szCs w:val="24"/>
        </w:rPr>
      </w:pPr>
      <w:bookmarkStart w:id="92" w:name="_Ref35873834"/>
      <w:r w:rsidRPr="003200F0">
        <w:rPr>
          <w:rFonts w:asciiTheme="minorEastAsia" w:hAnsiTheme="minorEastAsia" w:hint="eastAsia"/>
          <w:sz w:val="24"/>
          <w:szCs w:val="24"/>
        </w:rPr>
        <w:lastRenderedPageBreak/>
        <w:t>张仁平, 周庆忠, 熊伟, et al. A＊算法改进算法及其应用[J]. 计算机系统应用, 2009, 18(9):98-100.</w:t>
      </w:r>
      <w:bookmarkEnd w:id="92"/>
    </w:p>
    <w:p w:rsidR="004B0063" w:rsidRPr="003200F0" w:rsidRDefault="004B0063" w:rsidP="004B0063">
      <w:pPr>
        <w:pStyle w:val="af9"/>
        <w:numPr>
          <w:ilvl w:val="0"/>
          <w:numId w:val="3"/>
        </w:numPr>
        <w:spacing w:line="240" w:lineRule="auto"/>
        <w:ind w:firstLineChars="0"/>
        <w:jc w:val="left"/>
        <w:rPr>
          <w:rFonts w:asciiTheme="minorEastAsia" w:hAnsiTheme="minorEastAsia"/>
          <w:sz w:val="24"/>
          <w:szCs w:val="24"/>
        </w:rPr>
      </w:pPr>
      <w:bookmarkStart w:id="93" w:name="_Ref35873839"/>
      <w:r w:rsidRPr="003200F0">
        <w:rPr>
          <w:rFonts w:asciiTheme="minorEastAsia" w:hAnsiTheme="minorEastAsia" w:hint="eastAsia"/>
          <w:sz w:val="24"/>
          <w:szCs w:val="24"/>
        </w:rPr>
        <w:t>高庆吉[1], 于咏生[2], 胡丹丹[2]. 基于改进A＊算法的可行性路径搜索及优化[J]. 中国民航大学学报, 2005(4).</w:t>
      </w:r>
      <w:bookmarkEnd w:id="93"/>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4" w:name="_Ref35873935"/>
      <w:r w:rsidRPr="003200F0">
        <w:rPr>
          <w:rFonts w:asciiTheme="minorEastAsia" w:hAnsiTheme="minorEastAsia" w:hint="eastAsia"/>
          <w:sz w:val="24"/>
          <w:szCs w:val="24"/>
        </w:rPr>
        <w:t>高春晓, 刘玉树. 碰撞检测技术综述[J]. 计算机工程与应用, 2002(05):9-11+40.</w:t>
      </w:r>
      <w:bookmarkEnd w:id="94"/>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5" w:name="_Ref35873940"/>
      <w:r w:rsidRPr="003200F0">
        <w:rPr>
          <w:rFonts w:asciiTheme="minorEastAsia" w:hAnsiTheme="minorEastAsia" w:hint="eastAsia"/>
          <w:sz w:val="24"/>
          <w:szCs w:val="24"/>
        </w:rPr>
        <w:t>涂超, 颜辉武. 碰撞检测技术研究[J]. 计算机工程与应用, 2001, 37(19):142-143.</w:t>
      </w:r>
      <w:bookmarkEnd w:id="95"/>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6" w:name="_Ref35873945"/>
      <w:r w:rsidRPr="003200F0">
        <w:rPr>
          <w:rFonts w:asciiTheme="minorEastAsia" w:hAnsiTheme="minorEastAsia" w:hint="eastAsia"/>
          <w:sz w:val="24"/>
          <w:szCs w:val="24"/>
        </w:rPr>
        <w:t>申玉斌, 蔡勇, 华才健. 虚拟环境中的碰撞检测技术的研究与应用[J]. 交通信息与安全, 2005, 23(1):74-78.</w:t>
      </w:r>
      <w:bookmarkEnd w:id="96"/>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7" w:name="_Ref35873951"/>
      <w:r w:rsidRPr="003200F0">
        <w:rPr>
          <w:rFonts w:asciiTheme="minorEastAsia" w:hAnsiTheme="minorEastAsia" w:hint="eastAsia"/>
          <w:sz w:val="24"/>
          <w:szCs w:val="24"/>
        </w:rPr>
        <w:t>李芙玲[1], 张瑾[1]. 碰撞检测技术研究[J]. 华北科技学院学报, 2004, 1(2):71-73.</w:t>
      </w:r>
      <w:bookmarkEnd w:id="97"/>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8" w:name="_Ref35873956"/>
      <w:r w:rsidRPr="003200F0">
        <w:rPr>
          <w:rFonts w:asciiTheme="minorEastAsia" w:hAnsiTheme="minorEastAsia" w:hint="eastAsia"/>
          <w:sz w:val="24"/>
          <w:szCs w:val="24"/>
        </w:rPr>
        <w:t>李晓霞, 李百川, 侯德藻, et al. 车辆追尾碰撞避免技术[J]. 长安大学学报(自然科学版), 2001, 21(2):94-97.</w:t>
      </w:r>
      <w:bookmarkEnd w:id="98"/>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9" w:name="_Ref35873963"/>
      <w:r w:rsidRPr="003200F0">
        <w:rPr>
          <w:rFonts w:asciiTheme="minorEastAsia" w:hAnsiTheme="minorEastAsia" w:hint="eastAsia"/>
          <w:sz w:val="24"/>
          <w:szCs w:val="24"/>
        </w:rPr>
        <w:t>黄鹏, 刘箴. 一种RVO碰撞避免的人群仿真研究[J]. 计算机仿真, 2012, 29(11):34-37.</w:t>
      </w:r>
      <w:bookmarkEnd w:id="99"/>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100" w:name="_Ref35873969"/>
      <w:r w:rsidRPr="003200F0">
        <w:rPr>
          <w:rFonts w:asciiTheme="minorEastAsia" w:hAnsiTheme="minorEastAsia" w:hint="eastAsia"/>
          <w:sz w:val="24"/>
          <w:szCs w:val="24"/>
        </w:rPr>
        <w:t>李猛, 梁加红, 李石磊. 一种改进的多智能体碰撞避免行为[J]. 国防科技大学学报, 2013, 35(3):92-98.</w:t>
      </w:r>
      <w:bookmarkEnd w:id="100"/>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101" w:name="_Ref35873974"/>
      <w:r w:rsidRPr="003200F0">
        <w:rPr>
          <w:rFonts w:asciiTheme="minorEastAsia" w:hAnsiTheme="minorEastAsia" w:hint="eastAsia"/>
          <w:sz w:val="24"/>
          <w:szCs w:val="24"/>
        </w:rPr>
        <w:t>税斌. 基于ORCA碰撞避免的人群疏散模拟[J]. 现代计算机(专业版), 2016(2):73-75.</w:t>
      </w:r>
      <w:bookmarkEnd w:id="101"/>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102" w:name="_Ref35873980"/>
      <w:r w:rsidRPr="003200F0">
        <w:rPr>
          <w:rFonts w:asciiTheme="minorEastAsia" w:hAnsiTheme="minorEastAsia" w:hint="eastAsia"/>
          <w:sz w:val="24"/>
          <w:szCs w:val="24"/>
        </w:rPr>
        <w:t>谢凯丽. 大规模人群模拟中的碰撞避免研究与实现[J]. 现代计算机(专业版), 637(01):69-73.</w:t>
      </w:r>
      <w:bookmarkEnd w:id="102"/>
    </w:p>
    <w:p w:rsidR="00C22EA9" w:rsidRPr="003200F0" w:rsidRDefault="00C22EA9" w:rsidP="00C22EA9">
      <w:pPr>
        <w:pStyle w:val="af9"/>
        <w:numPr>
          <w:ilvl w:val="0"/>
          <w:numId w:val="3"/>
        </w:numPr>
        <w:spacing w:line="240" w:lineRule="auto"/>
        <w:ind w:firstLineChars="0"/>
        <w:jc w:val="left"/>
        <w:rPr>
          <w:rFonts w:asciiTheme="minorEastAsia" w:hAnsiTheme="minorEastAsia"/>
          <w:sz w:val="24"/>
          <w:szCs w:val="24"/>
        </w:rPr>
      </w:pPr>
      <w:bookmarkStart w:id="103" w:name="_Ref35873985"/>
      <w:r w:rsidRPr="003200F0">
        <w:rPr>
          <w:rFonts w:asciiTheme="minorEastAsia" w:hAnsiTheme="minorEastAsia" w:hint="eastAsia"/>
          <w:sz w:val="24"/>
          <w:szCs w:val="24"/>
        </w:rPr>
        <w:t>王冬梅, 方华京. 基于有限记忆的智能群体的群集运动与避障控制[J]. 系统仿真学报, 2009(13):109-111.</w:t>
      </w:r>
      <w:bookmarkEnd w:id="103"/>
    </w:p>
    <w:p w:rsidR="00C22EA9" w:rsidRPr="003200F0" w:rsidRDefault="00C22EA9" w:rsidP="00C22EA9">
      <w:pPr>
        <w:pStyle w:val="af9"/>
        <w:numPr>
          <w:ilvl w:val="0"/>
          <w:numId w:val="3"/>
        </w:numPr>
        <w:spacing w:line="240" w:lineRule="auto"/>
        <w:ind w:firstLineChars="0"/>
        <w:jc w:val="left"/>
        <w:rPr>
          <w:rFonts w:asciiTheme="minorEastAsia" w:hAnsiTheme="minorEastAsia"/>
          <w:sz w:val="24"/>
          <w:szCs w:val="24"/>
        </w:rPr>
      </w:pPr>
      <w:bookmarkStart w:id="104" w:name="_Ref35873994"/>
      <w:r w:rsidRPr="003200F0">
        <w:rPr>
          <w:rFonts w:asciiTheme="minorEastAsia" w:hAnsiTheme="minorEastAsia" w:hint="eastAsia"/>
          <w:sz w:val="24"/>
          <w:szCs w:val="24"/>
        </w:rPr>
        <w:t>万明. 多机器人群集运动控制与避障研究[D]. 南京邮电大学.</w:t>
      </w:r>
      <w:bookmarkEnd w:id="104"/>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bookmarkStart w:id="105" w:name="_Ref35874198"/>
      <w:r w:rsidRPr="00394735">
        <w:rPr>
          <w:rFonts w:asciiTheme="minorEastAsia" w:hAnsiTheme="minorEastAsia"/>
          <w:sz w:val="24"/>
          <w:szCs w:val="24"/>
        </w:rPr>
        <w:t>Anthony Palmer, Robert Bailey. Sex differences and the statistics of crowd fluids[J]. 1975.</w:t>
      </w:r>
      <w:bookmarkEnd w:id="105"/>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bookmarkStart w:id="106" w:name="_Ref35876064"/>
      <w:r w:rsidRPr="00394735">
        <w:rPr>
          <w:rFonts w:asciiTheme="minorEastAsia" w:hAnsiTheme="minorEastAsia"/>
          <w:sz w:val="24"/>
          <w:szCs w:val="24"/>
        </w:rPr>
        <w:t>Von Sivers I , Templeton A , Künzner, F, et al. Modelling social identification and helping in evacuation simulation[J]. Safety Science, 2016, 89:288-300.</w:t>
      </w:r>
      <w:bookmarkEnd w:id="106"/>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Funge J , Tu X . Abstract Cognitive Modeling: Knowledge, Reasoning and Planning for Intelligent Characters[C]// Conference on Computer Graphics &amp; Interactive Techniques. ACM Press/Addison-Wesley Publishing Co. 1999.</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Fridman G A K N . Towards a cognitive model of crowd behavior based on social comparison theory[C]// National Conference on Artificial Intelligence. AAAI Press, 2007.</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He C , Xiao H , Dong W , et al. Dynamic group behavior for real-time multi-agent crowd simulation[C]// 2nd International Conference on Computer and Automation Engineering (ICCAE 2010). IEEE, 2010.</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 xml:space="preserve">Pax R , Gomez-Sanz J J , Olivenza I S , et al. A Cloud Based Simulation Service for 3D Crowd Simulations[C]// 2018 IEEE/ACM </w:t>
      </w:r>
      <w:r w:rsidRPr="00394735">
        <w:rPr>
          <w:rFonts w:asciiTheme="minorEastAsia" w:hAnsiTheme="minorEastAsia"/>
          <w:sz w:val="24"/>
          <w:szCs w:val="24"/>
        </w:rPr>
        <w:lastRenderedPageBreak/>
        <w:t>22nd International Symposium on Distributed Simulation and Real Time Applications (DS-RT). ACM, 2018.</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Hu L I , Tao W U , Yong H . Simulation Model of Small Group Members' Behavior in Emergency Evacuation[J]. Journal of Transportation Engineering and Information, 2016.</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Gou Chengqiu, Yu Hanyou, Xu Zian,等. Simulation of Small Social Group Behaviors in Emergency Evacuation Based on Information Asymmetry[J]. Journal of Computer-Aided Design &amp; Computer Graphics, 2018.</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Kim, Sujeong. Velocity-Space Reasoning for Interactive Simulation of Dynamic Crowd Behaviors[J]. Dissertations &amp; Theses - Gradworks, 2015.</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Jablonski K , Argyriou V , Greenhill D . Crowd Simulation for Dynamic Environments based on Information Spreading and Agents’ Personal Interests[J]. Transportation Research Procedia, 2014, 2:412-417.</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Fu Y W , Li M , Liang J H , et al. Modeling and Simulating the Walking Behavior of Small Pedestrian Groups[C]// Asian Simulation Conference. Springer, Berlin, Heidelberg, 2014.</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Weiss T , Litteneker A , Jiang C , et al. Position-based multi-agent dynamics for real-time crowd simulation[C]// the ACM SIGGRAPH / Eurographics Symposium. ACM, 2017.</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Guy S J , Lin M C , Manocha D . Modeling collision avoidance behavior for virtual humans[C]// 9th International Conference on Autonomous Agents and Multiagent Systems (AAMAS 2010), Toronto, Canada, May 10-14, 2010, Volume 1-3. International Foundation for Autonomous Agents and Multiagent Systems, 2010.</w:t>
      </w:r>
    </w:p>
    <w:p w:rsidR="00394735" w:rsidRPr="00C969BC"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Park J H , Rojas F A , Yang H S . A collision avoidance behavior model for crowd simulation based on psychological findings[J]. Computer Animation and Virtual Worlds, 2013, 24(3-4):173-183.</w:t>
      </w:r>
    </w:p>
    <w:p w:rsidR="005F1F14" w:rsidRDefault="00564BBE" w:rsidP="00E6661C">
      <w:pPr>
        <w:pStyle w:val="a"/>
        <w:numPr>
          <w:ilvl w:val="0"/>
          <w:numId w:val="0"/>
        </w:numPr>
        <w:spacing w:after="624"/>
      </w:pPr>
      <w:bookmarkStart w:id="107" w:name="_Toc35894120"/>
      <w:bookmarkEnd w:id="63"/>
      <w:r>
        <w:rPr>
          <w:rFonts w:hint="eastAsia"/>
        </w:rPr>
        <w:lastRenderedPageBreak/>
        <w:t>致谢</w:t>
      </w:r>
      <w:bookmarkEnd w:id="107"/>
    </w:p>
    <w:p w:rsidR="00E6661C" w:rsidRDefault="00494989" w:rsidP="00D84950">
      <w:pPr>
        <w:ind w:firstLine="480"/>
        <w:rPr>
          <w:sz w:val="24"/>
        </w:rPr>
      </w:pPr>
      <w:r w:rsidRPr="00E96666">
        <w:rPr>
          <w:rFonts w:hint="eastAsia"/>
          <w:sz w:val="24"/>
        </w:rPr>
        <w:t>在此论文</w:t>
      </w:r>
      <w:r w:rsidR="00E96666">
        <w:rPr>
          <w:rFonts w:hint="eastAsia"/>
          <w:sz w:val="24"/>
        </w:rPr>
        <w:t>成文之际，</w:t>
      </w:r>
      <w:r w:rsidR="00936D33">
        <w:rPr>
          <w:rFonts w:hint="eastAsia"/>
          <w:sz w:val="24"/>
        </w:rPr>
        <w:t>我感触良多</w:t>
      </w:r>
      <w:r w:rsidR="00DD2812">
        <w:rPr>
          <w:rFonts w:hint="eastAsia"/>
          <w:sz w:val="24"/>
        </w:rPr>
        <w:t>，回顾</w:t>
      </w:r>
      <w:r w:rsidR="00022545">
        <w:rPr>
          <w:rFonts w:hint="eastAsia"/>
          <w:sz w:val="24"/>
        </w:rPr>
        <w:t>我在北京邮电大学</w:t>
      </w:r>
      <w:r w:rsidR="003B7F1B">
        <w:rPr>
          <w:rFonts w:hint="eastAsia"/>
          <w:sz w:val="24"/>
        </w:rPr>
        <w:t>的</w:t>
      </w:r>
      <w:r w:rsidR="00A9029E">
        <w:rPr>
          <w:rFonts w:hint="eastAsia"/>
          <w:sz w:val="24"/>
        </w:rPr>
        <w:t>两年多的时光，</w:t>
      </w:r>
      <w:r w:rsidR="00876F63">
        <w:rPr>
          <w:rFonts w:hint="eastAsia"/>
          <w:sz w:val="24"/>
        </w:rPr>
        <w:t>我</w:t>
      </w:r>
      <w:r w:rsidR="00372837">
        <w:rPr>
          <w:rFonts w:hint="eastAsia"/>
          <w:sz w:val="24"/>
        </w:rPr>
        <w:t>成长了很多</w:t>
      </w:r>
      <w:r w:rsidR="00F7127A">
        <w:rPr>
          <w:rFonts w:hint="eastAsia"/>
          <w:sz w:val="24"/>
        </w:rPr>
        <w:t>，也收获了不少</w:t>
      </w:r>
      <w:r w:rsidR="00372837">
        <w:rPr>
          <w:rFonts w:hint="eastAsia"/>
          <w:sz w:val="24"/>
        </w:rPr>
        <w:t>。</w:t>
      </w:r>
    </w:p>
    <w:p w:rsidR="00D84950" w:rsidRDefault="00D84950" w:rsidP="00D84950">
      <w:pPr>
        <w:ind w:firstLine="480"/>
        <w:rPr>
          <w:sz w:val="24"/>
        </w:rPr>
      </w:pPr>
      <w:r>
        <w:rPr>
          <w:rFonts w:hint="eastAsia"/>
          <w:sz w:val="24"/>
        </w:rPr>
        <w:t>首先要</w:t>
      </w:r>
      <w:r w:rsidR="0094433F">
        <w:rPr>
          <w:rFonts w:hint="eastAsia"/>
          <w:sz w:val="24"/>
        </w:rPr>
        <w:t>特别感谢我的</w:t>
      </w:r>
      <w:r w:rsidR="00775FAE">
        <w:rPr>
          <w:rFonts w:hint="eastAsia"/>
          <w:sz w:val="24"/>
        </w:rPr>
        <w:t>导师</w:t>
      </w:r>
      <w:r w:rsidR="0007352C">
        <w:rPr>
          <w:rFonts w:hint="eastAsia"/>
          <w:sz w:val="24"/>
        </w:rPr>
        <w:t>桑新柱</w:t>
      </w:r>
      <w:r w:rsidR="00D24AC8">
        <w:rPr>
          <w:rFonts w:hint="eastAsia"/>
          <w:sz w:val="24"/>
        </w:rPr>
        <w:t>老师</w:t>
      </w:r>
      <w:r w:rsidR="0007352C">
        <w:rPr>
          <w:rFonts w:hint="eastAsia"/>
          <w:sz w:val="24"/>
        </w:rPr>
        <w:t>和苑金辉</w:t>
      </w:r>
      <w:r w:rsidR="00D24AC8">
        <w:rPr>
          <w:rFonts w:hint="eastAsia"/>
          <w:sz w:val="24"/>
        </w:rPr>
        <w:t>老师</w:t>
      </w:r>
      <w:r w:rsidR="001A1C8C">
        <w:rPr>
          <w:rFonts w:hint="eastAsia"/>
          <w:sz w:val="24"/>
        </w:rPr>
        <w:t>。你们</w:t>
      </w:r>
      <w:r w:rsidR="001E0539">
        <w:rPr>
          <w:rFonts w:hint="eastAsia"/>
          <w:sz w:val="24"/>
        </w:rPr>
        <w:t>不仅在</w:t>
      </w:r>
      <w:r w:rsidR="00C84393">
        <w:rPr>
          <w:rFonts w:hint="eastAsia"/>
          <w:sz w:val="24"/>
        </w:rPr>
        <w:t>科研</w:t>
      </w:r>
      <w:r w:rsidR="00BF4180">
        <w:rPr>
          <w:rFonts w:hint="eastAsia"/>
          <w:sz w:val="24"/>
        </w:rPr>
        <w:t>工作上对我进行了耐心的指导，并且时常在组会中分享</w:t>
      </w:r>
      <w:r w:rsidR="00FC7BF0">
        <w:rPr>
          <w:rFonts w:hint="eastAsia"/>
          <w:sz w:val="24"/>
        </w:rPr>
        <w:t>你们</w:t>
      </w:r>
      <w:r w:rsidR="00C75455">
        <w:rPr>
          <w:rFonts w:hint="eastAsia"/>
          <w:sz w:val="24"/>
        </w:rPr>
        <w:t>精彩</w:t>
      </w:r>
      <w:r w:rsidR="00BF4180">
        <w:rPr>
          <w:rFonts w:hint="eastAsia"/>
          <w:sz w:val="24"/>
        </w:rPr>
        <w:t>的人生</w:t>
      </w:r>
      <w:r w:rsidR="00F87C28">
        <w:rPr>
          <w:rFonts w:hint="eastAsia"/>
          <w:sz w:val="24"/>
        </w:rPr>
        <w:t>经历</w:t>
      </w:r>
      <w:r w:rsidR="004F2104">
        <w:rPr>
          <w:rFonts w:hint="eastAsia"/>
          <w:sz w:val="24"/>
        </w:rPr>
        <w:t>，在个人发展上给予了</w:t>
      </w:r>
      <w:r w:rsidR="008822B4">
        <w:rPr>
          <w:rFonts w:hint="eastAsia"/>
          <w:sz w:val="24"/>
        </w:rPr>
        <w:t>许多启发，让我受益匪浅。</w:t>
      </w:r>
    </w:p>
    <w:p w:rsidR="00A527E5" w:rsidRDefault="00A527E5" w:rsidP="00D84950">
      <w:pPr>
        <w:ind w:firstLine="480"/>
        <w:rPr>
          <w:sz w:val="24"/>
        </w:rPr>
      </w:pPr>
      <w:r>
        <w:rPr>
          <w:rFonts w:hint="eastAsia"/>
          <w:sz w:val="24"/>
        </w:rPr>
        <w:t>同时，我很感谢实验室的</w:t>
      </w:r>
      <w:r w:rsidR="008A161B">
        <w:rPr>
          <w:rFonts w:hint="eastAsia"/>
          <w:sz w:val="24"/>
        </w:rPr>
        <w:t>王葵如、颜玢玢、</w:t>
      </w:r>
      <w:r w:rsidR="0063731C">
        <w:rPr>
          <w:rFonts w:hint="eastAsia"/>
          <w:sz w:val="24"/>
        </w:rPr>
        <w:t>于迅博老师</w:t>
      </w:r>
      <w:r w:rsidR="0043781E">
        <w:rPr>
          <w:rFonts w:hint="eastAsia"/>
          <w:sz w:val="24"/>
        </w:rPr>
        <w:t>，感谢你们这些年来的支持、帮助和信任。在读硕士期间，</w:t>
      </w:r>
      <w:r w:rsidR="00DF67D9">
        <w:rPr>
          <w:rFonts w:hint="eastAsia"/>
          <w:sz w:val="24"/>
        </w:rPr>
        <w:t>最令人振奋的是身边有那么多优秀的老师，</w:t>
      </w:r>
      <w:r w:rsidR="00C83704">
        <w:rPr>
          <w:rFonts w:hint="eastAsia"/>
          <w:sz w:val="24"/>
        </w:rPr>
        <w:t>你们</w:t>
      </w:r>
      <w:r w:rsidR="00624494">
        <w:rPr>
          <w:rFonts w:hint="eastAsia"/>
          <w:sz w:val="24"/>
        </w:rPr>
        <w:t>刻苦钻研</w:t>
      </w:r>
      <w:r w:rsidR="00021C43">
        <w:rPr>
          <w:rFonts w:hint="eastAsia"/>
          <w:sz w:val="24"/>
        </w:rPr>
        <w:t>、求真务实的精神</w:t>
      </w:r>
      <w:r w:rsidR="00733F83">
        <w:rPr>
          <w:rFonts w:hint="eastAsia"/>
          <w:sz w:val="24"/>
        </w:rPr>
        <w:t>无时无刻不感染着实验室的同学们，</w:t>
      </w:r>
      <w:r w:rsidR="00493995">
        <w:rPr>
          <w:rFonts w:hint="eastAsia"/>
          <w:sz w:val="24"/>
        </w:rPr>
        <w:t>我的学习能力、自主能力都有了</w:t>
      </w:r>
      <w:r w:rsidR="003618F6">
        <w:rPr>
          <w:rFonts w:hint="eastAsia"/>
          <w:sz w:val="24"/>
        </w:rPr>
        <w:t>改善和提高</w:t>
      </w:r>
      <w:r w:rsidR="00ED1D25">
        <w:rPr>
          <w:rFonts w:hint="eastAsia"/>
          <w:sz w:val="24"/>
        </w:rPr>
        <w:t>，让我</w:t>
      </w:r>
      <w:r w:rsidR="00F87F30">
        <w:rPr>
          <w:rFonts w:hint="eastAsia"/>
          <w:sz w:val="24"/>
        </w:rPr>
        <w:t>切身</w:t>
      </w:r>
      <w:r w:rsidR="00ED1D25">
        <w:rPr>
          <w:rFonts w:hint="eastAsia"/>
          <w:sz w:val="24"/>
        </w:rPr>
        <w:t>体会到</w:t>
      </w:r>
      <w:r w:rsidR="005A7973">
        <w:rPr>
          <w:rFonts w:hint="eastAsia"/>
          <w:sz w:val="24"/>
        </w:rPr>
        <w:t>“越努力，越幸运”</w:t>
      </w:r>
      <w:r w:rsidR="00BE4786">
        <w:rPr>
          <w:rFonts w:hint="eastAsia"/>
          <w:sz w:val="24"/>
        </w:rPr>
        <w:t>的</w:t>
      </w:r>
      <w:r w:rsidR="001E589A">
        <w:rPr>
          <w:rFonts w:hint="eastAsia"/>
          <w:sz w:val="24"/>
        </w:rPr>
        <w:t>真谛，</w:t>
      </w:r>
      <w:r w:rsidR="00324697">
        <w:rPr>
          <w:rFonts w:hint="eastAsia"/>
          <w:sz w:val="24"/>
        </w:rPr>
        <w:t>也体会到“</w:t>
      </w:r>
      <w:r w:rsidR="005730ED">
        <w:rPr>
          <w:rFonts w:hint="eastAsia"/>
          <w:sz w:val="24"/>
        </w:rPr>
        <w:t>世上无难事，只怕有心人</w:t>
      </w:r>
      <w:r w:rsidR="00324697">
        <w:rPr>
          <w:rFonts w:hint="eastAsia"/>
          <w:sz w:val="24"/>
        </w:rPr>
        <w:t>”</w:t>
      </w:r>
      <w:r w:rsidR="009B7148">
        <w:rPr>
          <w:rFonts w:hint="eastAsia"/>
          <w:sz w:val="24"/>
        </w:rPr>
        <w:t>的</w:t>
      </w:r>
      <w:r w:rsidR="003E08E0">
        <w:rPr>
          <w:rFonts w:hint="eastAsia"/>
          <w:sz w:val="24"/>
        </w:rPr>
        <w:t>含义</w:t>
      </w:r>
      <w:r w:rsidR="00880023">
        <w:rPr>
          <w:rFonts w:hint="eastAsia"/>
          <w:sz w:val="24"/>
        </w:rPr>
        <w:t>。你们不仅是我科研生活中的领路人，而且</w:t>
      </w:r>
      <w:r w:rsidR="00B16AF8">
        <w:rPr>
          <w:rFonts w:hint="eastAsia"/>
          <w:sz w:val="24"/>
        </w:rPr>
        <w:t>是我精神</w:t>
      </w:r>
      <w:r w:rsidR="00DD72E8">
        <w:rPr>
          <w:rFonts w:hint="eastAsia"/>
          <w:sz w:val="24"/>
        </w:rPr>
        <w:t>上的灯塔</w:t>
      </w:r>
      <w:r w:rsidR="00834C36">
        <w:rPr>
          <w:rFonts w:hint="eastAsia"/>
          <w:sz w:val="24"/>
        </w:rPr>
        <w:t>，指引着我不断前行</w:t>
      </w:r>
      <w:r w:rsidR="004F2FBB">
        <w:rPr>
          <w:rFonts w:hint="eastAsia"/>
          <w:sz w:val="24"/>
        </w:rPr>
        <w:t>，谢谢你们</w:t>
      </w:r>
      <w:r w:rsidR="00DD72E8">
        <w:rPr>
          <w:rFonts w:hint="eastAsia"/>
          <w:sz w:val="24"/>
        </w:rPr>
        <w:t>。</w:t>
      </w:r>
    </w:p>
    <w:p w:rsidR="00EE3E51" w:rsidRDefault="0001027B" w:rsidP="000B5302">
      <w:pPr>
        <w:ind w:firstLine="480"/>
        <w:rPr>
          <w:sz w:val="24"/>
        </w:rPr>
      </w:pPr>
      <w:r>
        <w:rPr>
          <w:rFonts w:hint="eastAsia"/>
          <w:sz w:val="24"/>
        </w:rPr>
        <w:t>我还要感谢邢树军师兄</w:t>
      </w:r>
      <w:r w:rsidR="00761B29">
        <w:rPr>
          <w:rFonts w:hint="eastAsia"/>
          <w:sz w:val="24"/>
        </w:rPr>
        <w:t>、</w:t>
      </w:r>
      <w:r>
        <w:rPr>
          <w:rFonts w:hint="eastAsia"/>
          <w:sz w:val="24"/>
        </w:rPr>
        <w:t>管延鑫师兄</w:t>
      </w:r>
      <w:r w:rsidR="00761B29">
        <w:rPr>
          <w:rFonts w:hint="eastAsia"/>
          <w:sz w:val="24"/>
        </w:rPr>
        <w:t>、李远航</w:t>
      </w:r>
      <w:r w:rsidR="00ED4F6F">
        <w:rPr>
          <w:rFonts w:hint="eastAsia"/>
          <w:sz w:val="24"/>
        </w:rPr>
        <w:t>师兄</w:t>
      </w:r>
      <w:r w:rsidR="00857262">
        <w:rPr>
          <w:rFonts w:hint="eastAsia"/>
          <w:sz w:val="24"/>
        </w:rPr>
        <w:t>对我科研、工作上的耐心指导，</w:t>
      </w:r>
      <w:r w:rsidR="003A52FB">
        <w:rPr>
          <w:rFonts w:hint="eastAsia"/>
          <w:sz w:val="24"/>
        </w:rPr>
        <w:t>感谢</w:t>
      </w:r>
      <w:r w:rsidR="00881D49">
        <w:rPr>
          <w:rFonts w:hint="eastAsia"/>
          <w:sz w:val="24"/>
        </w:rPr>
        <w:t>申瑞瑶师兄</w:t>
      </w:r>
      <w:r w:rsidR="005F7826">
        <w:rPr>
          <w:rFonts w:hint="eastAsia"/>
          <w:sz w:val="24"/>
        </w:rPr>
        <w:t>、项维康</w:t>
      </w:r>
      <w:r w:rsidR="00282A64">
        <w:rPr>
          <w:rFonts w:hint="eastAsia"/>
          <w:sz w:val="24"/>
        </w:rPr>
        <w:t>师兄</w:t>
      </w:r>
      <w:r w:rsidR="00D91CBB">
        <w:rPr>
          <w:rFonts w:hint="eastAsia"/>
          <w:sz w:val="24"/>
        </w:rPr>
        <w:t>在我刚开学迷茫时为我</w:t>
      </w:r>
      <w:r w:rsidR="0033047D">
        <w:rPr>
          <w:rFonts w:hint="eastAsia"/>
          <w:sz w:val="24"/>
        </w:rPr>
        <w:t>制定了</w:t>
      </w:r>
      <w:r w:rsidR="00156B08">
        <w:rPr>
          <w:rFonts w:hint="eastAsia"/>
          <w:sz w:val="24"/>
        </w:rPr>
        <w:t>很好</w:t>
      </w:r>
      <w:r w:rsidR="0033047D">
        <w:rPr>
          <w:rFonts w:hint="eastAsia"/>
          <w:sz w:val="24"/>
        </w:rPr>
        <w:t>的学习途径，</w:t>
      </w:r>
      <w:r w:rsidR="00957113">
        <w:rPr>
          <w:rFonts w:hint="eastAsia"/>
          <w:sz w:val="24"/>
        </w:rPr>
        <w:t>让我走了不少捷径</w:t>
      </w:r>
      <w:r w:rsidR="00474EF9">
        <w:rPr>
          <w:rFonts w:hint="eastAsia"/>
          <w:sz w:val="24"/>
        </w:rPr>
        <w:t>。</w:t>
      </w:r>
      <w:r w:rsidR="00D963B1">
        <w:rPr>
          <w:rFonts w:hint="eastAsia"/>
          <w:sz w:val="24"/>
        </w:rPr>
        <w:t>感谢北京理工大学的李天昊同学，在</w:t>
      </w:r>
      <w:r w:rsidR="00933C9C">
        <w:rPr>
          <w:rFonts w:hint="eastAsia"/>
          <w:sz w:val="24"/>
        </w:rPr>
        <w:t>我</w:t>
      </w:r>
      <w:r w:rsidR="00D24143">
        <w:rPr>
          <w:rFonts w:hint="eastAsia"/>
          <w:sz w:val="24"/>
        </w:rPr>
        <w:t>遇到技术困难时给予帮助。</w:t>
      </w:r>
      <w:r w:rsidR="00566C48">
        <w:rPr>
          <w:rFonts w:hint="eastAsia"/>
          <w:sz w:val="24"/>
        </w:rPr>
        <w:t>也</w:t>
      </w:r>
      <w:r w:rsidR="00A34E30">
        <w:rPr>
          <w:rFonts w:hint="eastAsia"/>
          <w:sz w:val="24"/>
        </w:rPr>
        <w:t>感谢</w:t>
      </w:r>
      <w:r w:rsidR="00744B0E">
        <w:rPr>
          <w:rFonts w:hint="eastAsia"/>
          <w:sz w:val="24"/>
        </w:rPr>
        <w:t>实验室的其他</w:t>
      </w:r>
      <w:r w:rsidR="00D602D0">
        <w:rPr>
          <w:rFonts w:hint="eastAsia"/>
          <w:sz w:val="24"/>
        </w:rPr>
        <w:t>同学，实验室因为你们的共同努力</w:t>
      </w:r>
      <w:r w:rsidR="005011AE">
        <w:rPr>
          <w:rFonts w:hint="eastAsia"/>
          <w:sz w:val="24"/>
        </w:rPr>
        <w:t>发展的</w:t>
      </w:r>
      <w:r w:rsidR="00D602D0">
        <w:rPr>
          <w:rFonts w:hint="eastAsia"/>
          <w:sz w:val="24"/>
        </w:rPr>
        <w:t>越来越好</w:t>
      </w:r>
      <w:r w:rsidR="005011AE">
        <w:rPr>
          <w:rFonts w:hint="eastAsia"/>
          <w:sz w:val="24"/>
        </w:rPr>
        <w:t>。</w:t>
      </w:r>
    </w:p>
    <w:p w:rsidR="00344072" w:rsidRPr="00E96666" w:rsidRDefault="00344072" w:rsidP="00D84950">
      <w:pPr>
        <w:ind w:firstLine="480"/>
        <w:rPr>
          <w:sz w:val="24"/>
        </w:rPr>
      </w:pPr>
      <w:r>
        <w:rPr>
          <w:rFonts w:hint="eastAsia"/>
          <w:sz w:val="24"/>
        </w:rPr>
        <w:t>最后，我想感谢我的父母和家人对于我这么多年来的支持，你们让我更加乐观地面对生活中的一切</w:t>
      </w:r>
      <w:r w:rsidR="00744B0E">
        <w:rPr>
          <w:rFonts w:hint="eastAsia"/>
          <w:sz w:val="24"/>
        </w:rPr>
        <w:t>。</w:t>
      </w:r>
    </w:p>
    <w:p w:rsidR="005F1F14" w:rsidRDefault="005F1F14" w:rsidP="00590297"/>
    <w:p w:rsidR="005F1F14" w:rsidRPr="00590297" w:rsidRDefault="005F1F14" w:rsidP="00590297"/>
    <w:p w:rsidR="00564BBE" w:rsidRDefault="00564BBE" w:rsidP="006A681B">
      <w:pPr>
        <w:pStyle w:val="a"/>
        <w:numPr>
          <w:ilvl w:val="0"/>
          <w:numId w:val="0"/>
        </w:numPr>
        <w:spacing w:after="624"/>
      </w:pPr>
      <w:bookmarkStart w:id="108" w:name="_Toc35894121"/>
      <w:r>
        <w:rPr>
          <w:rFonts w:hint="eastAsia"/>
        </w:rPr>
        <w:lastRenderedPageBreak/>
        <w:t>攻读</w:t>
      </w:r>
      <w:r>
        <w:t>学位期间取得的</w:t>
      </w:r>
      <w:r>
        <w:rPr>
          <w:rFonts w:hint="eastAsia"/>
        </w:rPr>
        <w:t>研究</w:t>
      </w:r>
      <w:r>
        <w:t>成果</w:t>
      </w:r>
      <w:bookmarkEnd w:id="108"/>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8818E0" w:rsidRDefault="008818E0" w:rsidP="00544006">
      <w:pPr>
        <w:rPr>
          <w:rFonts w:asciiTheme="minorEastAsia" w:hAnsiTheme="minorEastAsia"/>
          <w:sz w:val="24"/>
          <w:szCs w:val="24"/>
        </w:rPr>
      </w:pPr>
    </w:p>
    <w:sectPr w:rsidR="008818E0" w:rsidSect="006A192D">
      <w:headerReference w:type="default" r:id="rId3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7B6D" w:rsidRDefault="004F7B6D" w:rsidP="00CC60B6">
      <w:r>
        <w:separator/>
      </w:r>
    </w:p>
  </w:endnote>
  <w:endnote w:type="continuationSeparator" w:id="0">
    <w:p w:rsidR="004F7B6D" w:rsidRDefault="004F7B6D"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书宋简体">
    <w:altName w:val="等线"/>
    <w:charset w:val="86"/>
    <w:family w:val="auto"/>
    <w:pitch w:val="variable"/>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6083" w:rsidRDefault="003A6083">
    <w:pPr>
      <w:pStyle w:val="a9"/>
      <w:jc w:val="center"/>
    </w:pPr>
  </w:p>
  <w:p w:rsidR="003A6083" w:rsidRDefault="003A6083">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9998304"/>
      <w:docPartObj>
        <w:docPartGallery w:val="Page Numbers (Bottom of Page)"/>
        <w:docPartUnique/>
      </w:docPartObj>
    </w:sdtPr>
    <w:sdtEndPr/>
    <w:sdtContent>
      <w:p w:rsidR="003A6083" w:rsidRDefault="003A6083">
        <w:pPr>
          <w:pStyle w:val="a9"/>
          <w:jc w:val="center"/>
        </w:pPr>
        <w:r>
          <w:fldChar w:fldCharType="begin"/>
        </w:r>
        <w:r>
          <w:instrText>PAGE   \* MERGEFORMAT</w:instrText>
        </w:r>
        <w:r>
          <w:fldChar w:fldCharType="separate"/>
        </w:r>
        <w:r w:rsidRPr="00493D6A">
          <w:rPr>
            <w:noProof/>
            <w:lang w:val="zh-CN"/>
          </w:rPr>
          <w:t>13</w:t>
        </w:r>
        <w:r>
          <w:fldChar w:fldCharType="end"/>
        </w:r>
      </w:p>
    </w:sdtContent>
  </w:sdt>
  <w:p w:rsidR="003A6083" w:rsidRDefault="003A6083">
    <w:pPr>
      <w:pStyle w:val="a9"/>
      <w:tabs>
        <w:tab w:val="left" w:pos="377"/>
      </w:tabs>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6083" w:rsidRDefault="003A6083">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6083" w:rsidRDefault="003A6083" w:rsidP="002A17C8">
    <w:pPr>
      <w:pStyle w:val="a9"/>
      <w:tabs>
        <w:tab w:val="clear" w:pos="8306"/>
        <w:tab w:val="left" w:pos="4200"/>
        <w:tab w:val="left" w:pos="4620"/>
        <w:tab w:val="left" w:pos="5040"/>
        <w:tab w:val="left" w:pos="5460"/>
      </w:tabs>
    </w:pPr>
    <w:r>
      <w:tab/>
    </w:r>
    <w:r>
      <w:tab/>
    </w:r>
    <w:r>
      <w:tab/>
    </w:r>
    <w:r>
      <w:tab/>
    </w:r>
    <w:r>
      <w:tab/>
    </w:r>
    <w:r>
      <w:tab/>
    </w:r>
  </w:p>
  <w:p w:rsidR="003A6083" w:rsidRDefault="003A6083">
    <w:pPr>
      <w:pStyle w:val="a9"/>
      <w:tabs>
        <w:tab w:val="left" w:pos="377"/>
      </w:tabs>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5902683"/>
      <w:docPartObj>
        <w:docPartGallery w:val="Page Numbers (Bottom of Page)"/>
        <w:docPartUnique/>
      </w:docPartObj>
    </w:sdtPr>
    <w:sdtEndPr/>
    <w:sdtContent>
      <w:p w:rsidR="003A6083" w:rsidRDefault="003A6083">
        <w:pPr>
          <w:pStyle w:val="a9"/>
          <w:jc w:val="center"/>
        </w:pPr>
        <w:r>
          <w:fldChar w:fldCharType="begin"/>
        </w:r>
        <w:r>
          <w:instrText>PAGE   \* MERGEFORMAT</w:instrText>
        </w:r>
        <w:r>
          <w:fldChar w:fldCharType="separate"/>
        </w:r>
        <w:r w:rsidR="00227CA2" w:rsidRPr="00227CA2">
          <w:rPr>
            <w:noProof/>
            <w:lang w:val="zh-CN"/>
          </w:rPr>
          <w:t>16</w:t>
        </w:r>
        <w:r>
          <w:fldChar w:fldCharType="end"/>
        </w:r>
      </w:p>
    </w:sdtContent>
  </w:sdt>
  <w:p w:rsidR="003A6083" w:rsidRDefault="003A6083">
    <w:pPr>
      <w:pStyle w:val="a9"/>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387907"/>
      <w:docPartObj>
        <w:docPartGallery w:val="Page Numbers (Bottom of Page)"/>
        <w:docPartUnique/>
      </w:docPartObj>
    </w:sdtPr>
    <w:sdtEndPr/>
    <w:sdtContent>
      <w:p w:rsidR="003A6083" w:rsidRDefault="003A6083">
        <w:pPr>
          <w:pStyle w:val="a9"/>
          <w:jc w:val="center"/>
        </w:pPr>
        <w:r>
          <w:fldChar w:fldCharType="begin"/>
        </w:r>
        <w:r>
          <w:instrText>PAGE   \* MERGEFORMAT</w:instrText>
        </w:r>
        <w:r>
          <w:fldChar w:fldCharType="separate"/>
        </w:r>
        <w:r w:rsidR="00227CA2" w:rsidRPr="00227CA2">
          <w:rPr>
            <w:noProof/>
            <w:lang w:val="zh-CN"/>
          </w:rPr>
          <w:t>15</w:t>
        </w:r>
        <w:r>
          <w:fldChar w:fldCharType="end"/>
        </w:r>
      </w:p>
    </w:sdtContent>
  </w:sdt>
  <w:p w:rsidR="003A6083" w:rsidRDefault="003A6083">
    <w:pPr>
      <w:pStyle w:val="a9"/>
      <w:tabs>
        <w:tab w:val="left" w:pos="377"/>
      </w:tabs>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7B6D" w:rsidRDefault="004F7B6D" w:rsidP="00CC60B6">
      <w:r>
        <w:separator/>
      </w:r>
    </w:p>
  </w:footnote>
  <w:footnote w:type="continuationSeparator" w:id="0">
    <w:p w:rsidR="004F7B6D" w:rsidRDefault="004F7B6D" w:rsidP="00CC6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6083" w:rsidRDefault="003A6083">
    <w:pPr>
      <w:pStyle w:val="a7"/>
      <w:tabs>
        <w:tab w:val="left" w:pos="377"/>
      </w:tabs>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6083" w:rsidRDefault="003A6083"/>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6083" w:rsidRDefault="003A6083" w:rsidP="00DE6B9A">
    <w:pPr>
      <w:jc w:val="cent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6083" w:rsidRDefault="003A6083">
    <w:pPr>
      <w:pStyle w:val="a7"/>
    </w:pPr>
    <w:r>
      <w:rPr>
        <w:rFonts w:hint="eastAsia"/>
      </w:rPr>
      <w:t>北京邮电大学</w:t>
    </w:r>
    <w:r>
      <w:t>工学硕士学位论文</w:t>
    </w:r>
  </w:p>
  <w:p w:rsidR="003A6083" w:rsidRDefault="003A6083"/>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6083" w:rsidRPr="00E015F9" w:rsidRDefault="003A6083" w:rsidP="000F3360">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sidR="00227CA2">
      <w:rPr>
        <w:rFonts w:hint="eastAsia"/>
        <w:noProof/>
      </w:rPr>
      <w:t>第二章</w:t>
    </w:r>
    <w: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sidR="00227CA2">
      <w:rPr>
        <w:rFonts w:hint="eastAsia"/>
        <w:noProof/>
      </w:rPr>
      <w:t>相关技术基础</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6083" w:rsidRPr="00E015F9" w:rsidRDefault="003A6083" w:rsidP="000F3360">
    <w:pPr>
      <w:pStyle w:val="a7"/>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401B00">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607CB"/>
    <w:multiLevelType w:val="hybridMultilevel"/>
    <w:tmpl w:val="7B3E7844"/>
    <w:lvl w:ilvl="0" w:tplc="EB6C41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4F52BA"/>
    <w:multiLevelType w:val="hybridMultilevel"/>
    <w:tmpl w:val="24CC1548"/>
    <w:lvl w:ilvl="0" w:tplc="A49A30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15:restartNumberingAfterBreak="0">
    <w:nsid w:val="2353574E"/>
    <w:multiLevelType w:val="hybridMultilevel"/>
    <w:tmpl w:val="9542A7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5D4E28"/>
    <w:multiLevelType w:val="hybridMultilevel"/>
    <w:tmpl w:val="8B6667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36045D"/>
    <w:multiLevelType w:val="hybridMultilevel"/>
    <w:tmpl w:val="A3E033D0"/>
    <w:lvl w:ilvl="0" w:tplc="D62E59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8"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73529B7"/>
    <w:multiLevelType w:val="multilevel"/>
    <w:tmpl w:val="C78CC9A2"/>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3AF0382D"/>
    <w:multiLevelType w:val="hybridMultilevel"/>
    <w:tmpl w:val="731ED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61300F0"/>
    <w:multiLevelType w:val="hybridMultilevel"/>
    <w:tmpl w:val="AE0A46EE"/>
    <w:lvl w:ilvl="0" w:tplc="B3763892">
      <w:start w:val="1"/>
      <w:numFmt w:val="lowerLetter"/>
      <w:lvlText w:val="%1."/>
      <w:lvlJc w:val="left"/>
      <w:pPr>
        <w:ind w:left="2280" w:hanging="360"/>
      </w:pPr>
      <w:rPr>
        <w:rFonts w:hint="default"/>
      </w:r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13" w15:restartNumberingAfterBreak="0">
    <w:nsid w:val="4B2F159C"/>
    <w:multiLevelType w:val="hybridMultilevel"/>
    <w:tmpl w:val="085AE6F0"/>
    <w:lvl w:ilvl="0" w:tplc="675E03DA">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4" w15:restartNumberingAfterBreak="0">
    <w:nsid w:val="4C9360A7"/>
    <w:multiLevelType w:val="hybridMultilevel"/>
    <w:tmpl w:val="4E56A8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73E6D"/>
    <w:multiLevelType w:val="hybridMultilevel"/>
    <w:tmpl w:val="52FE3326"/>
    <w:lvl w:ilvl="0" w:tplc="DAA4411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0C37CFA"/>
    <w:multiLevelType w:val="hybridMultilevel"/>
    <w:tmpl w:val="90BAAE78"/>
    <w:lvl w:ilvl="0" w:tplc="C2D4B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D7B00AE"/>
    <w:multiLevelType w:val="hybridMultilevel"/>
    <w:tmpl w:val="8CD405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9"/>
  </w:num>
  <w:num w:numId="2">
    <w:abstractNumId w:val="7"/>
  </w:num>
  <w:num w:numId="3">
    <w:abstractNumId w:val="18"/>
  </w:num>
  <w:num w:numId="4">
    <w:abstractNumId w:val="8"/>
  </w:num>
  <w:num w:numId="5">
    <w:abstractNumId w:val="11"/>
  </w:num>
  <w:num w:numId="6">
    <w:abstractNumId w:val="2"/>
  </w:num>
  <w:num w:numId="7">
    <w:abstractNumId w:val="3"/>
  </w:num>
  <w:num w:numId="8">
    <w:abstractNumId w:val="19"/>
  </w:num>
  <w:num w:numId="9">
    <w:abstractNumId w:val="9"/>
  </w:num>
  <w:num w:numId="10">
    <w:abstractNumId w:val="15"/>
  </w:num>
  <w:num w:numId="11">
    <w:abstractNumId w:val="13"/>
  </w:num>
  <w:num w:numId="12">
    <w:abstractNumId w:val="6"/>
  </w:num>
  <w:num w:numId="13">
    <w:abstractNumId w:val="0"/>
  </w:num>
  <w:num w:numId="14">
    <w:abstractNumId w:val="10"/>
  </w:num>
  <w:num w:numId="15">
    <w:abstractNumId w:val="12"/>
  </w:num>
  <w:num w:numId="16">
    <w:abstractNumId w:val="14"/>
  </w:num>
  <w:num w:numId="17">
    <w:abstractNumId w:val="5"/>
  </w:num>
  <w:num w:numId="18">
    <w:abstractNumId w:val="17"/>
  </w:num>
  <w:num w:numId="19">
    <w:abstractNumId w:val="4"/>
  </w:num>
  <w:num w:numId="20">
    <w:abstractNumId w:val="1"/>
  </w:num>
  <w:num w:numId="21">
    <w:abstractNumId w:val="1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EE"/>
    <w:rsid w:val="00000A01"/>
    <w:rsid w:val="00000AB5"/>
    <w:rsid w:val="0000165F"/>
    <w:rsid w:val="00001B19"/>
    <w:rsid w:val="00001F77"/>
    <w:rsid w:val="00002900"/>
    <w:rsid w:val="00002B0F"/>
    <w:rsid w:val="00002BA2"/>
    <w:rsid w:val="0000396A"/>
    <w:rsid w:val="00003BA5"/>
    <w:rsid w:val="0000424E"/>
    <w:rsid w:val="000042E5"/>
    <w:rsid w:val="00005459"/>
    <w:rsid w:val="000054C1"/>
    <w:rsid w:val="000055AE"/>
    <w:rsid w:val="00005A2F"/>
    <w:rsid w:val="00005CE9"/>
    <w:rsid w:val="00006542"/>
    <w:rsid w:val="00006857"/>
    <w:rsid w:val="00006B63"/>
    <w:rsid w:val="00007151"/>
    <w:rsid w:val="0001027B"/>
    <w:rsid w:val="0001186F"/>
    <w:rsid w:val="00011A84"/>
    <w:rsid w:val="00012059"/>
    <w:rsid w:val="000123A6"/>
    <w:rsid w:val="00012658"/>
    <w:rsid w:val="00013940"/>
    <w:rsid w:val="00014192"/>
    <w:rsid w:val="00014A5F"/>
    <w:rsid w:val="000150E6"/>
    <w:rsid w:val="00015B56"/>
    <w:rsid w:val="00015E03"/>
    <w:rsid w:val="00015E92"/>
    <w:rsid w:val="00015EE6"/>
    <w:rsid w:val="00016719"/>
    <w:rsid w:val="00016772"/>
    <w:rsid w:val="000173AF"/>
    <w:rsid w:val="000174E8"/>
    <w:rsid w:val="00017601"/>
    <w:rsid w:val="0002023E"/>
    <w:rsid w:val="0002052A"/>
    <w:rsid w:val="00020A4F"/>
    <w:rsid w:val="00020AA8"/>
    <w:rsid w:val="0002165F"/>
    <w:rsid w:val="00021C43"/>
    <w:rsid w:val="00021C91"/>
    <w:rsid w:val="00022050"/>
    <w:rsid w:val="00022545"/>
    <w:rsid w:val="00023A30"/>
    <w:rsid w:val="00023A9B"/>
    <w:rsid w:val="00023D21"/>
    <w:rsid w:val="00023F3F"/>
    <w:rsid w:val="0002440D"/>
    <w:rsid w:val="0002461E"/>
    <w:rsid w:val="00024A05"/>
    <w:rsid w:val="000259E6"/>
    <w:rsid w:val="00025D16"/>
    <w:rsid w:val="00025E72"/>
    <w:rsid w:val="000262E1"/>
    <w:rsid w:val="000276B8"/>
    <w:rsid w:val="00027A21"/>
    <w:rsid w:val="000305E2"/>
    <w:rsid w:val="00030854"/>
    <w:rsid w:val="00030BC2"/>
    <w:rsid w:val="00031886"/>
    <w:rsid w:val="00031AF9"/>
    <w:rsid w:val="00031BA5"/>
    <w:rsid w:val="000325D7"/>
    <w:rsid w:val="000326E7"/>
    <w:rsid w:val="00033136"/>
    <w:rsid w:val="00033255"/>
    <w:rsid w:val="000332B8"/>
    <w:rsid w:val="000333FB"/>
    <w:rsid w:val="00034188"/>
    <w:rsid w:val="000341FB"/>
    <w:rsid w:val="00034975"/>
    <w:rsid w:val="00034EDA"/>
    <w:rsid w:val="00034F75"/>
    <w:rsid w:val="000350DC"/>
    <w:rsid w:val="00035A0C"/>
    <w:rsid w:val="00035F6C"/>
    <w:rsid w:val="0003601B"/>
    <w:rsid w:val="0003610F"/>
    <w:rsid w:val="0003635F"/>
    <w:rsid w:val="00037186"/>
    <w:rsid w:val="000377E6"/>
    <w:rsid w:val="00037EA4"/>
    <w:rsid w:val="00040243"/>
    <w:rsid w:val="000408BF"/>
    <w:rsid w:val="000418BC"/>
    <w:rsid w:val="00041A09"/>
    <w:rsid w:val="00041B90"/>
    <w:rsid w:val="00041CFC"/>
    <w:rsid w:val="00042498"/>
    <w:rsid w:val="00042FE9"/>
    <w:rsid w:val="000430BA"/>
    <w:rsid w:val="000430DD"/>
    <w:rsid w:val="0004350C"/>
    <w:rsid w:val="000444B3"/>
    <w:rsid w:val="000448FF"/>
    <w:rsid w:val="000453DD"/>
    <w:rsid w:val="00045892"/>
    <w:rsid w:val="000464E9"/>
    <w:rsid w:val="00046AD2"/>
    <w:rsid w:val="00047318"/>
    <w:rsid w:val="000473FF"/>
    <w:rsid w:val="00047749"/>
    <w:rsid w:val="00047C3A"/>
    <w:rsid w:val="00047F91"/>
    <w:rsid w:val="00050190"/>
    <w:rsid w:val="00050F5A"/>
    <w:rsid w:val="000517A9"/>
    <w:rsid w:val="00052582"/>
    <w:rsid w:val="000525B7"/>
    <w:rsid w:val="00052A11"/>
    <w:rsid w:val="000530AD"/>
    <w:rsid w:val="000532AC"/>
    <w:rsid w:val="00053EF9"/>
    <w:rsid w:val="0005408A"/>
    <w:rsid w:val="00054E48"/>
    <w:rsid w:val="00054EE8"/>
    <w:rsid w:val="00055CAA"/>
    <w:rsid w:val="00055EC6"/>
    <w:rsid w:val="00057075"/>
    <w:rsid w:val="000572B0"/>
    <w:rsid w:val="000575A7"/>
    <w:rsid w:val="000575C7"/>
    <w:rsid w:val="00057886"/>
    <w:rsid w:val="00057971"/>
    <w:rsid w:val="00057D95"/>
    <w:rsid w:val="0006047A"/>
    <w:rsid w:val="00060786"/>
    <w:rsid w:val="00061790"/>
    <w:rsid w:val="00061D39"/>
    <w:rsid w:val="00061F23"/>
    <w:rsid w:val="000629D6"/>
    <w:rsid w:val="00063017"/>
    <w:rsid w:val="000635BB"/>
    <w:rsid w:val="00063C73"/>
    <w:rsid w:val="00063CC5"/>
    <w:rsid w:val="00063D03"/>
    <w:rsid w:val="000642D6"/>
    <w:rsid w:val="00064578"/>
    <w:rsid w:val="00065565"/>
    <w:rsid w:val="00065B8C"/>
    <w:rsid w:val="00065DA0"/>
    <w:rsid w:val="000662A2"/>
    <w:rsid w:val="00066443"/>
    <w:rsid w:val="00066A21"/>
    <w:rsid w:val="00066A23"/>
    <w:rsid w:val="00066A99"/>
    <w:rsid w:val="000671F1"/>
    <w:rsid w:val="00067215"/>
    <w:rsid w:val="000674BC"/>
    <w:rsid w:val="000679DF"/>
    <w:rsid w:val="0007006F"/>
    <w:rsid w:val="00070278"/>
    <w:rsid w:val="000702EF"/>
    <w:rsid w:val="00070854"/>
    <w:rsid w:val="00070ABF"/>
    <w:rsid w:val="00070B99"/>
    <w:rsid w:val="000710D9"/>
    <w:rsid w:val="00071CDB"/>
    <w:rsid w:val="00072437"/>
    <w:rsid w:val="00072AD6"/>
    <w:rsid w:val="0007307A"/>
    <w:rsid w:val="0007320D"/>
    <w:rsid w:val="0007352C"/>
    <w:rsid w:val="00073BE7"/>
    <w:rsid w:val="000748E5"/>
    <w:rsid w:val="00074BED"/>
    <w:rsid w:val="000754CB"/>
    <w:rsid w:val="000758E7"/>
    <w:rsid w:val="000766CA"/>
    <w:rsid w:val="00076A56"/>
    <w:rsid w:val="00076E53"/>
    <w:rsid w:val="00077146"/>
    <w:rsid w:val="0007729D"/>
    <w:rsid w:val="00077599"/>
    <w:rsid w:val="00080862"/>
    <w:rsid w:val="000813C8"/>
    <w:rsid w:val="00081F03"/>
    <w:rsid w:val="000823F4"/>
    <w:rsid w:val="000833E2"/>
    <w:rsid w:val="00083A57"/>
    <w:rsid w:val="00084BE5"/>
    <w:rsid w:val="00084F91"/>
    <w:rsid w:val="000861AB"/>
    <w:rsid w:val="000866DB"/>
    <w:rsid w:val="000869C4"/>
    <w:rsid w:val="00086F7E"/>
    <w:rsid w:val="0008709E"/>
    <w:rsid w:val="0008789A"/>
    <w:rsid w:val="000900DA"/>
    <w:rsid w:val="00090A14"/>
    <w:rsid w:val="00090A36"/>
    <w:rsid w:val="00090FF7"/>
    <w:rsid w:val="00091084"/>
    <w:rsid w:val="0009157E"/>
    <w:rsid w:val="00091827"/>
    <w:rsid w:val="0009182E"/>
    <w:rsid w:val="00091B86"/>
    <w:rsid w:val="00091EA5"/>
    <w:rsid w:val="00091FAA"/>
    <w:rsid w:val="00093250"/>
    <w:rsid w:val="00093297"/>
    <w:rsid w:val="0009329E"/>
    <w:rsid w:val="00093960"/>
    <w:rsid w:val="00093E45"/>
    <w:rsid w:val="00094C95"/>
    <w:rsid w:val="00094D7A"/>
    <w:rsid w:val="00094FFD"/>
    <w:rsid w:val="00095036"/>
    <w:rsid w:val="000955CB"/>
    <w:rsid w:val="000959D6"/>
    <w:rsid w:val="00096609"/>
    <w:rsid w:val="00097000"/>
    <w:rsid w:val="00097355"/>
    <w:rsid w:val="0009762F"/>
    <w:rsid w:val="00097C47"/>
    <w:rsid w:val="000A0248"/>
    <w:rsid w:val="000A04AD"/>
    <w:rsid w:val="000A06EC"/>
    <w:rsid w:val="000A0869"/>
    <w:rsid w:val="000A0F95"/>
    <w:rsid w:val="000A11C4"/>
    <w:rsid w:val="000A1745"/>
    <w:rsid w:val="000A1ED1"/>
    <w:rsid w:val="000A203A"/>
    <w:rsid w:val="000A3376"/>
    <w:rsid w:val="000A38B4"/>
    <w:rsid w:val="000A3ECE"/>
    <w:rsid w:val="000A478A"/>
    <w:rsid w:val="000A47E1"/>
    <w:rsid w:val="000A488C"/>
    <w:rsid w:val="000A4B56"/>
    <w:rsid w:val="000A4DA6"/>
    <w:rsid w:val="000A4F13"/>
    <w:rsid w:val="000A5097"/>
    <w:rsid w:val="000A50B5"/>
    <w:rsid w:val="000A5435"/>
    <w:rsid w:val="000A576D"/>
    <w:rsid w:val="000A57DB"/>
    <w:rsid w:val="000A5F27"/>
    <w:rsid w:val="000A6342"/>
    <w:rsid w:val="000A6758"/>
    <w:rsid w:val="000A6B89"/>
    <w:rsid w:val="000A6FDE"/>
    <w:rsid w:val="000A7CD3"/>
    <w:rsid w:val="000A7DFF"/>
    <w:rsid w:val="000B065B"/>
    <w:rsid w:val="000B08C8"/>
    <w:rsid w:val="000B0E97"/>
    <w:rsid w:val="000B10E6"/>
    <w:rsid w:val="000B1A6D"/>
    <w:rsid w:val="000B1EF3"/>
    <w:rsid w:val="000B21E5"/>
    <w:rsid w:val="000B244D"/>
    <w:rsid w:val="000B2D65"/>
    <w:rsid w:val="000B372B"/>
    <w:rsid w:val="000B3788"/>
    <w:rsid w:val="000B38E8"/>
    <w:rsid w:val="000B4018"/>
    <w:rsid w:val="000B462D"/>
    <w:rsid w:val="000B4724"/>
    <w:rsid w:val="000B4769"/>
    <w:rsid w:val="000B5255"/>
    <w:rsid w:val="000B5302"/>
    <w:rsid w:val="000B57D5"/>
    <w:rsid w:val="000B5A1A"/>
    <w:rsid w:val="000B6046"/>
    <w:rsid w:val="000B7811"/>
    <w:rsid w:val="000C0A77"/>
    <w:rsid w:val="000C1152"/>
    <w:rsid w:val="000C11EA"/>
    <w:rsid w:val="000C21CB"/>
    <w:rsid w:val="000C2338"/>
    <w:rsid w:val="000C25B0"/>
    <w:rsid w:val="000C26B6"/>
    <w:rsid w:val="000C2D4D"/>
    <w:rsid w:val="000C3432"/>
    <w:rsid w:val="000C348C"/>
    <w:rsid w:val="000C3B9A"/>
    <w:rsid w:val="000C3DC2"/>
    <w:rsid w:val="000C4826"/>
    <w:rsid w:val="000C4BCA"/>
    <w:rsid w:val="000C5E69"/>
    <w:rsid w:val="000C65BA"/>
    <w:rsid w:val="000C6C04"/>
    <w:rsid w:val="000C7045"/>
    <w:rsid w:val="000C773D"/>
    <w:rsid w:val="000C7E6E"/>
    <w:rsid w:val="000C7F33"/>
    <w:rsid w:val="000D0675"/>
    <w:rsid w:val="000D0721"/>
    <w:rsid w:val="000D08E4"/>
    <w:rsid w:val="000D0A06"/>
    <w:rsid w:val="000D10F9"/>
    <w:rsid w:val="000D14D0"/>
    <w:rsid w:val="000D237E"/>
    <w:rsid w:val="000D24A6"/>
    <w:rsid w:val="000D2DF7"/>
    <w:rsid w:val="000D327E"/>
    <w:rsid w:val="000D3C9C"/>
    <w:rsid w:val="000D3FE0"/>
    <w:rsid w:val="000D49AE"/>
    <w:rsid w:val="000D51EB"/>
    <w:rsid w:val="000D55EE"/>
    <w:rsid w:val="000D568C"/>
    <w:rsid w:val="000D5F9A"/>
    <w:rsid w:val="000D60FE"/>
    <w:rsid w:val="000D63A9"/>
    <w:rsid w:val="000D66AA"/>
    <w:rsid w:val="000D704F"/>
    <w:rsid w:val="000D7259"/>
    <w:rsid w:val="000D7B95"/>
    <w:rsid w:val="000D7E4F"/>
    <w:rsid w:val="000E0959"/>
    <w:rsid w:val="000E104A"/>
    <w:rsid w:val="000E119A"/>
    <w:rsid w:val="000E11BF"/>
    <w:rsid w:val="000E12A9"/>
    <w:rsid w:val="000E150C"/>
    <w:rsid w:val="000E27AD"/>
    <w:rsid w:val="000E2950"/>
    <w:rsid w:val="000E3800"/>
    <w:rsid w:val="000E3A8C"/>
    <w:rsid w:val="000E3AA6"/>
    <w:rsid w:val="000E3DF9"/>
    <w:rsid w:val="000E47BF"/>
    <w:rsid w:val="000E4B70"/>
    <w:rsid w:val="000E4F65"/>
    <w:rsid w:val="000E547C"/>
    <w:rsid w:val="000E5AB5"/>
    <w:rsid w:val="000E5CF4"/>
    <w:rsid w:val="000E66F9"/>
    <w:rsid w:val="000E6905"/>
    <w:rsid w:val="000E7249"/>
    <w:rsid w:val="000E7515"/>
    <w:rsid w:val="000E78D5"/>
    <w:rsid w:val="000F01D2"/>
    <w:rsid w:val="000F039F"/>
    <w:rsid w:val="000F08FC"/>
    <w:rsid w:val="000F09E9"/>
    <w:rsid w:val="000F0CC7"/>
    <w:rsid w:val="000F0FD7"/>
    <w:rsid w:val="000F1107"/>
    <w:rsid w:val="000F13BA"/>
    <w:rsid w:val="000F1C9C"/>
    <w:rsid w:val="000F1F90"/>
    <w:rsid w:val="000F2110"/>
    <w:rsid w:val="000F3360"/>
    <w:rsid w:val="000F37FF"/>
    <w:rsid w:val="000F3BF6"/>
    <w:rsid w:val="000F42F0"/>
    <w:rsid w:val="000F45B8"/>
    <w:rsid w:val="000F4F6F"/>
    <w:rsid w:val="000F50EE"/>
    <w:rsid w:val="000F5126"/>
    <w:rsid w:val="000F5580"/>
    <w:rsid w:val="000F6AFA"/>
    <w:rsid w:val="000F6F45"/>
    <w:rsid w:val="000F7206"/>
    <w:rsid w:val="000F7682"/>
    <w:rsid w:val="000F79B3"/>
    <w:rsid w:val="000F7D4E"/>
    <w:rsid w:val="0010003B"/>
    <w:rsid w:val="0010185C"/>
    <w:rsid w:val="001026C9"/>
    <w:rsid w:val="00103CE4"/>
    <w:rsid w:val="0010428E"/>
    <w:rsid w:val="001047E2"/>
    <w:rsid w:val="0010521F"/>
    <w:rsid w:val="001059FC"/>
    <w:rsid w:val="001061BD"/>
    <w:rsid w:val="001064DE"/>
    <w:rsid w:val="00106CF0"/>
    <w:rsid w:val="0010767D"/>
    <w:rsid w:val="00107E1A"/>
    <w:rsid w:val="001105C7"/>
    <w:rsid w:val="0011074D"/>
    <w:rsid w:val="00110ED6"/>
    <w:rsid w:val="00110FD8"/>
    <w:rsid w:val="001128AD"/>
    <w:rsid w:val="001131C2"/>
    <w:rsid w:val="001141EC"/>
    <w:rsid w:val="00114521"/>
    <w:rsid w:val="0011458D"/>
    <w:rsid w:val="00114DBC"/>
    <w:rsid w:val="0011528D"/>
    <w:rsid w:val="00115BEA"/>
    <w:rsid w:val="00115C2E"/>
    <w:rsid w:val="00116248"/>
    <w:rsid w:val="00116ADD"/>
    <w:rsid w:val="00116E31"/>
    <w:rsid w:val="00116E44"/>
    <w:rsid w:val="0011725E"/>
    <w:rsid w:val="0011730F"/>
    <w:rsid w:val="00117992"/>
    <w:rsid w:val="00117CF2"/>
    <w:rsid w:val="00120119"/>
    <w:rsid w:val="001204BD"/>
    <w:rsid w:val="001204C8"/>
    <w:rsid w:val="001205E4"/>
    <w:rsid w:val="001208D0"/>
    <w:rsid w:val="00120924"/>
    <w:rsid w:val="00120CB3"/>
    <w:rsid w:val="00120E11"/>
    <w:rsid w:val="001212B1"/>
    <w:rsid w:val="0012159F"/>
    <w:rsid w:val="001225ED"/>
    <w:rsid w:val="0012305A"/>
    <w:rsid w:val="00123B70"/>
    <w:rsid w:val="00125718"/>
    <w:rsid w:val="00125816"/>
    <w:rsid w:val="00125C9A"/>
    <w:rsid w:val="00125EC2"/>
    <w:rsid w:val="00126235"/>
    <w:rsid w:val="001264BA"/>
    <w:rsid w:val="001267C9"/>
    <w:rsid w:val="0012691E"/>
    <w:rsid w:val="001272F6"/>
    <w:rsid w:val="00130182"/>
    <w:rsid w:val="0013151A"/>
    <w:rsid w:val="001315E2"/>
    <w:rsid w:val="001315EF"/>
    <w:rsid w:val="00131633"/>
    <w:rsid w:val="0013163E"/>
    <w:rsid w:val="00131DA2"/>
    <w:rsid w:val="001320EA"/>
    <w:rsid w:val="001327BC"/>
    <w:rsid w:val="00132826"/>
    <w:rsid w:val="001328DF"/>
    <w:rsid w:val="00132BD5"/>
    <w:rsid w:val="001333CE"/>
    <w:rsid w:val="00133675"/>
    <w:rsid w:val="00134150"/>
    <w:rsid w:val="0013419C"/>
    <w:rsid w:val="0013429C"/>
    <w:rsid w:val="001343BA"/>
    <w:rsid w:val="001348A9"/>
    <w:rsid w:val="00134F09"/>
    <w:rsid w:val="00134F76"/>
    <w:rsid w:val="00135067"/>
    <w:rsid w:val="001357CD"/>
    <w:rsid w:val="00135C43"/>
    <w:rsid w:val="00135D1A"/>
    <w:rsid w:val="00135EAA"/>
    <w:rsid w:val="001361C4"/>
    <w:rsid w:val="001365F0"/>
    <w:rsid w:val="00137367"/>
    <w:rsid w:val="00137FB1"/>
    <w:rsid w:val="0014013A"/>
    <w:rsid w:val="00140632"/>
    <w:rsid w:val="00140A8F"/>
    <w:rsid w:val="00140AD6"/>
    <w:rsid w:val="00140F2E"/>
    <w:rsid w:val="001411E5"/>
    <w:rsid w:val="0014132E"/>
    <w:rsid w:val="00141D9A"/>
    <w:rsid w:val="001420BB"/>
    <w:rsid w:val="00143851"/>
    <w:rsid w:val="00144685"/>
    <w:rsid w:val="00144BEC"/>
    <w:rsid w:val="00145027"/>
    <w:rsid w:val="001462F1"/>
    <w:rsid w:val="00146953"/>
    <w:rsid w:val="00147236"/>
    <w:rsid w:val="00147536"/>
    <w:rsid w:val="00147576"/>
    <w:rsid w:val="00147A80"/>
    <w:rsid w:val="00147DAF"/>
    <w:rsid w:val="00147E02"/>
    <w:rsid w:val="0015035C"/>
    <w:rsid w:val="0015171B"/>
    <w:rsid w:val="00151D14"/>
    <w:rsid w:val="00152570"/>
    <w:rsid w:val="001528DE"/>
    <w:rsid w:val="00152C63"/>
    <w:rsid w:val="00153110"/>
    <w:rsid w:val="00153878"/>
    <w:rsid w:val="00153C32"/>
    <w:rsid w:val="00156124"/>
    <w:rsid w:val="00156821"/>
    <w:rsid w:val="00156B08"/>
    <w:rsid w:val="00156B13"/>
    <w:rsid w:val="00157227"/>
    <w:rsid w:val="001573A1"/>
    <w:rsid w:val="0015744F"/>
    <w:rsid w:val="0016010A"/>
    <w:rsid w:val="001609C9"/>
    <w:rsid w:val="001609F1"/>
    <w:rsid w:val="00160E8D"/>
    <w:rsid w:val="00161231"/>
    <w:rsid w:val="00161462"/>
    <w:rsid w:val="00161517"/>
    <w:rsid w:val="00162179"/>
    <w:rsid w:val="00162AC1"/>
    <w:rsid w:val="001633E8"/>
    <w:rsid w:val="00163687"/>
    <w:rsid w:val="00163715"/>
    <w:rsid w:val="00163E6B"/>
    <w:rsid w:val="0016432D"/>
    <w:rsid w:val="00164CE5"/>
    <w:rsid w:val="00165AA5"/>
    <w:rsid w:val="00166CDC"/>
    <w:rsid w:val="00166D75"/>
    <w:rsid w:val="00166E6B"/>
    <w:rsid w:val="00167439"/>
    <w:rsid w:val="00167541"/>
    <w:rsid w:val="00167800"/>
    <w:rsid w:val="00167CB5"/>
    <w:rsid w:val="001703B5"/>
    <w:rsid w:val="00170F2D"/>
    <w:rsid w:val="00171194"/>
    <w:rsid w:val="001728D9"/>
    <w:rsid w:val="001730B7"/>
    <w:rsid w:val="001731A6"/>
    <w:rsid w:val="001736CD"/>
    <w:rsid w:val="0017387E"/>
    <w:rsid w:val="00173D2C"/>
    <w:rsid w:val="0017467D"/>
    <w:rsid w:val="00174A5D"/>
    <w:rsid w:val="00174D92"/>
    <w:rsid w:val="001754DC"/>
    <w:rsid w:val="00175D5A"/>
    <w:rsid w:val="00175E17"/>
    <w:rsid w:val="00175E1A"/>
    <w:rsid w:val="00176108"/>
    <w:rsid w:val="00176113"/>
    <w:rsid w:val="00176C06"/>
    <w:rsid w:val="00176D8B"/>
    <w:rsid w:val="00176F9E"/>
    <w:rsid w:val="00176FA4"/>
    <w:rsid w:val="00177591"/>
    <w:rsid w:val="00177B77"/>
    <w:rsid w:val="00177F74"/>
    <w:rsid w:val="00180EEB"/>
    <w:rsid w:val="001816EE"/>
    <w:rsid w:val="0018226C"/>
    <w:rsid w:val="00182A48"/>
    <w:rsid w:val="0018362E"/>
    <w:rsid w:val="00183CFA"/>
    <w:rsid w:val="00183DA5"/>
    <w:rsid w:val="00183E16"/>
    <w:rsid w:val="00184468"/>
    <w:rsid w:val="00185628"/>
    <w:rsid w:val="00185653"/>
    <w:rsid w:val="00185D73"/>
    <w:rsid w:val="001866AB"/>
    <w:rsid w:val="00186A6A"/>
    <w:rsid w:val="00186F7F"/>
    <w:rsid w:val="00187201"/>
    <w:rsid w:val="00187EE3"/>
    <w:rsid w:val="00190305"/>
    <w:rsid w:val="00190419"/>
    <w:rsid w:val="001905DC"/>
    <w:rsid w:val="00190AE8"/>
    <w:rsid w:val="00190D5F"/>
    <w:rsid w:val="001919A3"/>
    <w:rsid w:val="0019206C"/>
    <w:rsid w:val="0019257E"/>
    <w:rsid w:val="001926B2"/>
    <w:rsid w:val="001927B7"/>
    <w:rsid w:val="00192D29"/>
    <w:rsid w:val="00194338"/>
    <w:rsid w:val="001946DA"/>
    <w:rsid w:val="00194FF2"/>
    <w:rsid w:val="00195231"/>
    <w:rsid w:val="00196594"/>
    <w:rsid w:val="001978BF"/>
    <w:rsid w:val="00197AC1"/>
    <w:rsid w:val="001A024A"/>
    <w:rsid w:val="001A0F2A"/>
    <w:rsid w:val="001A104C"/>
    <w:rsid w:val="001A10C7"/>
    <w:rsid w:val="001A12E9"/>
    <w:rsid w:val="001A1310"/>
    <w:rsid w:val="001A1C2A"/>
    <w:rsid w:val="001A1C8C"/>
    <w:rsid w:val="001A1D89"/>
    <w:rsid w:val="001A244B"/>
    <w:rsid w:val="001A2DB5"/>
    <w:rsid w:val="001A2E0F"/>
    <w:rsid w:val="001A376A"/>
    <w:rsid w:val="001A3DDF"/>
    <w:rsid w:val="001A3E2A"/>
    <w:rsid w:val="001A4051"/>
    <w:rsid w:val="001A4788"/>
    <w:rsid w:val="001A5511"/>
    <w:rsid w:val="001A57B6"/>
    <w:rsid w:val="001A5D87"/>
    <w:rsid w:val="001A5EC2"/>
    <w:rsid w:val="001A5EF2"/>
    <w:rsid w:val="001A67C1"/>
    <w:rsid w:val="001A6C60"/>
    <w:rsid w:val="001A70A3"/>
    <w:rsid w:val="001A70C7"/>
    <w:rsid w:val="001A7320"/>
    <w:rsid w:val="001A7D76"/>
    <w:rsid w:val="001B004E"/>
    <w:rsid w:val="001B062E"/>
    <w:rsid w:val="001B0D9C"/>
    <w:rsid w:val="001B1503"/>
    <w:rsid w:val="001B1626"/>
    <w:rsid w:val="001B210C"/>
    <w:rsid w:val="001B2304"/>
    <w:rsid w:val="001B262D"/>
    <w:rsid w:val="001B2F1E"/>
    <w:rsid w:val="001B3741"/>
    <w:rsid w:val="001B3815"/>
    <w:rsid w:val="001B3C0A"/>
    <w:rsid w:val="001B3D4A"/>
    <w:rsid w:val="001B3DC9"/>
    <w:rsid w:val="001B41A8"/>
    <w:rsid w:val="001B4330"/>
    <w:rsid w:val="001B4701"/>
    <w:rsid w:val="001B4B27"/>
    <w:rsid w:val="001B5338"/>
    <w:rsid w:val="001B5B8F"/>
    <w:rsid w:val="001B602C"/>
    <w:rsid w:val="001B6179"/>
    <w:rsid w:val="001B7061"/>
    <w:rsid w:val="001B7636"/>
    <w:rsid w:val="001B7A44"/>
    <w:rsid w:val="001C0089"/>
    <w:rsid w:val="001C0394"/>
    <w:rsid w:val="001C0639"/>
    <w:rsid w:val="001C08CB"/>
    <w:rsid w:val="001C0DD7"/>
    <w:rsid w:val="001C20D2"/>
    <w:rsid w:val="001C2323"/>
    <w:rsid w:val="001C2703"/>
    <w:rsid w:val="001C28D6"/>
    <w:rsid w:val="001C2943"/>
    <w:rsid w:val="001C294E"/>
    <w:rsid w:val="001C3A28"/>
    <w:rsid w:val="001C3A9C"/>
    <w:rsid w:val="001C3AA8"/>
    <w:rsid w:val="001C43DF"/>
    <w:rsid w:val="001C4941"/>
    <w:rsid w:val="001C4BF7"/>
    <w:rsid w:val="001C4CF6"/>
    <w:rsid w:val="001C5140"/>
    <w:rsid w:val="001C5534"/>
    <w:rsid w:val="001C5B35"/>
    <w:rsid w:val="001C6773"/>
    <w:rsid w:val="001C768B"/>
    <w:rsid w:val="001C78B5"/>
    <w:rsid w:val="001C7EEA"/>
    <w:rsid w:val="001D019E"/>
    <w:rsid w:val="001D01B2"/>
    <w:rsid w:val="001D02BB"/>
    <w:rsid w:val="001D07A1"/>
    <w:rsid w:val="001D0912"/>
    <w:rsid w:val="001D0DB0"/>
    <w:rsid w:val="001D0DC0"/>
    <w:rsid w:val="001D1192"/>
    <w:rsid w:val="001D1547"/>
    <w:rsid w:val="001D1753"/>
    <w:rsid w:val="001D1A81"/>
    <w:rsid w:val="001D1C3A"/>
    <w:rsid w:val="001D1EB3"/>
    <w:rsid w:val="001D2845"/>
    <w:rsid w:val="001D2A04"/>
    <w:rsid w:val="001D366A"/>
    <w:rsid w:val="001D36CD"/>
    <w:rsid w:val="001D39BA"/>
    <w:rsid w:val="001D3CFA"/>
    <w:rsid w:val="001D4129"/>
    <w:rsid w:val="001D444E"/>
    <w:rsid w:val="001D4461"/>
    <w:rsid w:val="001D4476"/>
    <w:rsid w:val="001D4B90"/>
    <w:rsid w:val="001D4F71"/>
    <w:rsid w:val="001D504A"/>
    <w:rsid w:val="001D5524"/>
    <w:rsid w:val="001D62C9"/>
    <w:rsid w:val="001D69C8"/>
    <w:rsid w:val="001D6FE3"/>
    <w:rsid w:val="001D7119"/>
    <w:rsid w:val="001D7964"/>
    <w:rsid w:val="001D7C20"/>
    <w:rsid w:val="001D7D0C"/>
    <w:rsid w:val="001D7DD2"/>
    <w:rsid w:val="001E0539"/>
    <w:rsid w:val="001E0FFD"/>
    <w:rsid w:val="001E14B8"/>
    <w:rsid w:val="001E1CF3"/>
    <w:rsid w:val="001E20C1"/>
    <w:rsid w:val="001E214B"/>
    <w:rsid w:val="001E21E4"/>
    <w:rsid w:val="001E2BDA"/>
    <w:rsid w:val="001E310F"/>
    <w:rsid w:val="001E3C60"/>
    <w:rsid w:val="001E3E00"/>
    <w:rsid w:val="001E4055"/>
    <w:rsid w:val="001E43E1"/>
    <w:rsid w:val="001E4CBD"/>
    <w:rsid w:val="001E558C"/>
    <w:rsid w:val="001E567A"/>
    <w:rsid w:val="001E57D4"/>
    <w:rsid w:val="001E589A"/>
    <w:rsid w:val="001E5B22"/>
    <w:rsid w:val="001E6310"/>
    <w:rsid w:val="001E66FF"/>
    <w:rsid w:val="001E6982"/>
    <w:rsid w:val="001E6C02"/>
    <w:rsid w:val="001E719B"/>
    <w:rsid w:val="001E75C3"/>
    <w:rsid w:val="001E7BC9"/>
    <w:rsid w:val="001E7EEA"/>
    <w:rsid w:val="001F015E"/>
    <w:rsid w:val="001F0F55"/>
    <w:rsid w:val="001F1255"/>
    <w:rsid w:val="001F1C57"/>
    <w:rsid w:val="001F2FBF"/>
    <w:rsid w:val="001F3416"/>
    <w:rsid w:val="001F37A5"/>
    <w:rsid w:val="001F49E9"/>
    <w:rsid w:val="001F4C5F"/>
    <w:rsid w:val="001F5973"/>
    <w:rsid w:val="001F63FC"/>
    <w:rsid w:val="001F64CC"/>
    <w:rsid w:val="001F6779"/>
    <w:rsid w:val="001F76C0"/>
    <w:rsid w:val="00200277"/>
    <w:rsid w:val="00201AE9"/>
    <w:rsid w:val="00202190"/>
    <w:rsid w:val="00202763"/>
    <w:rsid w:val="002027F6"/>
    <w:rsid w:val="00202AEA"/>
    <w:rsid w:val="00202E42"/>
    <w:rsid w:val="00203552"/>
    <w:rsid w:val="00203BEE"/>
    <w:rsid w:val="002043AE"/>
    <w:rsid w:val="00204B0D"/>
    <w:rsid w:val="00205302"/>
    <w:rsid w:val="0020545C"/>
    <w:rsid w:val="00205538"/>
    <w:rsid w:val="00205813"/>
    <w:rsid w:val="00205C3F"/>
    <w:rsid w:val="002062BC"/>
    <w:rsid w:val="002074A1"/>
    <w:rsid w:val="00207F22"/>
    <w:rsid w:val="002104FC"/>
    <w:rsid w:val="00210DCF"/>
    <w:rsid w:val="00211228"/>
    <w:rsid w:val="00211830"/>
    <w:rsid w:val="00211EE2"/>
    <w:rsid w:val="00212A5A"/>
    <w:rsid w:val="002138D6"/>
    <w:rsid w:val="00213D30"/>
    <w:rsid w:val="002145B2"/>
    <w:rsid w:val="002160B4"/>
    <w:rsid w:val="002162BF"/>
    <w:rsid w:val="00216890"/>
    <w:rsid w:val="00216A83"/>
    <w:rsid w:val="002170F2"/>
    <w:rsid w:val="002171B4"/>
    <w:rsid w:val="002172AA"/>
    <w:rsid w:val="0022019A"/>
    <w:rsid w:val="002203AD"/>
    <w:rsid w:val="002208AA"/>
    <w:rsid w:val="00220A7B"/>
    <w:rsid w:val="00221693"/>
    <w:rsid w:val="002219FE"/>
    <w:rsid w:val="00221AE7"/>
    <w:rsid w:val="002225EF"/>
    <w:rsid w:val="002229A4"/>
    <w:rsid w:val="00222B08"/>
    <w:rsid w:val="00222E2C"/>
    <w:rsid w:val="00223A61"/>
    <w:rsid w:val="00223D69"/>
    <w:rsid w:val="0022457F"/>
    <w:rsid w:val="002248E7"/>
    <w:rsid w:val="00224C14"/>
    <w:rsid w:val="0022605E"/>
    <w:rsid w:val="002267AE"/>
    <w:rsid w:val="00226A56"/>
    <w:rsid w:val="00226B77"/>
    <w:rsid w:val="00227085"/>
    <w:rsid w:val="0022732B"/>
    <w:rsid w:val="00227546"/>
    <w:rsid w:val="00227CA2"/>
    <w:rsid w:val="0023027C"/>
    <w:rsid w:val="00230921"/>
    <w:rsid w:val="002315B7"/>
    <w:rsid w:val="00231BD3"/>
    <w:rsid w:val="00231D11"/>
    <w:rsid w:val="00232075"/>
    <w:rsid w:val="00232152"/>
    <w:rsid w:val="00232203"/>
    <w:rsid w:val="002333D9"/>
    <w:rsid w:val="002334F6"/>
    <w:rsid w:val="002339FA"/>
    <w:rsid w:val="00233AD5"/>
    <w:rsid w:val="00233CF4"/>
    <w:rsid w:val="002340C6"/>
    <w:rsid w:val="00234377"/>
    <w:rsid w:val="00234385"/>
    <w:rsid w:val="002345E5"/>
    <w:rsid w:val="00234A10"/>
    <w:rsid w:val="00235E9B"/>
    <w:rsid w:val="002367BE"/>
    <w:rsid w:val="0023740F"/>
    <w:rsid w:val="002379DA"/>
    <w:rsid w:val="00237CB9"/>
    <w:rsid w:val="00237CF6"/>
    <w:rsid w:val="00240155"/>
    <w:rsid w:val="002406A9"/>
    <w:rsid w:val="00241590"/>
    <w:rsid w:val="00242051"/>
    <w:rsid w:val="00242306"/>
    <w:rsid w:val="00242915"/>
    <w:rsid w:val="00243171"/>
    <w:rsid w:val="00243308"/>
    <w:rsid w:val="0024378B"/>
    <w:rsid w:val="00243E2B"/>
    <w:rsid w:val="002440DF"/>
    <w:rsid w:val="00244A46"/>
    <w:rsid w:val="00245A80"/>
    <w:rsid w:val="00246B8F"/>
    <w:rsid w:val="00247357"/>
    <w:rsid w:val="002474A8"/>
    <w:rsid w:val="0025092E"/>
    <w:rsid w:val="002517EE"/>
    <w:rsid w:val="002521EB"/>
    <w:rsid w:val="00253062"/>
    <w:rsid w:val="00254153"/>
    <w:rsid w:val="00254956"/>
    <w:rsid w:val="00254DF8"/>
    <w:rsid w:val="00254F95"/>
    <w:rsid w:val="002558D6"/>
    <w:rsid w:val="00255ECA"/>
    <w:rsid w:val="002567D4"/>
    <w:rsid w:val="00256F47"/>
    <w:rsid w:val="0025773F"/>
    <w:rsid w:val="0025776A"/>
    <w:rsid w:val="0026000D"/>
    <w:rsid w:val="002601F0"/>
    <w:rsid w:val="002605B7"/>
    <w:rsid w:val="00261DFA"/>
    <w:rsid w:val="00261E7E"/>
    <w:rsid w:val="00261F8E"/>
    <w:rsid w:val="002623C9"/>
    <w:rsid w:val="002630BC"/>
    <w:rsid w:val="0026377A"/>
    <w:rsid w:val="00263DEC"/>
    <w:rsid w:val="00263EF5"/>
    <w:rsid w:val="00264133"/>
    <w:rsid w:val="0026430E"/>
    <w:rsid w:val="0026477E"/>
    <w:rsid w:val="002651D1"/>
    <w:rsid w:val="00265554"/>
    <w:rsid w:val="00265CFC"/>
    <w:rsid w:val="002668B0"/>
    <w:rsid w:val="00267D7C"/>
    <w:rsid w:val="00267ED9"/>
    <w:rsid w:val="00270243"/>
    <w:rsid w:val="00270964"/>
    <w:rsid w:val="00270AF8"/>
    <w:rsid w:val="00270BBC"/>
    <w:rsid w:val="002716DD"/>
    <w:rsid w:val="00272E5D"/>
    <w:rsid w:val="00273132"/>
    <w:rsid w:val="002733E0"/>
    <w:rsid w:val="00273492"/>
    <w:rsid w:val="00273E44"/>
    <w:rsid w:val="00274442"/>
    <w:rsid w:val="002747DC"/>
    <w:rsid w:val="00274DF7"/>
    <w:rsid w:val="0027590B"/>
    <w:rsid w:val="00275A90"/>
    <w:rsid w:val="00275BF8"/>
    <w:rsid w:val="00276472"/>
    <w:rsid w:val="002767D2"/>
    <w:rsid w:val="0027728E"/>
    <w:rsid w:val="00277842"/>
    <w:rsid w:val="00280492"/>
    <w:rsid w:val="002807E8"/>
    <w:rsid w:val="00280929"/>
    <w:rsid w:val="0028123A"/>
    <w:rsid w:val="002815D7"/>
    <w:rsid w:val="00282A64"/>
    <w:rsid w:val="00282D7F"/>
    <w:rsid w:val="00282DE4"/>
    <w:rsid w:val="002830DD"/>
    <w:rsid w:val="00283133"/>
    <w:rsid w:val="00283135"/>
    <w:rsid w:val="0028359E"/>
    <w:rsid w:val="00284104"/>
    <w:rsid w:val="002849DB"/>
    <w:rsid w:val="002850E6"/>
    <w:rsid w:val="00285364"/>
    <w:rsid w:val="002853E7"/>
    <w:rsid w:val="0028552B"/>
    <w:rsid w:val="002868E9"/>
    <w:rsid w:val="00286EFE"/>
    <w:rsid w:val="00287441"/>
    <w:rsid w:val="0028785E"/>
    <w:rsid w:val="0029008D"/>
    <w:rsid w:val="00290165"/>
    <w:rsid w:val="002907FB"/>
    <w:rsid w:val="00290D1B"/>
    <w:rsid w:val="002916C1"/>
    <w:rsid w:val="002918C8"/>
    <w:rsid w:val="002921E9"/>
    <w:rsid w:val="002922CE"/>
    <w:rsid w:val="00292A1E"/>
    <w:rsid w:val="0029367D"/>
    <w:rsid w:val="00293739"/>
    <w:rsid w:val="00293750"/>
    <w:rsid w:val="002940AD"/>
    <w:rsid w:val="00294C66"/>
    <w:rsid w:val="00294F71"/>
    <w:rsid w:val="00295831"/>
    <w:rsid w:val="00295999"/>
    <w:rsid w:val="00295B45"/>
    <w:rsid w:val="00295C61"/>
    <w:rsid w:val="002960FF"/>
    <w:rsid w:val="00296763"/>
    <w:rsid w:val="002974F1"/>
    <w:rsid w:val="002975E5"/>
    <w:rsid w:val="0029781E"/>
    <w:rsid w:val="002A02F3"/>
    <w:rsid w:val="002A0D76"/>
    <w:rsid w:val="002A1046"/>
    <w:rsid w:val="002A126B"/>
    <w:rsid w:val="002A14EF"/>
    <w:rsid w:val="002A17C8"/>
    <w:rsid w:val="002A1883"/>
    <w:rsid w:val="002A1B91"/>
    <w:rsid w:val="002A1E0A"/>
    <w:rsid w:val="002A2321"/>
    <w:rsid w:val="002A2A54"/>
    <w:rsid w:val="002A2B2A"/>
    <w:rsid w:val="002A2BF6"/>
    <w:rsid w:val="002A3B74"/>
    <w:rsid w:val="002A3DB6"/>
    <w:rsid w:val="002A4152"/>
    <w:rsid w:val="002A415F"/>
    <w:rsid w:val="002A478E"/>
    <w:rsid w:val="002A4A7A"/>
    <w:rsid w:val="002A4B4F"/>
    <w:rsid w:val="002A510B"/>
    <w:rsid w:val="002A5A12"/>
    <w:rsid w:val="002A5B43"/>
    <w:rsid w:val="002A67FF"/>
    <w:rsid w:val="002A7C4C"/>
    <w:rsid w:val="002A7DF7"/>
    <w:rsid w:val="002A7F76"/>
    <w:rsid w:val="002B01DB"/>
    <w:rsid w:val="002B0A8F"/>
    <w:rsid w:val="002B111F"/>
    <w:rsid w:val="002B169E"/>
    <w:rsid w:val="002B1909"/>
    <w:rsid w:val="002B1AD6"/>
    <w:rsid w:val="002B20DF"/>
    <w:rsid w:val="002B2168"/>
    <w:rsid w:val="002B228C"/>
    <w:rsid w:val="002B2841"/>
    <w:rsid w:val="002B2C58"/>
    <w:rsid w:val="002B39D2"/>
    <w:rsid w:val="002B3CC7"/>
    <w:rsid w:val="002B3F13"/>
    <w:rsid w:val="002B44AE"/>
    <w:rsid w:val="002B471C"/>
    <w:rsid w:val="002B573D"/>
    <w:rsid w:val="002B60FE"/>
    <w:rsid w:val="002B6FB1"/>
    <w:rsid w:val="002B700C"/>
    <w:rsid w:val="002B7E10"/>
    <w:rsid w:val="002C02ED"/>
    <w:rsid w:val="002C035A"/>
    <w:rsid w:val="002C042A"/>
    <w:rsid w:val="002C0D73"/>
    <w:rsid w:val="002C11A6"/>
    <w:rsid w:val="002C11DB"/>
    <w:rsid w:val="002C16F2"/>
    <w:rsid w:val="002C19EA"/>
    <w:rsid w:val="002C21BA"/>
    <w:rsid w:val="002C2A96"/>
    <w:rsid w:val="002C2E6B"/>
    <w:rsid w:val="002C399B"/>
    <w:rsid w:val="002C3DC6"/>
    <w:rsid w:val="002C3E0E"/>
    <w:rsid w:val="002C463A"/>
    <w:rsid w:val="002C49D6"/>
    <w:rsid w:val="002C4F36"/>
    <w:rsid w:val="002C5BFB"/>
    <w:rsid w:val="002C5E89"/>
    <w:rsid w:val="002C655C"/>
    <w:rsid w:val="002C6B24"/>
    <w:rsid w:val="002C6DA3"/>
    <w:rsid w:val="002C702F"/>
    <w:rsid w:val="002C7D37"/>
    <w:rsid w:val="002D1380"/>
    <w:rsid w:val="002D1473"/>
    <w:rsid w:val="002D172B"/>
    <w:rsid w:val="002D18B3"/>
    <w:rsid w:val="002D1B81"/>
    <w:rsid w:val="002D21E8"/>
    <w:rsid w:val="002D249A"/>
    <w:rsid w:val="002D2837"/>
    <w:rsid w:val="002D293F"/>
    <w:rsid w:val="002D345A"/>
    <w:rsid w:val="002D34D8"/>
    <w:rsid w:val="002D3909"/>
    <w:rsid w:val="002D3C72"/>
    <w:rsid w:val="002D4457"/>
    <w:rsid w:val="002D4933"/>
    <w:rsid w:val="002D4E6B"/>
    <w:rsid w:val="002D4E9E"/>
    <w:rsid w:val="002D5296"/>
    <w:rsid w:val="002D541B"/>
    <w:rsid w:val="002D541F"/>
    <w:rsid w:val="002D6424"/>
    <w:rsid w:val="002D6678"/>
    <w:rsid w:val="002D6E68"/>
    <w:rsid w:val="002D6FA8"/>
    <w:rsid w:val="002D6FE1"/>
    <w:rsid w:val="002D73D4"/>
    <w:rsid w:val="002D7B5D"/>
    <w:rsid w:val="002E0278"/>
    <w:rsid w:val="002E0A7D"/>
    <w:rsid w:val="002E2165"/>
    <w:rsid w:val="002E23A2"/>
    <w:rsid w:val="002E3003"/>
    <w:rsid w:val="002E30D3"/>
    <w:rsid w:val="002E33E0"/>
    <w:rsid w:val="002E3651"/>
    <w:rsid w:val="002E396C"/>
    <w:rsid w:val="002E3C1B"/>
    <w:rsid w:val="002E3E08"/>
    <w:rsid w:val="002E4395"/>
    <w:rsid w:val="002E527F"/>
    <w:rsid w:val="002E58AA"/>
    <w:rsid w:val="002E67B6"/>
    <w:rsid w:val="002E684A"/>
    <w:rsid w:val="002E6C1A"/>
    <w:rsid w:val="002E704A"/>
    <w:rsid w:val="002E7868"/>
    <w:rsid w:val="002E7F3B"/>
    <w:rsid w:val="002F0362"/>
    <w:rsid w:val="002F03C7"/>
    <w:rsid w:val="002F18CB"/>
    <w:rsid w:val="002F2C4F"/>
    <w:rsid w:val="002F2E08"/>
    <w:rsid w:val="002F311B"/>
    <w:rsid w:val="002F3509"/>
    <w:rsid w:val="002F3D90"/>
    <w:rsid w:val="002F4120"/>
    <w:rsid w:val="002F4341"/>
    <w:rsid w:val="002F45A1"/>
    <w:rsid w:val="002F4899"/>
    <w:rsid w:val="002F4AEB"/>
    <w:rsid w:val="002F4E51"/>
    <w:rsid w:val="002F5277"/>
    <w:rsid w:val="002F5307"/>
    <w:rsid w:val="002F546F"/>
    <w:rsid w:val="002F5532"/>
    <w:rsid w:val="002F5AD1"/>
    <w:rsid w:val="002F6422"/>
    <w:rsid w:val="002F6E6B"/>
    <w:rsid w:val="002F70FA"/>
    <w:rsid w:val="002F7AF8"/>
    <w:rsid w:val="0030064E"/>
    <w:rsid w:val="00300A87"/>
    <w:rsid w:val="00300AB1"/>
    <w:rsid w:val="00301497"/>
    <w:rsid w:val="0030204C"/>
    <w:rsid w:val="003023E3"/>
    <w:rsid w:val="00302993"/>
    <w:rsid w:val="003038A5"/>
    <w:rsid w:val="00303932"/>
    <w:rsid w:val="00303A0D"/>
    <w:rsid w:val="003040C4"/>
    <w:rsid w:val="00304195"/>
    <w:rsid w:val="00304971"/>
    <w:rsid w:val="00304C37"/>
    <w:rsid w:val="00304D8C"/>
    <w:rsid w:val="00305140"/>
    <w:rsid w:val="003052DC"/>
    <w:rsid w:val="0030632B"/>
    <w:rsid w:val="00306542"/>
    <w:rsid w:val="00306842"/>
    <w:rsid w:val="00306AE1"/>
    <w:rsid w:val="00306B3E"/>
    <w:rsid w:val="00306D07"/>
    <w:rsid w:val="00307309"/>
    <w:rsid w:val="00310830"/>
    <w:rsid w:val="003109B6"/>
    <w:rsid w:val="00310C2E"/>
    <w:rsid w:val="00310C47"/>
    <w:rsid w:val="00310EBB"/>
    <w:rsid w:val="00312039"/>
    <w:rsid w:val="00312B41"/>
    <w:rsid w:val="00312EF7"/>
    <w:rsid w:val="003133E3"/>
    <w:rsid w:val="00313467"/>
    <w:rsid w:val="00314799"/>
    <w:rsid w:val="0031484A"/>
    <w:rsid w:val="00314E4B"/>
    <w:rsid w:val="0031520E"/>
    <w:rsid w:val="0031540F"/>
    <w:rsid w:val="00315AF0"/>
    <w:rsid w:val="00315CD4"/>
    <w:rsid w:val="00315F42"/>
    <w:rsid w:val="00315F67"/>
    <w:rsid w:val="0031665F"/>
    <w:rsid w:val="0031681A"/>
    <w:rsid w:val="0031738E"/>
    <w:rsid w:val="00317736"/>
    <w:rsid w:val="003200F0"/>
    <w:rsid w:val="0032055E"/>
    <w:rsid w:val="00321180"/>
    <w:rsid w:val="003213F2"/>
    <w:rsid w:val="0032260E"/>
    <w:rsid w:val="0032283E"/>
    <w:rsid w:val="00322BD8"/>
    <w:rsid w:val="0032306A"/>
    <w:rsid w:val="00323433"/>
    <w:rsid w:val="00323857"/>
    <w:rsid w:val="003242F7"/>
    <w:rsid w:val="00324697"/>
    <w:rsid w:val="00324965"/>
    <w:rsid w:val="00325180"/>
    <w:rsid w:val="0032553A"/>
    <w:rsid w:val="00325E30"/>
    <w:rsid w:val="00325EB9"/>
    <w:rsid w:val="00326CF2"/>
    <w:rsid w:val="003271DB"/>
    <w:rsid w:val="003272EC"/>
    <w:rsid w:val="00327CA5"/>
    <w:rsid w:val="00327E65"/>
    <w:rsid w:val="003303BD"/>
    <w:rsid w:val="0033047D"/>
    <w:rsid w:val="003305FB"/>
    <w:rsid w:val="00330628"/>
    <w:rsid w:val="003318C5"/>
    <w:rsid w:val="003320D8"/>
    <w:rsid w:val="00332320"/>
    <w:rsid w:val="00332861"/>
    <w:rsid w:val="0033358B"/>
    <w:rsid w:val="0033380C"/>
    <w:rsid w:val="00333ACB"/>
    <w:rsid w:val="00333CBB"/>
    <w:rsid w:val="00333D35"/>
    <w:rsid w:val="00333F66"/>
    <w:rsid w:val="00334417"/>
    <w:rsid w:val="003348FF"/>
    <w:rsid w:val="00334E5A"/>
    <w:rsid w:val="00335274"/>
    <w:rsid w:val="00335DED"/>
    <w:rsid w:val="00335E10"/>
    <w:rsid w:val="003366CE"/>
    <w:rsid w:val="0033745C"/>
    <w:rsid w:val="003377D1"/>
    <w:rsid w:val="00337E57"/>
    <w:rsid w:val="00337F3A"/>
    <w:rsid w:val="003400C7"/>
    <w:rsid w:val="00340507"/>
    <w:rsid w:val="00341195"/>
    <w:rsid w:val="00341444"/>
    <w:rsid w:val="003414CE"/>
    <w:rsid w:val="00342382"/>
    <w:rsid w:val="00342B53"/>
    <w:rsid w:val="003438F2"/>
    <w:rsid w:val="00343A6C"/>
    <w:rsid w:val="00344072"/>
    <w:rsid w:val="00344610"/>
    <w:rsid w:val="0034473F"/>
    <w:rsid w:val="003447EE"/>
    <w:rsid w:val="00344B8C"/>
    <w:rsid w:val="0034516B"/>
    <w:rsid w:val="0034519F"/>
    <w:rsid w:val="0034558B"/>
    <w:rsid w:val="003458CC"/>
    <w:rsid w:val="003459DD"/>
    <w:rsid w:val="00345C5E"/>
    <w:rsid w:val="003461CC"/>
    <w:rsid w:val="003463D2"/>
    <w:rsid w:val="003465F9"/>
    <w:rsid w:val="00347B41"/>
    <w:rsid w:val="00347F19"/>
    <w:rsid w:val="00347F97"/>
    <w:rsid w:val="003503A5"/>
    <w:rsid w:val="0035103A"/>
    <w:rsid w:val="0035192A"/>
    <w:rsid w:val="00351A4E"/>
    <w:rsid w:val="00351DDD"/>
    <w:rsid w:val="00351F94"/>
    <w:rsid w:val="0035316A"/>
    <w:rsid w:val="003531F9"/>
    <w:rsid w:val="00353350"/>
    <w:rsid w:val="00353E02"/>
    <w:rsid w:val="003552C2"/>
    <w:rsid w:val="0035575B"/>
    <w:rsid w:val="003558D3"/>
    <w:rsid w:val="00355BDE"/>
    <w:rsid w:val="0035660A"/>
    <w:rsid w:val="00356745"/>
    <w:rsid w:val="0035680B"/>
    <w:rsid w:val="00356F0F"/>
    <w:rsid w:val="0035734C"/>
    <w:rsid w:val="003578C8"/>
    <w:rsid w:val="00357C15"/>
    <w:rsid w:val="00360AE5"/>
    <w:rsid w:val="00360F32"/>
    <w:rsid w:val="00361179"/>
    <w:rsid w:val="00361666"/>
    <w:rsid w:val="003617BB"/>
    <w:rsid w:val="003618F6"/>
    <w:rsid w:val="00361C24"/>
    <w:rsid w:val="00362CB2"/>
    <w:rsid w:val="003639B0"/>
    <w:rsid w:val="00363A5D"/>
    <w:rsid w:val="00363A9F"/>
    <w:rsid w:val="00363E09"/>
    <w:rsid w:val="00364022"/>
    <w:rsid w:val="003641BB"/>
    <w:rsid w:val="003648E6"/>
    <w:rsid w:val="00365516"/>
    <w:rsid w:val="00365672"/>
    <w:rsid w:val="00365A93"/>
    <w:rsid w:val="00365CFD"/>
    <w:rsid w:val="00366125"/>
    <w:rsid w:val="003669EA"/>
    <w:rsid w:val="00367185"/>
    <w:rsid w:val="003703AC"/>
    <w:rsid w:val="003706D3"/>
    <w:rsid w:val="00370D05"/>
    <w:rsid w:val="003713F3"/>
    <w:rsid w:val="00371772"/>
    <w:rsid w:val="003721AA"/>
    <w:rsid w:val="0037258C"/>
    <w:rsid w:val="003725B7"/>
    <w:rsid w:val="00372837"/>
    <w:rsid w:val="00373042"/>
    <w:rsid w:val="00373902"/>
    <w:rsid w:val="0037399D"/>
    <w:rsid w:val="0037433D"/>
    <w:rsid w:val="003744A6"/>
    <w:rsid w:val="0037450E"/>
    <w:rsid w:val="00374518"/>
    <w:rsid w:val="00374CAB"/>
    <w:rsid w:val="003750C2"/>
    <w:rsid w:val="0037672E"/>
    <w:rsid w:val="003769AC"/>
    <w:rsid w:val="00376CCC"/>
    <w:rsid w:val="00377203"/>
    <w:rsid w:val="003806A1"/>
    <w:rsid w:val="00381616"/>
    <w:rsid w:val="00381CE0"/>
    <w:rsid w:val="00381D20"/>
    <w:rsid w:val="003821CB"/>
    <w:rsid w:val="00382992"/>
    <w:rsid w:val="00382C64"/>
    <w:rsid w:val="00382EE8"/>
    <w:rsid w:val="00382F17"/>
    <w:rsid w:val="0038359C"/>
    <w:rsid w:val="00383632"/>
    <w:rsid w:val="00383D59"/>
    <w:rsid w:val="003842BD"/>
    <w:rsid w:val="0038441F"/>
    <w:rsid w:val="003849B4"/>
    <w:rsid w:val="00384C45"/>
    <w:rsid w:val="00384CF2"/>
    <w:rsid w:val="00385071"/>
    <w:rsid w:val="00385EFE"/>
    <w:rsid w:val="00385F18"/>
    <w:rsid w:val="00386462"/>
    <w:rsid w:val="0038658F"/>
    <w:rsid w:val="00386A2E"/>
    <w:rsid w:val="00386B0E"/>
    <w:rsid w:val="00386DB7"/>
    <w:rsid w:val="00387DBA"/>
    <w:rsid w:val="00387F1C"/>
    <w:rsid w:val="003904BD"/>
    <w:rsid w:val="003909BB"/>
    <w:rsid w:val="00391418"/>
    <w:rsid w:val="003919AD"/>
    <w:rsid w:val="00391B29"/>
    <w:rsid w:val="00391C5C"/>
    <w:rsid w:val="00391E9C"/>
    <w:rsid w:val="00391FE8"/>
    <w:rsid w:val="003928F8"/>
    <w:rsid w:val="003929AD"/>
    <w:rsid w:val="00393744"/>
    <w:rsid w:val="003938AF"/>
    <w:rsid w:val="00393A18"/>
    <w:rsid w:val="00393EFF"/>
    <w:rsid w:val="00394735"/>
    <w:rsid w:val="00394E59"/>
    <w:rsid w:val="003953E0"/>
    <w:rsid w:val="0039544C"/>
    <w:rsid w:val="003957D2"/>
    <w:rsid w:val="00395805"/>
    <w:rsid w:val="00395D55"/>
    <w:rsid w:val="00395F77"/>
    <w:rsid w:val="00396120"/>
    <w:rsid w:val="0039749A"/>
    <w:rsid w:val="003975B3"/>
    <w:rsid w:val="00397F9A"/>
    <w:rsid w:val="003A0874"/>
    <w:rsid w:val="003A0B0B"/>
    <w:rsid w:val="003A1EB8"/>
    <w:rsid w:val="003A20CB"/>
    <w:rsid w:val="003A24DE"/>
    <w:rsid w:val="003A27B0"/>
    <w:rsid w:val="003A2CD5"/>
    <w:rsid w:val="003A397A"/>
    <w:rsid w:val="003A3E13"/>
    <w:rsid w:val="003A3FAB"/>
    <w:rsid w:val="003A483D"/>
    <w:rsid w:val="003A49C8"/>
    <w:rsid w:val="003A4B48"/>
    <w:rsid w:val="003A52FB"/>
    <w:rsid w:val="003A53AF"/>
    <w:rsid w:val="003A5560"/>
    <w:rsid w:val="003A5768"/>
    <w:rsid w:val="003A5813"/>
    <w:rsid w:val="003A5A36"/>
    <w:rsid w:val="003A6083"/>
    <w:rsid w:val="003A6271"/>
    <w:rsid w:val="003A62F6"/>
    <w:rsid w:val="003A779D"/>
    <w:rsid w:val="003A7C68"/>
    <w:rsid w:val="003A7FB3"/>
    <w:rsid w:val="003B0841"/>
    <w:rsid w:val="003B0DEE"/>
    <w:rsid w:val="003B0E2A"/>
    <w:rsid w:val="003B11A7"/>
    <w:rsid w:val="003B1247"/>
    <w:rsid w:val="003B14E7"/>
    <w:rsid w:val="003B1D3A"/>
    <w:rsid w:val="003B2293"/>
    <w:rsid w:val="003B29DF"/>
    <w:rsid w:val="003B2C63"/>
    <w:rsid w:val="003B2D04"/>
    <w:rsid w:val="003B2F8B"/>
    <w:rsid w:val="003B3559"/>
    <w:rsid w:val="003B37C2"/>
    <w:rsid w:val="003B409E"/>
    <w:rsid w:val="003B4A70"/>
    <w:rsid w:val="003B4FAC"/>
    <w:rsid w:val="003B5717"/>
    <w:rsid w:val="003B5DBF"/>
    <w:rsid w:val="003B5E8B"/>
    <w:rsid w:val="003B5FE3"/>
    <w:rsid w:val="003B60AC"/>
    <w:rsid w:val="003B6706"/>
    <w:rsid w:val="003B692B"/>
    <w:rsid w:val="003B6F19"/>
    <w:rsid w:val="003B6FBB"/>
    <w:rsid w:val="003B7BC5"/>
    <w:rsid w:val="003B7F1B"/>
    <w:rsid w:val="003C028C"/>
    <w:rsid w:val="003C0A23"/>
    <w:rsid w:val="003C0F68"/>
    <w:rsid w:val="003C112D"/>
    <w:rsid w:val="003C182D"/>
    <w:rsid w:val="003C1A6A"/>
    <w:rsid w:val="003C1B42"/>
    <w:rsid w:val="003C1BE1"/>
    <w:rsid w:val="003C2377"/>
    <w:rsid w:val="003C23B9"/>
    <w:rsid w:val="003C23D3"/>
    <w:rsid w:val="003C24FA"/>
    <w:rsid w:val="003C251D"/>
    <w:rsid w:val="003C2C1F"/>
    <w:rsid w:val="003C34EE"/>
    <w:rsid w:val="003C3566"/>
    <w:rsid w:val="003C4983"/>
    <w:rsid w:val="003C51BB"/>
    <w:rsid w:val="003C6902"/>
    <w:rsid w:val="003C6ACE"/>
    <w:rsid w:val="003C6D7F"/>
    <w:rsid w:val="003C6FAB"/>
    <w:rsid w:val="003C7135"/>
    <w:rsid w:val="003C7972"/>
    <w:rsid w:val="003C7BD9"/>
    <w:rsid w:val="003D0048"/>
    <w:rsid w:val="003D05E1"/>
    <w:rsid w:val="003D0678"/>
    <w:rsid w:val="003D071D"/>
    <w:rsid w:val="003D0902"/>
    <w:rsid w:val="003D0CC1"/>
    <w:rsid w:val="003D0F1D"/>
    <w:rsid w:val="003D12B1"/>
    <w:rsid w:val="003D15F5"/>
    <w:rsid w:val="003D17F9"/>
    <w:rsid w:val="003D1D9A"/>
    <w:rsid w:val="003D208C"/>
    <w:rsid w:val="003D33A7"/>
    <w:rsid w:val="003D3ADE"/>
    <w:rsid w:val="003D4203"/>
    <w:rsid w:val="003D438A"/>
    <w:rsid w:val="003D4A07"/>
    <w:rsid w:val="003D576D"/>
    <w:rsid w:val="003D611B"/>
    <w:rsid w:val="003D798E"/>
    <w:rsid w:val="003D79D5"/>
    <w:rsid w:val="003D7D3F"/>
    <w:rsid w:val="003E0322"/>
    <w:rsid w:val="003E0417"/>
    <w:rsid w:val="003E08E0"/>
    <w:rsid w:val="003E0B19"/>
    <w:rsid w:val="003E122C"/>
    <w:rsid w:val="003E1353"/>
    <w:rsid w:val="003E158B"/>
    <w:rsid w:val="003E1A10"/>
    <w:rsid w:val="003E21F9"/>
    <w:rsid w:val="003E375E"/>
    <w:rsid w:val="003E4359"/>
    <w:rsid w:val="003E4B6B"/>
    <w:rsid w:val="003E4EB0"/>
    <w:rsid w:val="003E6140"/>
    <w:rsid w:val="003E677E"/>
    <w:rsid w:val="003E67D7"/>
    <w:rsid w:val="003E6E78"/>
    <w:rsid w:val="003E717A"/>
    <w:rsid w:val="003E73FA"/>
    <w:rsid w:val="003E7827"/>
    <w:rsid w:val="003F0020"/>
    <w:rsid w:val="003F0541"/>
    <w:rsid w:val="003F0887"/>
    <w:rsid w:val="003F08C7"/>
    <w:rsid w:val="003F0DDF"/>
    <w:rsid w:val="003F0F53"/>
    <w:rsid w:val="003F105E"/>
    <w:rsid w:val="003F1891"/>
    <w:rsid w:val="003F2702"/>
    <w:rsid w:val="003F29AA"/>
    <w:rsid w:val="003F2ADC"/>
    <w:rsid w:val="003F33A0"/>
    <w:rsid w:val="003F3721"/>
    <w:rsid w:val="003F39AB"/>
    <w:rsid w:val="003F3F13"/>
    <w:rsid w:val="003F41B1"/>
    <w:rsid w:val="003F4227"/>
    <w:rsid w:val="003F43B8"/>
    <w:rsid w:val="003F488B"/>
    <w:rsid w:val="003F50F5"/>
    <w:rsid w:val="003F631F"/>
    <w:rsid w:val="003F6991"/>
    <w:rsid w:val="003F718F"/>
    <w:rsid w:val="003F770E"/>
    <w:rsid w:val="003F7741"/>
    <w:rsid w:val="003F7AB4"/>
    <w:rsid w:val="003F7DF9"/>
    <w:rsid w:val="003F7EE7"/>
    <w:rsid w:val="00400055"/>
    <w:rsid w:val="00400316"/>
    <w:rsid w:val="0040072E"/>
    <w:rsid w:val="004007A9"/>
    <w:rsid w:val="004007AC"/>
    <w:rsid w:val="00400D16"/>
    <w:rsid w:val="004015DE"/>
    <w:rsid w:val="00401B00"/>
    <w:rsid w:val="00402137"/>
    <w:rsid w:val="004022AE"/>
    <w:rsid w:val="00402687"/>
    <w:rsid w:val="00403E82"/>
    <w:rsid w:val="00404FE0"/>
    <w:rsid w:val="00405137"/>
    <w:rsid w:val="0040527C"/>
    <w:rsid w:val="004055C2"/>
    <w:rsid w:val="00405FB1"/>
    <w:rsid w:val="0040657B"/>
    <w:rsid w:val="00406DBE"/>
    <w:rsid w:val="00407032"/>
    <w:rsid w:val="00407519"/>
    <w:rsid w:val="00407583"/>
    <w:rsid w:val="004078D9"/>
    <w:rsid w:val="00407F63"/>
    <w:rsid w:val="00407FA3"/>
    <w:rsid w:val="004102E0"/>
    <w:rsid w:val="00410346"/>
    <w:rsid w:val="00411344"/>
    <w:rsid w:val="004114FF"/>
    <w:rsid w:val="00412724"/>
    <w:rsid w:val="004128B2"/>
    <w:rsid w:val="00412AED"/>
    <w:rsid w:val="004132B9"/>
    <w:rsid w:val="0041333B"/>
    <w:rsid w:val="004133D1"/>
    <w:rsid w:val="004133D4"/>
    <w:rsid w:val="004135A3"/>
    <w:rsid w:val="00413DA1"/>
    <w:rsid w:val="00413FAC"/>
    <w:rsid w:val="004144CA"/>
    <w:rsid w:val="00414FCE"/>
    <w:rsid w:val="004150DC"/>
    <w:rsid w:val="00415BF1"/>
    <w:rsid w:val="00416231"/>
    <w:rsid w:val="004163DD"/>
    <w:rsid w:val="0041691B"/>
    <w:rsid w:val="00417052"/>
    <w:rsid w:val="0041707B"/>
    <w:rsid w:val="0041724A"/>
    <w:rsid w:val="0041735B"/>
    <w:rsid w:val="00417AFD"/>
    <w:rsid w:val="0042015F"/>
    <w:rsid w:val="00420786"/>
    <w:rsid w:val="004207A6"/>
    <w:rsid w:val="00420BDF"/>
    <w:rsid w:val="00421175"/>
    <w:rsid w:val="0042228F"/>
    <w:rsid w:val="0042271F"/>
    <w:rsid w:val="004227FD"/>
    <w:rsid w:val="00422E94"/>
    <w:rsid w:val="0042422C"/>
    <w:rsid w:val="0042425E"/>
    <w:rsid w:val="00424701"/>
    <w:rsid w:val="00424AF9"/>
    <w:rsid w:val="00424FBF"/>
    <w:rsid w:val="004258D4"/>
    <w:rsid w:val="0042628C"/>
    <w:rsid w:val="004262D9"/>
    <w:rsid w:val="00426849"/>
    <w:rsid w:val="00426930"/>
    <w:rsid w:val="0042761F"/>
    <w:rsid w:val="00427848"/>
    <w:rsid w:val="00427B0F"/>
    <w:rsid w:val="00427DE6"/>
    <w:rsid w:val="00430148"/>
    <w:rsid w:val="00430CA6"/>
    <w:rsid w:val="0043116A"/>
    <w:rsid w:val="0043124D"/>
    <w:rsid w:val="00431504"/>
    <w:rsid w:val="00431A34"/>
    <w:rsid w:val="00431D27"/>
    <w:rsid w:val="00432098"/>
    <w:rsid w:val="00432F82"/>
    <w:rsid w:val="004336D4"/>
    <w:rsid w:val="004337DF"/>
    <w:rsid w:val="00433983"/>
    <w:rsid w:val="00433C6C"/>
    <w:rsid w:val="0043510B"/>
    <w:rsid w:val="00435223"/>
    <w:rsid w:val="0043550B"/>
    <w:rsid w:val="00435826"/>
    <w:rsid w:val="0043671C"/>
    <w:rsid w:val="0043781E"/>
    <w:rsid w:val="00437FE0"/>
    <w:rsid w:val="00440499"/>
    <w:rsid w:val="00440A89"/>
    <w:rsid w:val="00440D92"/>
    <w:rsid w:val="00442A5D"/>
    <w:rsid w:val="00442B3F"/>
    <w:rsid w:val="00443532"/>
    <w:rsid w:val="00443622"/>
    <w:rsid w:val="0044396A"/>
    <w:rsid w:val="00443AB6"/>
    <w:rsid w:val="00443C97"/>
    <w:rsid w:val="00443CD7"/>
    <w:rsid w:val="00443E9F"/>
    <w:rsid w:val="00444061"/>
    <w:rsid w:val="00444A19"/>
    <w:rsid w:val="00444D21"/>
    <w:rsid w:val="00444DDE"/>
    <w:rsid w:val="00445622"/>
    <w:rsid w:val="0044567B"/>
    <w:rsid w:val="00445816"/>
    <w:rsid w:val="00445CA7"/>
    <w:rsid w:val="00445E46"/>
    <w:rsid w:val="00445EC9"/>
    <w:rsid w:val="00445F03"/>
    <w:rsid w:val="004464EC"/>
    <w:rsid w:val="0044687C"/>
    <w:rsid w:val="00447137"/>
    <w:rsid w:val="004474D3"/>
    <w:rsid w:val="0045053D"/>
    <w:rsid w:val="0045178F"/>
    <w:rsid w:val="00451B7B"/>
    <w:rsid w:val="0045272A"/>
    <w:rsid w:val="00452A4A"/>
    <w:rsid w:val="00452B2E"/>
    <w:rsid w:val="00452C30"/>
    <w:rsid w:val="00452E20"/>
    <w:rsid w:val="004537D3"/>
    <w:rsid w:val="004539E2"/>
    <w:rsid w:val="00453AA3"/>
    <w:rsid w:val="00453EF9"/>
    <w:rsid w:val="004548BF"/>
    <w:rsid w:val="0045563C"/>
    <w:rsid w:val="0045576A"/>
    <w:rsid w:val="00455A4A"/>
    <w:rsid w:val="00455B4E"/>
    <w:rsid w:val="00455B7B"/>
    <w:rsid w:val="00455F8B"/>
    <w:rsid w:val="0045639A"/>
    <w:rsid w:val="00456632"/>
    <w:rsid w:val="00456A8C"/>
    <w:rsid w:val="00456D83"/>
    <w:rsid w:val="004572C2"/>
    <w:rsid w:val="004574A2"/>
    <w:rsid w:val="00457FCB"/>
    <w:rsid w:val="00460E9C"/>
    <w:rsid w:val="00461E17"/>
    <w:rsid w:val="00461F45"/>
    <w:rsid w:val="0046248A"/>
    <w:rsid w:val="00462516"/>
    <w:rsid w:val="00462608"/>
    <w:rsid w:val="00463B32"/>
    <w:rsid w:val="004645C6"/>
    <w:rsid w:val="00464605"/>
    <w:rsid w:val="00464802"/>
    <w:rsid w:val="00464B00"/>
    <w:rsid w:val="00464B3D"/>
    <w:rsid w:val="00464B6E"/>
    <w:rsid w:val="004653E0"/>
    <w:rsid w:val="00465C2C"/>
    <w:rsid w:val="00465FF6"/>
    <w:rsid w:val="004660F7"/>
    <w:rsid w:val="00466544"/>
    <w:rsid w:val="0046659F"/>
    <w:rsid w:val="004665DB"/>
    <w:rsid w:val="00466B63"/>
    <w:rsid w:val="0046730A"/>
    <w:rsid w:val="004678D9"/>
    <w:rsid w:val="004678FE"/>
    <w:rsid w:val="00467AF6"/>
    <w:rsid w:val="00470C24"/>
    <w:rsid w:val="00471714"/>
    <w:rsid w:val="00471EE0"/>
    <w:rsid w:val="00472001"/>
    <w:rsid w:val="0047258F"/>
    <w:rsid w:val="0047261A"/>
    <w:rsid w:val="00472E77"/>
    <w:rsid w:val="00473371"/>
    <w:rsid w:val="00473B4D"/>
    <w:rsid w:val="0047427A"/>
    <w:rsid w:val="00474780"/>
    <w:rsid w:val="00474EF9"/>
    <w:rsid w:val="00475B18"/>
    <w:rsid w:val="00475D93"/>
    <w:rsid w:val="00476098"/>
    <w:rsid w:val="00476672"/>
    <w:rsid w:val="004767E4"/>
    <w:rsid w:val="00476B5C"/>
    <w:rsid w:val="004771D3"/>
    <w:rsid w:val="0047759B"/>
    <w:rsid w:val="00477955"/>
    <w:rsid w:val="00477DF9"/>
    <w:rsid w:val="00477F05"/>
    <w:rsid w:val="004800E3"/>
    <w:rsid w:val="00480378"/>
    <w:rsid w:val="00480E44"/>
    <w:rsid w:val="00481382"/>
    <w:rsid w:val="00481623"/>
    <w:rsid w:val="0048222B"/>
    <w:rsid w:val="00482387"/>
    <w:rsid w:val="0048239F"/>
    <w:rsid w:val="004828BF"/>
    <w:rsid w:val="00482B6B"/>
    <w:rsid w:val="00482FC6"/>
    <w:rsid w:val="00483036"/>
    <w:rsid w:val="004830AD"/>
    <w:rsid w:val="00484E48"/>
    <w:rsid w:val="00485449"/>
    <w:rsid w:val="0048686E"/>
    <w:rsid w:val="00487695"/>
    <w:rsid w:val="004876F1"/>
    <w:rsid w:val="00487F28"/>
    <w:rsid w:val="0049091E"/>
    <w:rsid w:val="00490F23"/>
    <w:rsid w:val="00491871"/>
    <w:rsid w:val="0049224B"/>
    <w:rsid w:val="00492B69"/>
    <w:rsid w:val="0049303E"/>
    <w:rsid w:val="00493338"/>
    <w:rsid w:val="004935E4"/>
    <w:rsid w:val="00493995"/>
    <w:rsid w:val="00493D6A"/>
    <w:rsid w:val="0049465A"/>
    <w:rsid w:val="00494989"/>
    <w:rsid w:val="00494E21"/>
    <w:rsid w:val="0049567B"/>
    <w:rsid w:val="004956D3"/>
    <w:rsid w:val="004958BB"/>
    <w:rsid w:val="00495D75"/>
    <w:rsid w:val="0049652F"/>
    <w:rsid w:val="00496738"/>
    <w:rsid w:val="00496B16"/>
    <w:rsid w:val="00497FB3"/>
    <w:rsid w:val="004A00B0"/>
    <w:rsid w:val="004A0143"/>
    <w:rsid w:val="004A0496"/>
    <w:rsid w:val="004A0880"/>
    <w:rsid w:val="004A0A59"/>
    <w:rsid w:val="004A0E05"/>
    <w:rsid w:val="004A12D3"/>
    <w:rsid w:val="004A1398"/>
    <w:rsid w:val="004A15C9"/>
    <w:rsid w:val="004A189A"/>
    <w:rsid w:val="004A191F"/>
    <w:rsid w:val="004A29DB"/>
    <w:rsid w:val="004A2AAA"/>
    <w:rsid w:val="004A3464"/>
    <w:rsid w:val="004A385D"/>
    <w:rsid w:val="004A424F"/>
    <w:rsid w:val="004A57CA"/>
    <w:rsid w:val="004A6193"/>
    <w:rsid w:val="004A6787"/>
    <w:rsid w:val="004A68AC"/>
    <w:rsid w:val="004A6FEF"/>
    <w:rsid w:val="004A7492"/>
    <w:rsid w:val="004A7BD8"/>
    <w:rsid w:val="004B0063"/>
    <w:rsid w:val="004B030B"/>
    <w:rsid w:val="004B123E"/>
    <w:rsid w:val="004B130E"/>
    <w:rsid w:val="004B181C"/>
    <w:rsid w:val="004B1B67"/>
    <w:rsid w:val="004B1EBC"/>
    <w:rsid w:val="004B2675"/>
    <w:rsid w:val="004B41BE"/>
    <w:rsid w:val="004B43F4"/>
    <w:rsid w:val="004B46F8"/>
    <w:rsid w:val="004B4940"/>
    <w:rsid w:val="004B4944"/>
    <w:rsid w:val="004B67BF"/>
    <w:rsid w:val="004B6BD0"/>
    <w:rsid w:val="004B6F9D"/>
    <w:rsid w:val="004B71E2"/>
    <w:rsid w:val="004B752C"/>
    <w:rsid w:val="004B7635"/>
    <w:rsid w:val="004B7B39"/>
    <w:rsid w:val="004C0000"/>
    <w:rsid w:val="004C0B0D"/>
    <w:rsid w:val="004C0B54"/>
    <w:rsid w:val="004C0FDC"/>
    <w:rsid w:val="004C16C0"/>
    <w:rsid w:val="004C1F19"/>
    <w:rsid w:val="004C2437"/>
    <w:rsid w:val="004C27B1"/>
    <w:rsid w:val="004C31CF"/>
    <w:rsid w:val="004C341A"/>
    <w:rsid w:val="004C3BD8"/>
    <w:rsid w:val="004C420C"/>
    <w:rsid w:val="004C457B"/>
    <w:rsid w:val="004C47C9"/>
    <w:rsid w:val="004C48B3"/>
    <w:rsid w:val="004C5168"/>
    <w:rsid w:val="004C56CB"/>
    <w:rsid w:val="004C5E44"/>
    <w:rsid w:val="004C6319"/>
    <w:rsid w:val="004C64DF"/>
    <w:rsid w:val="004C655D"/>
    <w:rsid w:val="004C6B7B"/>
    <w:rsid w:val="004C74E6"/>
    <w:rsid w:val="004C7677"/>
    <w:rsid w:val="004C7EE3"/>
    <w:rsid w:val="004C7EF7"/>
    <w:rsid w:val="004D0908"/>
    <w:rsid w:val="004D36A1"/>
    <w:rsid w:val="004D4C30"/>
    <w:rsid w:val="004D5B46"/>
    <w:rsid w:val="004D633D"/>
    <w:rsid w:val="004D7EFE"/>
    <w:rsid w:val="004E0ADB"/>
    <w:rsid w:val="004E0C12"/>
    <w:rsid w:val="004E0CBA"/>
    <w:rsid w:val="004E0F50"/>
    <w:rsid w:val="004E16B9"/>
    <w:rsid w:val="004E1E5F"/>
    <w:rsid w:val="004E1FBF"/>
    <w:rsid w:val="004E1FEC"/>
    <w:rsid w:val="004E2E21"/>
    <w:rsid w:val="004E310E"/>
    <w:rsid w:val="004E31F2"/>
    <w:rsid w:val="004E3BA9"/>
    <w:rsid w:val="004E3F06"/>
    <w:rsid w:val="004E4111"/>
    <w:rsid w:val="004E4461"/>
    <w:rsid w:val="004E4B66"/>
    <w:rsid w:val="004E5115"/>
    <w:rsid w:val="004E5584"/>
    <w:rsid w:val="004E59C2"/>
    <w:rsid w:val="004E5E15"/>
    <w:rsid w:val="004E5E91"/>
    <w:rsid w:val="004E60F9"/>
    <w:rsid w:val="004E680B"/>
    <w:rsid w:val="004E6F58"/>
    <w:rsid w:val="004E7C9D"/>
    <w:rsid w:val="004F0143"/>
    <w:rsid w:val="004F02FA"/>
    <w:rsid w:val="004F0AC8"/>
    <w:rsid w:val="004F0AE1"/>
    <w:rsid w:val="004F12A2"/>
    <w:rsid w:val="004F13AA"/>
    <w:rsid w:val="004F17F8"/>
    <w:rsid w:val="004F1834"/>
    <w:rsid w:val="004F1FB9"/>
    <w:rsid w:val="004F2104"/>
    <w:rsid w:val="004F2154"/>
    <w:rsid w:val="004F2E62"/>
    <w:rsid w:val="004F2FBB"/>
    <w:rsid w:val="004F325F"/>
    <w:rsid w:val="004F3447"/>
    <w:rsid w:val="004F398F"/>
    <w:rsid w:val="004F3FB8"/>
    <w:rsid w:val="004F40F6"/>
    <w:rsid w:val="004F4845"/>
    <w:rsid w:val="004F48D4"/>
    <w:rsid w:val="004F5173"/>
    <w:rsid w:val="004F5383"/>
    <w:rsid w:val="004F5BF3"/>
    <w:rsid w:val="004F5C45"/>
    <w:rsid w:val="004F5D21"/>
    <w:rsid w:val="004F67E8"/>
    <w:rsid w:val="004F68DE"/>
    <w:rsid w:val="004F7B6D"/>
    <w:rsid w:val="00500494"/>
    <w:rsid w:val="0050057C"/>
    <w:rsid w:val="005008F7"/>
    <w:rsid w:val="00500EA8"/>
    <w:rsid w:val="005011AE"/>
    <w:rsid w:val="00501654"/>
    <w:rsid w:val="00501D3F"/>
    <w:rsid w:val="00501F79"/>
    <w:rsid w:val="0050224F"/>
    <w:rsid w:val="00502A30"/>
    <w:rsid w:val="00502D8A"/>
    <w:rsid w:val="0050388A"/>
    <w:rsid w:val="00505662"/>
    <w:rsid w:val="00505A51"/>
    <w:rsid w:val="0050616C"/>
    <w:rsid w:val="005063DE"/>
    <w:rsid w:val="005065B6"/>
    <w:rsid w:val="0050671E"/>
    <w:rsid w:val="005074B6"/>
    <w:rsid w:val="0051014A"/>
    <w:rsid w:val="0051042C"/>
    <w:rsid w:val="00510B17"/>
    <w:rsid w:val="00511F46"/>
    <w:rsid w:val="00512B3B"/>
    <w:rsid w:val="005131A8"/>
    <w:rsid w:val="005135DA"/>
    <w:rsid w:val="0051379F"/>
    <w:rsid w:val="005137BD"/>
    <w:rsid w:val="00513884"/>
    <w:rsid w:val="00513EB8"/>
    <w:rsid w:val="005145D6"/>
    <w:rsid w:val="00514753"/>
    <w:rsid w:val="00514A2B"/>
    <w:rsid w:val="00514CE9"/>
    <w:rsid w:val="00515592"/>
    <w:rsid w:val="0051573B"/>
    <w:rsid w:val="00515914"/>
    <w:rsid w:val="00515DEC"/>
    <w:rsid w:val="005164D6"/>
    <w:rsid w:val="0051660A"/>
    <w:rsid w:val="00516868"/>
    <w:rsid w:val="00516B1D"/>
    <w:rsid w:val="00517019"/>
    <w:rsid w:val="00517100"/>
    <w:rsid w:val="0051789D"/>
    <w:rsid w:val="00520076"/>
    <w:rsid w:val="005202FB"/>
    <w:rsid w:val="005209FE"/>
    <w:rsid w:val="005214D3"/>
    <w:rsid w:val="00521545"/>
    <w:rsid w:val="005217AF"/>
    <w:rsid w:val="00522274"/>
    <w:rsid w:val="005227D9"/>
    <w:rsid w:val="0052291E"/>
    <w:rsid w:val="00522A7D"/>
    <w:rsid w:val="00522F15"/>
    <w:rsid w:val="005235AD"/>
    <w:rsid w:val="00523D2F"/>
    <w:rsid w:val="00523E6E"/>
    <w:rsid w:val="00523FF1"/>
    <w:rsid w:val="005244E6"/>
    <w:rsid w:val="00524868"/>
    <w:rsid w:val="005259DD"/>
    <w:rsid w:val="005260D9"/>
    <w:rsid w:val="00526200"/>
    <w:rsid w:val="005263CC"/>
    <w:rsid w:val="0052671D"/>
    <w:rsid w:val="00526BC0"/>
    <w:rsid w:val="00526D08"/>
    <w:rsid w:val="00526FA2"/>
    <w:rsid w:val="00527260"/>
    <w:rsid w:val="0053015F"/>
    <w:rsid w:val="00531737"/>
    <w:rsid w:val="005321FD"/>
    <w:rsid w:val="005324B8"/>
    <w:rsid w:val="00532674"/>
    <w:rsid w:val="00532E23"/>
    <w:rsid w:val="00532E45"/>
    <w:rsid w:val="005330F1"/>
    <w:rsid w:val="00533102"/>
    <w:rsid w:val="00533843"/>
    <w:rsid w:val="00533BC0"/>
    <w:rsid w:val="00533F7D"/>
    <w:rsid w:val="005345C4"/>
    <w:rsid w:val="00534E7A"/>
    <w:rsid w:val="00535240"/>
    <w:rsid w:val="00535677"/>
    <w:rsid w:val="005357E7"/>
    <w:rsid w:val="005359A0"/>
    <w:rsid w:val="00535B0F"/>
    <w:rsid w:val="00535C3F"/>
    <w:rsid w:val="00535EE7"/>
    <w:rsid w:val="00535FA4"/>
    <w:rsid w:val="0053618C"/>
    <w:rsid w:val="005367CE"/>
    <w:rsid w:val="00536B0E"/>
    <w:rsid w:val="00536C10"/>
    <w:rsid w:val="00537BF6"/>
    <w:rsid w:val="00537D15"/>
    <w:rsid w:val="00537DBF"/>
    <w:rsid w:val="005401A0"/>
    <w:rsid w:val="0054099C"/>
    <w:rsid w:val="00540E34"/>
    <w:rsid w:val="00540EFE"/>
    <w:rsid w:val="00540FB6"/>
    <w:rsid w:val="00540FE7"/>
    <w:rsid w:val="005411A1"/>
    <w:rsid w:val="005420D3"/>
    <w:rsid w:val="0054236F"/>
    <w:rsid w:val="005426BB"/>
    <w:rsid w:val="00542784"/>
    <w:rsid w:val="00542788"/>
    <w:rsid w:val="00542A06"/>
    <w:rsid w:val="00543574"/>
    <w:rsid w:val="00543941"/>
    <w:rsid w:val="00543D40"/>
    <w:rsid w:val="00543F27"/>
    <w:rsid w:val="00544006"/>
    <w:rsid w:val="005446AF"/>
    <w:rsid w:val="00544C85"/>
    <w:rsid w:val="00544EF4"/>
    <w:rsid w:val="005455C5"/>
    <w:rsid w:val="0054634D"/>
    <w:rsid w:val="00546590"/>
    <w:rsid w:val="00546A35"/>
    <w:rsid w:val="0054727B"/>
    <w:rsid w:val="00547371"/>
    <w:rsid w:val="005479D1"/>
    <w:rsid w:val="005503FB"/>
    <w:rsid w:val="00550759"/>
    <w:rsid w:val="00551108"/>
    <w:rsid w:val="00551F27"/>
    <w:rsid w:val="00551F99"/>
    <w:rsid w:val="005520D5"/>
    <w:rsid w:val="00552E80"/>
    <w:rsid w:val="00553770"/>
    <w:rsid w:val="00553873"/>
    <w:rsid w:val="005540A8"/>
    <w:rsid w:val="0055421E"/>
    <w:rsid w:val="00554444"/>
    <w:rsid w:val="00554B30"/>
    <w:rsid w:val="00554DA2"/>
    <w:rsid w:val="00554F61"/>
    <w:rsid w:val="00554FB1"/>
    <w:rsid w:val="0055527C"/>
    <w:rsid w:val="0055554E"/>
    <w:rsid w:val="00555697"/>
    <w:rsid w:val="00555DE6"/>
    <w:rsid w:val="00555E57"/>
    <w:rsid w:val="00556A2A"/>
    <w:rsid w:val="00556F52"/>
    <w:rsid w:val="00557062"/>
    <w:rsid w:val="00557098"/>
    <w:rsid w:val="005573D9"/>
    <w:rsid w:val="005574AC"/>
    <w:rsid w:val="0056009A"/>
    <w:rsid w:val="00560821"/>
    <w:rsid w:val="00560DB4"/>
    <w:rsid w:val="00561898"/>
    <w:rsid w:val="00561A4F"/>
    <w:rsid w:val="00562BD4"/>
    <w:rsid w:val="00563174"/>
    <w:rsid w:val="00564622"/>
    <w:rsid w:val="00564B00"/>
    <w:rsid w:val="00564BBE"/>
    <w:rsid w:val="0056512B"/>
    <w:rsid w:val="00565738"/>
    <w:rsid w:val="00565A55"/>
    <w:rsid w:val="00565AD0"/>
    <w:rsid w:val="00565D57"/>
    <w:rsid w:val="0056600A"/>
    <w:rsid w:val="005660BA"/>
    <w:rsid w:val="00566852"/>
    <w:rsid w:val="00566A1D"/>
    <w:rsid w:val="00566BBD"/>
    <w:rsid w:val="00566C48"/>
    <w:rsid w:val="00566FA4"/>
    <w:rsid w:val="00566FC1"/>
    <w:rsid w:val="005672D3"/>
    <w:rsid w:val="00567AA8"/>
    <w:rsid w:val="00570878"/>
    <w:rsid w:val="005708EA"/>
    <w:rsid w:val="00570948"/>
    <w:rsid w:val="00570B72"/>
    <w:rsid w:val="00570C9D"/>
    <w:rsid w:val="00572A3A"/>
    <w:rsid w:val="00572D7C"/>
    <w:rsid w:val="005730ED"/>
    <w:rsid w:val="005731B8"/>
    <w:rsid w:val="005733E0"/>
    <w:rsid w:val="005737B3"/>
    <w:rsid w:val="00573AC2"/>
    <w:rsid w:val="00573BA0"/>
    <w:rsid w:val="00573DC6"/>
    <w:rsid w:val="00574838"/>
    <w:rsid w:val="00574BF2"/>
    <w:rsid w:val="00574F98"/>
    <w:rsid w:val="005753FD"/>
    <w:rsid w:val="00576616"/>
    <w:rsid w:val="00576F36"/>
    <w:rsid w:val="00576F5F"/>
    <w:rsid w:val="0057730F"/>
    <w:rsid w:val="00577425"/>
    <w:rsid w:val="005804E3"/>
    <w:rsid w:val="0058104B"/>
    <w:rsid w:val="0058159C"/>
    <w:rsid w:val="005817CF"/>
    <w:rsid w:val="00581AE1"/>
    <w:rsid w:val="005826F3"/>
    <w:rsid w:val="00582ACF"/>
    <w:rsid w:val="00582D23"/>
    <w:rsid w:val="00583263"/>
    <w:rsid w:val="005834E3"/>
    <w:rsid w:val="00583E1F"/>
    <w:rsid w:val="00585576"/>
    <w:rsid w:val="005858D0"/>
    <w:rsid w:val="00585A2B"/>
    <w:rsid w:val="00585BE2"/>
    <w:rsid w:val="00585DA2"/>
    <w:rsid w:val="00586220"/>
    <w:rsid w:val="005863DD"/>
    <w:rsid w:val="0058646F"/>
    <w:rsid w:val="005868BB"/>
    <w:rsid w:val="00586C22"/>
    <w:rsid w:val="0058767D"/>
    <w:rsid w:val="00587837"/>
    <w:rsid w:val="005879BE"/>
    <w:rsid w:val="00587F08"/>
    <w:rsid w:val="00590154"/>
    <w:rsid w:val="00590297"/>
    <w:rsid w:val="00590332"/>
    <w:rsid w:val="00590472"/>
    <w:rsid w:val="00590E97"/>
    <w:rsid w:val="00591735"/>
    <w:rsid w:val="00591AC3"/>
    <w:rsid w:val="00591CF0"/>
    <w:rsid w:val="00592516"/>
    <w:rsid w:val="00592A74"/>
    <w:rsid w:val="00592A89"/>
    <w:rsid w:val="00593974"/>
    <w:rsid w:val="005947F0"/>
    <w:rsid w:val="00594869"/>
    <w:rsid w:val="005962C9"/>
    <w:rsid w:val="00596309"/>
    <w:rsid w:val="00596315"/>
    <w:rsid w:val="0059690F"/>
    <w:rsid w:val="005969B0"/>
    <w:rsid w:val="00597025"/>
    <w:rsid w:val="0059719F"/>
    <w:rsid w:val="005977BA"/>
    <w:rsid w:val="00597CE9"/>
    <w:rsid w:val="00597D6F"/>
    <w:rsid w:val="005A08F0"/>
    <w:rsid w:val="005A0D7A"/>
    <w:rsid w:val="005A1192"/>
    <w:rsid w:val="005A12B4"/>
    <w:rsid w:val="005A1974"/>
    <w:rsid w:val="005A1E4F"/>
    <w:rsid w:val="005A228E"/>
    <w:rsid w:val="005A2751"/>
    <w:rsid w:val="005A2BF3"/>
    <w:rsid w:val="005A2F5E"/>
    <w:rsid w:val="005A3556"/>
    <w:rsid w:val="005A3B1C"/>
    <w:rsid w:val="005A3D55"/>
    <w:rsid w:val="005A4456"/>
    <w:rsid w:val="005A4F38"/>
    <w:rsid w:val="005A5690"/>
    <w:rsid w:val="005A579D"/>
    <w:rsid w:val="005A599D"/>
    <w:rsid w:val="005A637C"/>
    <w:rsid w:val="005A69ED"/>
    <w:rsid w:val="005A6B91"/>
    <w:rsid w:val="005A72C3"/>
    <w:rsid w:val="005A7333"/>
    <w:rsid w:val="005A76EC"/>
    <w:rsid w:val="005A7973"/>
    <w:rsid w:val="005A7BDC"/>
    <w:rsid w:val="005A7CE4"/>
    <w:rsid w:val="005B0368"/>
    <w:rsid w:val="005B0408"/>
    <w:rsid w:val="005B0570"/>
    <w:rsid w:val="005B095D"/>
    <w:rsid w:val="005B0A8C"/>
    <w:rsid w:val="005B14A7"/>
    <w:rsid w:val="005B1C6C"/>
    <w:rsid w:val="005B2200"/>
    <w:rsid w:val="005B24EA"/>
    <w:rsid w:val="005B2AF4"/>
    <w:rsid w:val="005B3DF9"/>
    <w:rsid w:val="005B43E2"/>
    <w:rsid w:val="005B44CD"/>
    <w:rsid w:val="005B59A9"/>
    <w:rsid w:val="005B6E20"/>
    <w:rsid w:val="005B6FFE"/>
    <w:rsid w:val="005B7CAB"/>
    <w:rsid w:val="005B7D39"/>
    <w:rsid w:val="005B7E0C"/>
    <w:rsid w:val="005B7E63"/>
    <w:rsid w:val="005B7F30"/>
    <w:rsid w:val="005C04DD"/>
    <w:rsid w:val="005C0A9E"/>
    <w:rsid w:val="005C1A2D"/>
    <w:rsid w:val="005C2186"/>
    <w:rsid w:val="005C21E1"/>
    <w:rsid w:val="005C2929"/>
    <w:rsid w:val="005C2959"/>
    <w:rsid w:val="005C2FFF"/>
    <w:rsid w:val="005C4142"/>
    <w:rsid w:val="005C4411"/>
    <w:rsid w:val="005C57B1"/>
    <w:rsid w:val="005C58B6"/>
    <w:rsid w:val="005C5E68"/>
    <w:rsid w:val="005C6326"/>
    <w:rsid w:val="005C693A"/>
    <w:rsid w:val="005C6A89"/>
    <w:rsid w:val="005D02B0"/>
    <w:rsid w:val="005D047E"/>
    <w:rsid w:val="005D04C5"/>
    <w:rsid w:val="005D08C4"/>
    <w:rsid w:val="005D08D8"/>
    <w:rsid w:val="005D1DA1"/>
    <w:rsid w:val="005D298E"/>
    <w:rsid w:val="005D3910"/>
    <w:rsid w:val="005D395F"/>
    <w:rsid w:val="005D4BF2"/>
    <w:rsid w:val="005D50A7"/>
    <w:rsid w:val="005D521E"/>
    <w:rsid w:val="005D559F"/>
    <w:rsid w:val="005D5B92"/>
    <w:rsid w:val="005D64F2"/>
    <w:rsid w:val="005D69EA"/>
    <w:rsid w:val="005D6F66"/>
    <w:rsid w:val="005D707C"/>
    <w:rsid w:val="005D7248"/>
    <w:rsid w:val="005D74C8"/>
    <w:rsid w:val="005D75CF"/>
    <w:rsid w:val="005D7DF0"/>
    <w:rsid w:val="005D7EF9"/>
    <w:rsid w:val="005E00F2"/>
    <w:rsid w:val="005E09DC"/>
    <w:rsid w:val="005E0B71"/>
    <w:rsid w:val="005E0BE3"/>
    <w:rsid w:val="005E0D9F"/>
    <w:rsid w:val="005E0FFD"/>
    <w:rsid w:val="005E174A"/>
    <w:rsid w:val="005E2DE2"/>
    <w:rsid w:val="005E3130"/>
    <w:rsid w:val="005E31DF"/>
    <w:rsid w:val="005E3278"/>
    <w:rsid w:val="005E3DF1"/>
    <w:rsid w:val="005E3E08"/>
    <w:rsid w:val="005E3F95"/>
    <w:rsid w:val="005E4D60"/>
    <w:rsid w:val="005E5337"/>
    <w:rsid w:val="005E59B0"/>
    <w:rsid w:val="005E59D5"/>
    <w:rsid w:val="005E5E2D"/>
    <w:rsid w:val="005E5ED8"/>
    <w:rsid w:val="005E6250"/>
    <w:rsid w:val="005E65E1"/>
    <w:rsid w:val="005E7F16"/>
    <w:rsid w:val="005F06FC"/>
    <w:rsid w:val="005F0AC9"/>
    <w:rsid w:val="005F13A3"/>
    <w:rsid w:val="005F1D64"/>
    <w:rsid w:val="005F1ECF"/>
    <w:rsid w:val="005F1EE2"/>
    <w:rsid w:val="005F1F14"/>
    <w:rsid w:val="005F289A"/>
    <w:rsid w:val="005F2AEC"/>
    <w:rsid w:val="005F3257"/>
    <w:rsid w:val="005F32BF"/>
    <w:rsid w:val="005F3648"/>
    <w:rsid w:val="005F3DA2"/>
    <w:rsid w:val="005F40A0"/>
    <w:rsid w:val="005F4FAB"/>
    <w:rsid w:val="005F5E72"/>
    <w:rsid w:val="005F5F0E"/>
    <w:rsid w:val="005F615C"/>
    <w:rsid w:val="005F61E7"/>
    <w:rsid w:val="005F6273"/>
    <w:rsid w:val="005F6CC8"/>
    <w:rsid w:val="005F7826"/>
    <w:rsid w:val="005F7A99"/>
    <w:rsid w:val="00600181"/>
    <w:rsid w:val="00600E1D"/>
    <w:rsid w:val="00600F9E"/>
    <w:rsid w:val="006010BC"/>
    <w:rsid w:val="006012E1"/>
    <w:rsid w:val="00601549"/>
    <w:rsid w:val="006019DC"/>
    <w:rsid w:val="00602502"/>
    <w:rsid w:val="0060276F"/>
    <w:rsid w:val="0060373F"/>
    <w:rsid w:val="00603892"/>
    <w:rsid w:val="00603B64"/>
    <w:rsid w:val="00604D0C"/>
    <w:rsid w:val="00604E42"/>
    <w:rsid w:val="006059D2"/>
    <w:rsid w:val="006064B5"/>
    <w:rsid w:val="00606B29"/>
    <w:rsid w:val="00606BBC"/>
    <w:rsid w:val="0060769A"/>
    <w:rsid w:val="006076F4"/>
    <w:rsid w:val="00607F8A"/>
    <w:rsid w:val="00610CD4"/>
    <w:rsid w:val="00610CE9"/>
    <w:rsid w:val="006111E6"/>
    <w:rsid w:val="00611AD7"/>
    <w:rsid w:val="00611B2E"/>
    <w:rsid w:val="00611D1B"/>
    <w:rsid w:val="00611F94"/>
    <w:rsid w:val="00612541"/>
    <w:rsid w:val="006130AC"/>
    <w:rsid w:val="00613AD9"/>
    <w:rsid w:val="00613F51"/>
    <w:rsid w:val="00614839"/>
    <w:rsid w:val="00614BE4"/>
    <w:rsid w:val="00614C95"/>
    <w:rsid w:val="006152E1"/>
    <w:rsid w:val="00615905"/>
    <w:rsid w:val="00615C1C"/>
    <w:rsid w:val="006167EA"/>
    <w:rsid w:val="00616D84"/>
    <w:rsid w:val="006173BC"/>
    <w:rsid w:val="006176DB"/>
    <w:rsid w:val="006176FC"/>
    <w:rsid w:val="00617A95"/>
    <w:rsid w:val="00620594"/>
    <w:rsid w:val="006205D9"/>
    <w:rsid w:val="00620DC1"/>
    <w:rsid w:val="00621519"/>
    <w:rsid w:val="006217A9"/>
    <w:rsid w:val="006217FF"/>
    <w:rsid w:val="00621955"/>
    <w:rsid w:val="00621CCC"/>
    <w:rsid w:val="0062321B"/>
    <w:rsid w:val="00623AC9"/>
    <w:rsid w:val="00623DD6"/>
    <w:rsid w:val="00623FD4"/>
    <w:rsid w:val="00624494"/>
    <w:rsid w:val="00624648"/>
    <w:rsid w:val="006246E5"/>
    <w:rsid w:val="00624873"/>
    <w:rsid w:val="00624BAF"/>
    <w:rsid w:val="00625032"/>
    <w:rsid w:val="00625151"/>
    <w:rsid w:val="006253D3"/>
    <w:rsid w:val="00627442"/>
    <w:rsid w:val="00630502"/>
    <w:rsid w:val="006308FA"/>
    <w:rsid w:val="00630ACA"/>
    <w:rsid w:val="00631099"/>
    <w:rsid w:val="0063210F"/>
    <w:rsid w:val="00632501"/>
    <w:rsid w:val="00632913"/>
    <w:rsid w:val="0063298C"/>
    <w:rsid w:val="00632A8B"/>
    <w:rsid w:val="00632D14"/>
    <w:rsid w:val="0063335A"/>
    <w:rsid w:val="0063505D"/>
    <w:rsid w:val="0063538B"/>
    <w:rsid w:val="006356F8"/>
    <w:rsid w:val="00635767"/>
    <w:rsid w:val="00635C29"/>
    <w:rsid w:val="00635D14"/>
    <w:rsid w:val="00636C3B"/>
    <w:rsid w:val="0063731C"/>
    <w:rsid w:val="006373DD"/>
    <w:rsid w:val="006377D4"/>
    <w:rsid w:val="00637893"/>
    <w:rsid w:val="006379F7"/>
    <w:rsid w:val="00637D4B"/>
    <w:rsid w:val="00637F19"/>
    <w:rsid w:val="0064035F"/>
    <w:rsid w:val="00640B87"/>
    <w:rsid w:val="0064148D"/>
    <w:rsid w:val="00641885"/>
    <w:rsid w:val="00641985"/>
    <w:rsid w:val="00641C5D"/>
    <w:rsid w:val="00641DBA"/>
    <w:rsid w:val="0064264C"/>
    <w:rsid w:val="00642725"/>
    <w:rsid w:val="00643785"/>
    <w:rsid w:val="00643F0C"/>
    <w:rsid w:val="00644CB0"/>
    <w:rsid w:val="006452FA"/>
    <w:rsid w:val="006456B5"/>
    <w:rsid w:val="006471A2"/>
    <w:rsid w:val="006474C6"/>
    <w:rsid w:val="0064769B"/>
    <w:rsid w:val="00650BEB"/>
    <w:rsid w:val="00651183"/>
    <w:rsid w:val="006516C0"/>
    <w:rsid w:val="00651781"/>
    <w:rsid w:val="00651CF8"/>
    <w:rsid w:val="00651EC3"/>
    <w:rsid w:val="0065221A"/>
    <w:rsid w:val="00652266"/>
    <w:rsid w:val="00652AC5"/>
    <w:rsid w:val="00652C20"/>
    <w:rsid w:val="00653196"/>
    <w:rsid w:val="006547CE"/>
    <w:rsid w:val="00654EC4"/>
    <w:rsid w:val="0065526E"/>
    <w:rsid w:val="006555BF"/>
    <w:rsid w:val="00655902"/>
    <w:rsid w:val="00657320"/>
    <w:rsid w:val="00657776"/>
    <w:rsid w:val="00657EB5"/>
    <w:rsid w:val="006600F7"/>
    <w:rsid w:val="00660280"/>
    <w:rsid w:val="00660506"/>
    <w:rsid w:val="00660892"/>
    <w:rsid w:val="00661387"/>
    <w:rsid w:val="00661A8D"/>
    <w:rsid w:val="00661C6E"/>
    <w:rsid w:val="00661EE8"/>
    <w:rsid w:val="0066237D"/>
    <w:rsid w:val="006635EE"/>
    <w:rsid w:val="00663628"/>
    <w:rsid w:val="00663712"/>
    <w:rsid w:val="00663BF4"/>
    <w:rsid w:val="00665840"/>
    <w:rsid w:val="00665CA9"/>
    <w:rsid w:val="00666C88"/>
    <w:rsid w:val="00666F53"/>
    <w:rsid w:val="006670BF"/>
    <w:rsid w:val="00667489"/>
    <w:rsid w:val="006678B2"/>
    <w:rsid w:val="00667C4C"/>
    <w:rsid w:val="00670172"/>
    <w:rsid w:val="006704F9"/>
    <w:rsid w:val="00670773"/>
    <w:rsid w:val="00671094"/>
    <w:rsid w:val="0067198A"/>
    <w:rsid w:val="00672582"/>
    <w:rsid w:val="0067270E"/>
    <w:rsid w:val="0067285A"/>
    <w:rsid w:val="00672D04"/>
    <w:rsid w:val="00672ED8"/>
    <w:rsid w:val="00673C98"/>
    <w:rsid w:val="00673DCD"/>
    <w:rsid w:val="00674A4C"/>
    <w:rsid w:val="00674A4D"/>
    <w:rsid w:val="00674D59"/>
    <w:rsid w:val="0067575B"/>
    <w:rsid w:val="00675B00"/>
    <w:rsid w:val="0067676A"/>
    <w:rsid w:val="00676B52"/>
    <w:rsid w:val="00677D75"/>
    <w:rsid w:val="00680832"/>
    <w:rsid w:val="006809CE"/>
    <w:rsid w:val="00680C4C"/>
    <w:rsid w:val="00680EDC"/>
    <w:rsid w:val="00681DAC"/>
    <w:rsid w:val="006831AA"/>
    <w:rsid w:val="006831CA"/>
    <w:rsid w:val="006839B7"/>
    <w:rsid w:val="00684722"/>
    <w:rsid w:val="006847F3"/>
    <w:rsid w:val="00684923"/>
    <w:rsid w:val="00685D32"/>
    <w:rsid w:val="006860FF"/>
    <w:rsid w:val="0068656F"/>
    <w:rsid w:val="006865F8"/>
    <w:rsid w:val="00686790"/>
    <w:rsid w:val="00686821"/>
    <w:rsid w:val="00686A67"/>
    <w:rsid w:val="00686AA5"/>
    <w:rsid w:val="00686D4C"/>
    <w:rsid w:val="00686EF3"/>
    <w:rsid w:val="006873F9"/>
    <w:rsid w:val="0068742F"/>
    <w:rsid w:val="006875C8"/>
    <w:rsid w:val="00687F3B"/>
    <w:rsid w:val="00690558"/>
    <w:rsid w:val="006915F9"/>
    <w:rsid w:val="00691C0E"/>
    <w:rsid w:val="00692B40"/>
    <w:rsid w:val="00693924"/>
    <w:rsid w:val="00693BC0"/>
    <w:rsid w:val="00693E97"/>
    <w:rsid w:val="00693F4E"/>
    <w:rsid w:val="00694BFF"/>
    <w:rsid w:val="00695227"/>
    <w:rsid w:val="00695A51"/>
    <w:rsid w:val="006961C5"/>
    <w:rsid w:val="00696CE0"/>
    <w:rsid w:val="00696FA8"/>
    <w:rsid w:val="0069714A"/>
    <w:rsid w:val="00697C57"/>
    <w:rsid w:val="006A066D"/>
    <w:rsid w:val="006A0A4A"/>
    <w:rsid w:val="006A0B43"/>
    <w:rsid w:val="006A0C7E"/>
    <w:rsid w:val="006A0D17"/>
    <w:rsid w:val="006A0DB5"/>
    <w:rsid w:val="006A1914"/>
    <w:rsid w:val="006A192D"/>
    <w:rsid w:val="006A2151"/>
    <w:rsid w:val="006A2BEB"/>
    <w:rsid w:val="006A42B4"/>
    <w:rsid w:val="006A43A9"/>
    <w:rsid w:val="006A4962"/>
    <w:rsid w:val="006A4B8F"/>
    <w:rsid w:val="006A4D9C"/>
    <w:rsid w:val="006A58D8"/>
    <w:rsid w:val="006A5B16"/>
    <w:rsid w:val="006A63DC"/>
    <w:rsid w:val="006A6688"/>
    <w:rsid w:val="006A681B"/>
    <w:rsid w:val="006A6922"/>
    <w:rsid w:val="006A725F"/>
    <w:rsid w:val="006A749B"/>
    <w:rsid w:val="006A7971"/>
    <w:rsid w:val="006B0071"/>
    <w:rsid w:val="006B0E43"/>
    <w:rsid w:val="006B113B"/>
    <w:rsid w:val="006B17E7"/>
    <w:rsid w:val="006B2128"/>
    <w:rsid w:val="006B2B1F"/>
    <w:rsid w:val="006B2BD4"/>
    <w:rsid w:val="006B2D91"/>
    <w:rsid w:val="006B2EC8"/>
    <w:rsid w:val="006B434D"/>
    <w:rsid w:val="006B44F5"/>
    <w:rsid w:val="006B4AC8"/>
    <w:rsid w:val="006B4B97"/>
    <w:rsid w:val="006B5B4A"/>
    <w:rsid w:val="006B5D1E"/>
    <w:rsid w:val="006B63E3"/>
    <w:rsid w:val="006B6F6C"/>
    <w:rsid w:val="006B773C"/>
    <w:rsid w:val="006B7797"/>
    <w:rsid w:val="006C11E9"/>
    <w:rsid w:val="006C13BB"/>
    <w:rsid w:val="006C15A5"/>
    <w:rsid w:val="006C2252"/>
    <w:rsid w:val="006C2370"/>
    <w:rsid w:val="006C29EF"/>
    <w:rsid w:val="006C2A99"/>
    <w:rsid w:val="006C2BBB"/>
    <w:rsid w:val="006C2C6E"/>
    <w:rsid w:val="006C3580"/>
    <w:rsid w:val="006C371F"/>
    <w:rsid w:val="006C395A"/>
    <w:rsid w:val="006C3DE6"/>
    <w:rsid w:val="006C4408"/>
    <w:rsid w:val="006C45E4"/>
    <w:rsid w:val="006C4979"/>
    <w:rsid w:val="006C5151"/>
    <w:rsid w:val="006C6050"/>
    <w:rsid w:val="006C67CE"/>
    <w:rsid w:val="006C72BC"/>
    <w:rsid w:val="006C7758"/>
    <w:rsid w:val="006C7B3B"/>
    <w:rsid w:val="006D14C1"/>
    <w:rsid w:val="006D18C6"/>
    <w:rsid w:val="006D19F8"/>
    <w:rsid w:val="006D2A37"/>
    <w:rsid w:val="006D2AB5"/>
    <w:rsid w:val="006D3850"/>
    <w:rsid w:val="006D3903"/>
    <w:rsid w:val="006D3E39"/>
    <w:rsid w:val="006D3F10"/>
    <w:rsid w:val="006D46BA"/>
    <w:rsid w:val="006D54BA"/>
    <w:rsid w:val="006D5BD9"/>
    <w:rsid w:val="006D6906"/>
    <w:rsid w:val="006D7A22"/>
    <w:rsid w:val="006D7B42"/>
    <w:rsid w:val="006E1555"/>
    <w:rsid w:val="006E21B8"/>
    <w:rsid w:val="006E2385"/>
    <w:rsid w:val="006E294C"/>
    <w:rsid w:val="006E2E11"/>
    <w:rsid w:val="006E3213"/>
    <w:rsid w:val="006E42DF"/>
    <w:rsid w:val="006E4E9B"/>
    <w:rsid w:val="006E4F9A"/>
    <w:rsid w:val="006E5425"/>
    <w:rsid w:val="006E5661"/>
    <w:rsid w:val="006E56AC"/>
    <w:rsid w:val="006E58F1"/>
    <w:rsid w:val="006E59C8"/>
    <w:rsid w:val="006E5E14"/>
    <w:rsid w:val="006E6019"/>
    <w:rsid w:val="006E68EB"/>
    <w:rsid w:val="006E7076"/>
    <w:rsid w:val="006E75FA"/>
    <w:rsid w:val="006E7649"/>
    <w:rsid w:val="006F0AC5"/>
    <w:rsid w:val="006F108A"/>
    <w:rsid w:val="006F12B1"/>
    <w:rsid w:val="006F183F"/>
    <w:rsid w:val="006F1998"/>
    <w:rsid w:val="006F1A03"/>
    <w:rsid w:val="006F1F9E"/>
    <w:rsid w:val="006F1FB0"/>
    <w:rsid w:val="006F2ADD"/>
    <w:rsid w:val="006F3265"/>
    <w:rsid w:val="006F3958"/>
    <w:rsid w:val="006F39F9"/>
    <w:rsid w:val="006F4261"/>
    <w:rsid w:val="006F45CF"/>
    <w:rsid w:val="006F486D"/>
    <w:rsid w:val="006F5915"/>
    <w:rsid w:val="006F6207"/>
    <w:rsid w:val="006F66B1"/>
    <w:rsid w:val="006F6F6E"/>
    <w:rsid w:val="006F79A3"/>
    <w:rsid w:val="006F7BA5"/>
    <w:rsid w:val="007000C0"/>
    <w:rsid w:val="007001C0"/>
    <w:rsid w:val="00700396"/>
    <w:rsid w:val="00700D9B"/>
    <w:rsid w:val="00700DDD"/>
    <w:rsid w:val="00700E1C"/>
    <w:rsid w:val="00700F1D"/>
    <w:rsid w:val="00701336"/>
    <w:rsid w:val="0070299A"/>
    <w:rsid w:val="00702CED"/>
    <w:rsid w:val="00702EB2"/>
    <w:rsid w:val="0070309D"/>
    <w:rsid w:val="0070361D"/>
    <w:rsid w:val="00703D2D"/>
    <w:rsid w:val="00704377"/>
    <w:rsid w:val="007043B1"/>
    <w:rsid w:val="00704749"/>
    <w:rsid w:val="00704BEE"/>
    <w:rsid w:val="00704C0E"/>
    <w:rsid w:val="007050D1"/>
    <w:rsid w:val="00705DB3"/>
    <w:rsid w:val="0070628B"/>
    <w:rsid w:val="0070662E"/>
    <w:rsid w:val="00706777"/>
    <w:rsid w:val="007069DB"/>
    <w:rsid w:val="00706D59"/>
    <w:rsid w:val="007078BB"/>
    <w:rsid w:val="00707D4C"/>
    <w:rsid w:val="007101DB"/>
    <w:rsid w:val="007108DB"/>
    <w:rsid w:val="0071120A"/>
    <w:rsid w:val="0071206E"/>
    <w:rsid w:val="00712D7B"/>
    <w:rsid w:val="00713052"/>
    <w:rsid w:val="0071308C"/>
    <w:rsid w:val="0071407D"/>
    <w:rsid w:val="0071416B"/>
    <w:rsid w:val="00714A95"/>
    <w:rsid w:val="007151FD"/>
    <w:rsid w:val="00715277"/>
    <w:rsid w:val="0071551E"/>
    <w:rsid w:val="00715DAC"/>
    <w:rsid w:val="00716046"/>
    <w:rsid w:val="00716710"/>
    <w:rsid w:val="00716C22"/>
    <w:rsid w:val="00716E79"/>
    <w:rsid w:val="00716F65"/>
    <w:rsid w:val="00717B7D"/>
    <w:rsid w:val="00720652"/>
    <w:rsid w:val="00720A53"/>
    <w:rsid w:val="00722EFB"/>
    <w:rsid w:val="00723272"/>
    <w:rsid w:val="00723506"/>
    <w:rsid w:val="00723BA4"/>
    <w:rsid w:val="00723BC2"/>
    <w:rsid w:val="00723FC8"/>
    <w:rsid w:val="00724328"/>
    <w:rsid w:val="00724F21"/>
    <w:rsid w:val="00725013"/>
    <w:rsid w:val="00725070"/>
    <w:rsid w:val="007250FF"/>
    <w:rsid w:val="00725E14"/>
    <w:rsid w:val="007265D2"/>
    <w:rsid w:val="00726877"/>
    <w:rsid w:val="00727125"/>
    <w:rsid w:val="00727319"/>
    <w:rsid w:val="00727945"/>
    <w:rsid w:val="00727EE9"/>
    <w:rsid w:val="00727FBA"/>
    <w:rsid w:val="00730001"/>
    <w:rsid w:val="00730518"/>
    <w:rsid w:val="00730543"/>
    <w:rsid w:val="00730ACE"/>
    <w:rsid w:val="00730C5C"/>
    <w:rsid w:val="00730CA4"/>
    <w:rsid w:val="00731143"/>
    <w:rsid w:val="00731F6C"/>
    <w:rsid w:val="0073220F"/>
    <w:rsid w:val="00732444"/>
    <w:rsid w:val="00732636"/>
    <w:rsid w:val="007331AC"/>
    <w:rsid w:val="007332F6"/>
    <w:rsid w:val="007335FF"/>
    <w:rsid w:val="00733B41"/>
    <w:rsid w:val="00733CA8"/>
    <w:rsid w:val="00733D32"/>
    <w:rsid w:val="00733F83"/>
    <w:rsid w:val="00734562"/>
    <w:rsid w:val="00734F22"/>
    <w:rsid w:val="00734F48"/>
    <w:rsid w:val="0073514B"/>
    <w:rsid w:val="00735250"/>
    <w:rsid w:val="007352EF"/>
    <w:rsid w:val="007359FE"/>
    <w:rsid w:val="00736187"/>
    <w:rsid w:val="007362A9"/>
    <w:rsid w:val="00736696"/>
    <w:rsid w:val="00736712"/>
    <w:rsid w:val="00736FD7"/>
    <w:rsid w:val="007370FA"/>
    <w:rsid w:val="0073755C"/>
    <w:rsid w:val="007377CA"/>
    <w:rsid w:val="007405F5"/>
    <w:rsid w:val="00740E10"/>
    <w:rsid w:val="00740FCC"/>
    <w:rsid w:val="007413CD"/>
    <w:rsid w:val="00741D25"/>
    <w:rsid w:val="007420E1"/>
    <w:rsid w:val="00742C8D"/>
    <w:rsid w:val="00742D13"/>
    <w:rsid w:val="00742F58"/>
    <w:rsid w:val="007433C8"/>
    <w:rsid w:val="0074436D"/>
    <w:rsid w:val="007449CE"/>
    <w:rsid w:val="00744B0E"/>
    <w:rsid w:val="00744B5E"/>
    <w:rsid w:val="0074584B"/>
    <w:rsid w:val="00745CA1"/>
    <w:rsid w:val="00745F78"/>
    <w:rsid w:val="00746AC5"/>
    <w:rsid w:val="00746B2E"/>
    <w:rsid w:val="007473B0"/>
    <w:rsid w:val="00750335"/>
    <w:rsid w:val="00750BEE"/>
    <w:rsid w:val="00750C12"/>
    <w:rsid w:val="0075195F"/>
    <w:rsid w:val="00751E21"/>
    <w:rsid w:val="007521FF"/>
    <w:rsid w:val="007525CD"/>
    <w:rsid w:val="0075390F"/>
    <w:rsid w:val="00753D45"/>
    <w:rsid w:val="007541D5"/>
    <w:rsid w:val="0075445B"/>
    <w:rsid w:val="00754587"/>
    <w:rsid w:val="00754A0E"/>
    <w:rsid w:val="00755211"/>
    <w:rsid w:val="007552AD"/>
    <w:rsid w:val="00756DF1"/>
    <w:rsid w:val="00756E21"/>
    <w:rsid w:val="00756E28"/>
    <w:rsid w:val="007579E9"/>
    <w:rsid w:val="007607A1"/>
    <w:rsid w:val="00760A6C"/>
    <w:rsid w:val="00760C1E"/>
    <w:rsid w:val="0076107E"/>
    <w:rsid w:val="00761AD4"/>
    <w:rsid w:val="00761B29"/>
    <w:rsid w:val="00761DDB"/>
    <w:rsid w:val="00762013"/>
    <w:rsid w:val="00762E58"/>
    <w:rsid w:val="0076306B"/>
    <w:rsid w:val="00763F4C"/>
    <w:rsid w:val="00764164"/>
    <w:rsid w:val="007641B5"/>
    <w:rsid w:val="0076490A"/>
    <w:rsid w:val="00764A56"/>
    <w:rsid w:val="007650A1"/>
    <w:rsid w:val="007650CD"/>
    <w:rsid w:val="00765D0A"/>
    <w:rsid w:val="00766981"/>
    <w:rsid w:val="00766B2F"/>
    <w:rsid w:val="007671D0"/>
    <w:rsid w:val="007673FC"/>
    <w:rsid w:val="0076762D"/>
    <w:rsid w:val="0076766D"/>
    <w:rsid w:val="007678C7"/>
    <w:rsid w:val="007701F9"/>
    <w:rsid w:val="007702F1"/>
    <w:rsid w:val="0077055B"/>
    <w:rsid w:val="0077056A"/>
    <w:rsid w:val="00770618"/>
    <w:rsid w:val="007710F4"/>
    <w:rsid w:val="007720C0"/>
    <w:rsid w:val="007722F4"/>
    <w:rsid w:val="00772613"/>
    <w:rsid w:val="007727B4"/>
    <w:rsid w:val="00772A3A"/>
    <w:rsid w:val="00772A9C"/>
    <w:rsid w:val="007731B1"/>
    <w:rsid w:val="0077413C"/>
    <w:rsid w:val="007747BA"/>
    <w:rsid w:val="00775FAE"/>
    <w:rsid w:val="00775FBB"/>
    <w:rsid w:val="00776485"/>
    <w:rsid w:val="00776C16"/>
    <w:rsid w:val="00776E46"/>
    <w:rsid w:val="00777177"/>
    <w:rsid w:val="00777615"/>
    <w:rsid w:val="0077784B"/>
    <w:rsid w:val="00777864"/>
    <w:rsid w:val="00777A6E"/>
    <w:rsid w:val="00777AAF"/>
    <w:rsid w:val="00777B1B"/>
    <w:rsid w:val="00777D16"/>
    <w:rsid w:val="0078032E"/>
    <w:rsid w:val="0078041A"/>
    <w:rsid w:val="0078046F"/>
    <w:rsid w:val="007805C3"/>
    <w:rsid w:val="00780DE6"/>
    <w:rsid w:val="00780E2A"/>
    <w:rsid w:val="00781479"/>
    <w:rsid w:val="00781BF4"/>
    <w:rsid w:val="00782368"/>
    <w:rsid w:val="00782603"/>
    <w:rsid w:val="00782798"/>
    <w:rsid w:val="00782C27"/>
    <w:rsid w:val="00782E20"/>
    <w:rsid w:val="0078325F"/>
    <w:rsid w:val="007835B0"/>
    <w:rsid w:val="0078415F"/>
    <w:rsid w:val="0078542D"/>
    <w:rsid w:val="0078589C"/>
    <w:rsid w:val="00785FA6"/>
    <w:rsid w:val="0078695A"/>
    <w:rsid w:val="00786ACC"/>
    <w:rsid w:val="00787294"/>
    <w:rsid w:val="0078732E"/>
    <w:rsid w:val="007877A7"/>
    <w:rsid w:val="00787BD1"/>
    <w:rsid w:val="0079037C"/>
    <w:rsid w:val="00790413"/>
    <w:rsid w:val="007910CC"/>
    <w:rsid w:val="007914B4"/>
    <w:rsid w:val="00791901"/>
    <w:rsid w:val="00791C2B"/>
    <w:rsid w:val="00791E29"/>
    <w:rsid w:val="007920B4"/>
    <w:rsid w:val="00792392"/>
    <w:rsid w:val="00792409"/>
    <w:rsid w:val="00793424"/>
    <w:rsid w:val="00793485"/>
    <w:rsid w:val="007935BE"/>
    <w:rsid w:val="00793D56"/>
    <w:rsid w:val="007940D6"/>
    <w:rsid w:val="007942A1"/>
    <w:rsid w:val="007947D7"/>
    <w:rsid w:val="00794A28"/>
    <w:rsid w:val="007953FF"/>
    <w:rsid w:val="00795763"/>
    <w:rsid w:val="00795E85"/>
    <w:rsid w:val="00796019"/>
    <w:rsid w:val="0079627A"/>
    <w:rsid w:val="007962B6"/>
    <w:rsid w:val="00796360"/>
    <w:rsid w:val="007964A2"/>
    <w:rsid w:val="00796687"/>
    <w:rsid w:val="00796A87"/>
    <w:rsid w:val="0079703B"/>
    <w:rsid w:val="00797442"/>
    <w:rsid w:val="00797B77"/>
    <w:rsid w:val="007A013C"/>
    <w:rsid w:val="007A023B"/>
    <w:rsid w:val="007A04B2"/>
    <w:rsid w:val="007A0597"/>
    <w:rsid w:val="007A14CF"/>
    <w:rsid w:val="007A188D"/>
    <w:rsid w:val="007A1E1C"/>
    <w:rsid w:val="007A1FC6"/>
    <w:rsid w:val="007A209C"/>
    <w:rsid w:val="007A2298"/>
    <w:rsid w:val="007A261D"/>
    <w:rsid w:val="007A2B10"/>
    <w:rsid w:val="007A2F55"/>
    <w:rsid w:val="007A33CD"/>
    <w:rsid w:val="007A39D8"/>
    <w:rsid w:val="007A3D20"/>
    <w:rsid w:val="007A3DB6"/>
    <w:rsid w:val="007A416C"/>
    <w:rsid w:val="007A4465"/>
    <w:rsid w:val="007A5313"/>
    <w:rsid w:val="007A54E3"/>
    <w:rsid w:val="007A5540"/>
    <w:rsid w:val="007A567C"/>
    <w:rsid w:val="007A580F"/>
    <w:rsid w:val="007A62A5"/>
    <w:rsid w:val="007A680B"/>
    <w:rsid w:val="007A720D"/>
    <w:rsid w:val="007A7372"/>
    <w:rsid w:val="007B003E"/>
    <w:rsid w:val="007B05CB"/>
    <w:rsid w:val="007B086F"/>
    <w:rsid w:val="007B25A4"/>
    <w:rsid w:val="007B2723"/>
    <w:rsid w:val="007B2B19"/>
    <w:rsid w:val="007B2DF9"/>
    <w:rsid w:val="007B32E4"/>
    <w:rsid w:val="007B3605"/>
    <w:rsid w:val="007B3C11"/>
    <w:rsid w:val="007B445D"/>
    <w:rsid w:val="007B448D"/>
    <w:rsid w:val="007B4E0B"/>
    <w:rsid w:val="007B4E0E"/>
    <w:rsid w:val="007B513C"/>
    <w:rsid w:val="007B5D28"/>
    <w:rsid w:val="007B5DE5"/>
    <w:rsid w:val="007B602D"/>
    <w:rsid w:val="007B663A"/>
    <w:rsid w:val="007B6C5B"/>
    <w:rsid w:val="007B6CD6"/>
    <w:rsid w:val="007B6EBB"/>
    <w:rsid w:val="007B6F44"/>
    <w:rsid w:val="007B73AB"/>
    <w:rsid w:val="007C03E6"/>
    <w:rsid w:val="007C10BF"/>
    <w:rsid w:val="007C1665"/>
    <w:rsid w:val="007C1984"/>
    <w:rsid w:val="007C2E68"/>
    <w:rsid w:val="007C30FB"/>
    <w:rsid w:val="007C34A5"/>
    <w:rsid w:val="007C3A6C"/>
    <w:rsid w:val="007C3D47"/>
    <w:rsid w:val="007C48FA"/>
    <w:rsid w:val="007C492B"/>
    <w:rsid w:val="007C4AC2"/>
    <w:rsid w:val="007C5AEF"/>
    <w:rsid w:val="007C5D64"/>
    <w:rsid w:val="007C5DFB"/>
    <w:rsid w:val="007C6219"/>
    <w:rsid w:val="007C63E9"/>
    <w:rsid w:val="007C6474"/>
    <w:rsid w:val="007C6CA7"/>
    <w:rsid w:val="007C71B6"/>
    <w:rsid w:val="007C7A19"/>
    <w:rsid w:val="007D037C"/>
    <w:rsid w:val="007D0EC4"/>
    <w:rsid w:val="007D0FDC"/>
    <w:rsid w:val="007D155B"/>
    <w:rsid w:val="007D15DD"/>
    <w:rsid w:val="007D22E9"/>
    <w:rsid w:val="007D23F9"/>
    <w:rsid w:val="007D3097"/>
    <w:rsid w:val="007D34DE"/>
    <w:rsid w:val="007D3630"/>
    <w:rsid w:val="007D388D"/>
    <w:rsid w:val="007D3DD7"/>
    <w:rsid w:val="007D3EAD"/>
    <w:rsid w:val="007D4402"/>
    <w:rsid w:val="007D47BE"/>
    <w:rsid w:val="007D52B1"/>
    <w:rsid w:val="007D52DA"/>
    <w:rsid w:val="007D6D9A"/>
    <w:rsid w:val="007D70D9"/>
    <w:rsid w:val="007E0476"/>
    <w:rsid w:val="007E072A"/>
    <w:rsid w:val="007E0B6E"/>
    <w:rsid w:val="007E0B98"/>
    <w:rsid w:val="007E0F74"/>
    <w:rsid w:val="007E166D"/>
    <w:rsid w:val="007E1F9A"/>
    <w:rsid w:val="007E1FAA"/>
    <w:rsid w:val="007E23BC"/>
    <w:rsid w:val="007E251D"/>
    <w:rsid w:val="007E279C"/>
    <w:rsid w:val="007E2B5D"/>
    <w:rsid w:val="007E2CF2"/>
    <w:rsid w:val="007E32A7"/>
    <w:rsid w:val="007E45A3"/>
    <w:rsid w:val="007E56FE"/>
    <w:rsid w:val="007E5FA1"/>
    <w:rsid w:val="007E5FFF"/>
    <w:rsid w:val="007E685C"/>
    <w:rsid w:val="007E6A3F"/>
    <w:rsid w:val="007E6A84"/>
    <w:rsid w:val="007E6CA5"/>
    <w:rsid w:val="007E7041"/>
    <w:rsid w:val="007E7205"/>
    <w:rsid w:val="007F054C"/>
    <w:rsid w:val="007F0C20"/>
    <w:rsid w:val="007F1653"/>
    <w:rsid w:val="007F17FA"/>
    <w:rsid w:val="007F1C07"/>
    <w:rsid w:val="007F1E9E"/>
    <w:rsid w:val="007F2431"/>
    <w:rsid w:val="007F2679"/>
    <w:rsid w:val="007F278D"/>
    <w:rsid w:val="007F279E"/>
    <w:rsid w:val="007F2ADE"/>
    <w:rsid w:val="007F345B"/>
    <w:rsid w:val="007F35AF"/>
    <w:rsid w:val="007F3716"/>
    <w:rsid w:val="007F382A"/>
    <w:rsid w:val="007F38AD"/>
    <w:rsid w:val="007F3BBB"/>
    <w:rsid w:val="007F4521"/>
    <w:rsid w:val="007F4984"/>
    <w:rsid w:val="007F4AD2"/>
    <w:rsid w:val="007F529E"/>
    <w:rsid w:val="007F5F41"/>
    <w:rsid w:val="007F6E97"/>
    <w:rsid w:val="007F75C6"/>
    <w:rsid w:val="007F79BA"/>
    <w:rsid w:val="0080084B"/>
    <w:rsid w:val="00800F39"/>
    <w:rsid w:val="008011CE"/>
    <w:rsid w:val="008015AF"/>
    <w:rsid w:val="00801673"/>
    <w:rsid w:val="00801917"/>
    <w:rsid w:val="008024EA"/>
    <w:rsid w:val="00802F14"/>
    <w:rsid w:val="00803812"/>
    <w:rsid w:val="00803BAD"/>
    <w:rsid w:val="00803D09"/>
    <w:rsid w:val="008046FE"/>
    <w:rsid w:val="00804894"/>
    <w:rsid w:val="00804D81"/>
    <w:rsid w:val="00804DB6"/>
    <w:rsid w:val="00804ED7"/>
    <w:rsid w:val="0080508E"/>
    <w:rsid w:val="00805168"/>
    <w:rsid w:val="0080520A"/>
    <w:rsid w:val="00805BE3"/>
    <w:rsid w:val="00806F14"/>
    <w:rsid w:val="00807034"/>
    <w:rsid w:val="008071D3"/>
    <w:rsid w:val="008078EF"/>
    <w:rsid w:val="0080799C"/>
    <w:rsid w:val="00807DB2"/>
    <w:rsid w:val="00807E7B"/>
    <w:rsid w:val="00810228"/>
    <w:rsid w:val="00810D35"/>
    <w:rsid w:val="008113F1"/>
    <w:rsid w:val="008114EB"/>
    <w:rsid w:val="008117F2"/>
    <w:rsid w:val="00811FF9"/>
    <w:rsid w:val="00812D9B"/>
    <w:rsid w:val="008130EB"/>
    <w:rsid w:val="00813167"/>
    <w:rsid w:val="0081368D"/>
    <w:rsid w:val="00813973"/>
    <w:rsid w:val="008139A2"/>
    <w:rsid w:val="00813D9D"/>
    <w:rsid w:val="00814D59"/>
    <w:rsid w:val="00814E73"/>
    <w:rsid w:val="00814EDA"/>
    <w:rsid w:val="00816C5B"/>
    <w:rsid w:val="00816D6B"/>
    <w:rsid w:val="00817CAF"/>
    <w:rsid w:val="00817CE4"/>
    <w:rsid w:val="00817F87"/>
    <w:rsid w:val="008207B1"/>
    <w:rsid w:val="00820D01"/>
    <w:rsid w:val="00821D87"/>
    <w:rsid w:val="00822591"/>
    <w:rsid w:val="00822A37"/>
    <w:rsid w:val="008239FD"/>
    <w:rsid w:val="00823BD0"/>
    <w:rsid w:val="00823E9F"/>
    <w:rsid w:val="00824771"/>
    <w:rsid w:val="00824C06"/>
    <w:rsid w:val="00824C60"/>
    <w:rsid w:val="00825152"/>
    <w:rsid w:val="0082522D"/>
    <w:rsid w:val="008261B9"/>
    <w:rsid w:val="008265DB"/>
    <w:rsid w:val="00826709"/>
    <w:rsid w:val="008269A5"/>
    <w:rsid w:val="00827DF9"/>
    <w:rsid w:val="00827F7C"/>
    <w:rsid w:val="008305F1"/>
    <w:rsid w:val="008307FC"/>
    <w:rsid w:val="00830ECF"/>
    <w:rsid w:val="0083149D"/>
    <w:rsid w:val="008317D2"/>
    <w:rsid w:val="008318C4"/>
    <w:rsid w:val="00831C39"/>
    <w:rsid w:val="008321CB"/>
    <w:rsid w:val="008326A3"/>
    <w:rsid w:val="00832858"/>
    <w:rsid w:val="00832E69"/>
    <w:rsid w:val="00833038"/>
    <w:rsid w:val="00834C36"/>
    <w:rsid w:val="00835D12"/>
    <w:rsid w:val="00836409"/>
    <w:rsid w:val="00836F27"/>
    <w:rsid w:val="0083752B"/>
    <w:rsid w:val="008376A4"/>
    <w:rsid w:val="00837F83"/>
    <w:rsid w:val="00840605"/>
    <w:rsid w:val="00840B49"/>
    <w:rsid w:val="0084240F"/>
    <w:rsid w:val="008430FE"/>
    <w:rsid w:val="008444F6"/>
    <w:rsid w:val="008448BA"/>
    <w:rsid w:val="00845A8D"/>
    <w:rsid w:val="00846401"/>
    <w:rsid w:val="00846505"/>
    <w:rsid w:val="00846677"/>
    <w:rsid w:val="00846814"/>
    <w:rsid w:val="00846CE1"/>
    <w:rsid w:val="00847382"/>
    <w:rsid w:val="008474E1"/>
    <w:rsid w:val="00847784"/>
    <w:rsid w:val="00847D17"/>
    <w:rsid w:val="0085006C"/>
    <w:rsid w:val="0085044E"/>
    <w:rsid w:val="00850AF0"/>
    <w:rsid w:val="00850BE4"/>
    <w:rsid w:val="00851129"/>
    <w:rsid w:val="0085114A"/>
    <w:rsid w:val="008512C7"/>
    <w:rsid w:val="00851772"/>
    <w:rsid w:val="0085200F"/>
    <w:rsid w:val="008520F1"/>
    <w:rsid w:val="00852495"/>
    <w:rsid w:val="00852692"/>
    <w:rsid w:val="0085293C"/>
    <w:rsid w:val="0085361A"/>
    <w:rsid w:val="0085387E"/>
    <w:rsid w:val="0085401B"/>
    <w:rsid w:val="00854CB2"/>
    <w:rsid w:val="00854EFC"/>
    <w:rsid w:val="00855260"/>
    <w:rsid w:val="008553C6"/>
    <w:rsid w:val="008555B6"/>
    <w:rsid w:val="008564F7"/>
    <w:rsid w:val="0085666B"/>
    <w:rsid w:val="00856C7A"/>
    <w:rsid w:val="00857262"/>
    <w:rsid w:val="008572EA"/>
    <w:rsid w:val="00857659"/>
    <w:rsid w:val="0086003E"/>
    <w:rsid w:val="00860481"/>
    <w:rsid w:val="00860957"/>
    <w:rsid w:val="00860FCE"/>
    <w:rsid w:val="00861ACE"/>
    <w:rsid w:val="00861D3F"/>
    <w:rsid w:val="008627AD"/>
    <w:rsid w:val="00862AD8"/>
    <w:rsid w:val="008633B6"/>
    <w:rsid w:val="008635B9"/>
    <w:rsid w:val="0086476A"/>
    <w:rsid w:val="00864CFB"/>
    <w:rsid w:val="00865B83"/>
    <w:rsid w:val="00865DEC"/>
    <w:rsid w:val="00865E63"/>
    <w:rsid w:val="00866760"/>
    <w:rsid w:val="008669FF"/>
    <w:rsid w:val="00867110"/>
    <w:rsid w:val="00867144"/>
    <w:rsid w:val="00867225"/>
    <w:rsid w:val="008673A0"/>
    <w:rsid w:val="00867B0A"/>
    <w:rsid w:val="00870856"/>
    <w:rsid w:val="0087089E"/>
    <w:rsid w:val="00870B36"/>
    <w:rsid w:val="00871252"/>
    <w:rsid w:val="0087127B"/>
    <w:rsid w:val="008716F7"/>
    <w:rsid w:val="008724FA"/>
    <w:rsid w:val="0087277A"/>
    <w:rsid w:val="00873C1C"/>
    <w:rsid w:val="008747FE"/>
    <w:rsid w:val="00874881"/>
    <w:rsid w:val="00875099"/>
    <w:rsid w:val="00875D92"/>
    <w:rsid w:val="00875ED9"/>
    <w:rsid w:val="0087610C"/>
    <w:rsid w:val="0087626A"/>
    <w:rsid w:val="0087648C"/>
    <w:rsid w:val="008767F8"/>
    <w:rsid w:val="00876F63"/>
    <w:rsid w:val="008776DC"/>
    <w:rsid w:val="00880023"/>
    <w:rsid w:val="008807E8"/>
    <w:rsid w:val="0088082E"/>
    <w:rsid w:val="008808BE"/>
    <w:rsid w:val="00880B96"/>
    <w:rsid w:val="00880C81"/>
    <w:rsid w:val="00880F21"/>
    <w:rsid w:val="0088106B"/>
    <w:rsid w:val="0088159C"/>
    <w:rsid w:val="008818E0"/>
    <w:rsid w:val="00881B5D"/>
    <w:rsid w:val="00881D49"/>
    <w:rsid w:val="008822B4"/>
    <w:rsid w:val="00882392"/>
    <w:rsid w:val="00882D70"/>
    <w:rsid w:val="00882ECC"/>
    <w:rsid w:val="00883F5E"/>
    <w:rsid w:val="00883F9B"/>
    <w:rsid w:val="00884D12"/>
    <w:rsid w:val="00884E06"/>
    <w:rsid w:val="00885BE8"/>
    <w:rsid w:val="00885E3D"/>
    <w:rsid w:val="008860F1"/>
    <w:rsid w:val="00886722"/>
    <w:rsid w:val="0088693E"/>
    <w:rsid w:val="00886C35"/>
    <w:rsid w:val="008874A9"/>
    <w:rsid w:val="00887610"/>
    <w:rsid w:val="008878DB"/>
    <w:rsid w:val="00887FCC"/>
    <w:rsid w:val="00890125"/>
    <w:rsid w:val="00890474"/>
    <w:rsid w:val="00890AA7"/>
    <w:rsid w:val="0089155F"/>
    <w:rsid w:val="00891771"/>
    <w:rsid w:val="008919F4"/>
    <w:rsid w:val="00891FD9"/>
    <w:rsid w:val="008920F4"/>
    <w:rsid w:val="00892376"/>
    <w:rsid w:val="008929B2"/>
    <w:rsid w:val="00892E78"/>
    <w:rsid w:val="0089348B"/>
    <w:rsid w:val="0089373F"/>
    <w:rsid w:val="008947F4"/>
    <w:rsid w:val="00894C73"/>
    <w:rsid w:val="00895135"/>
    <w:rsid w:val="008952C1"/>
    <w:rsid w:val="00895601"/>
    <w:rsid w:val="00895DB4"/>
    <w:rsid w:val="00896032"/>
    <w:rsid w:val="00896104"/>
    <w:rsid w:val="008961CC"/>
    <w:rsid w:val="00896681"/>
    <w:rsid w:val="00896704"/>
    <w:rsid w:val="00896FA4"/>
    <w:rsid w:val="00897BAA"/>
    <w:rsid w:val="00897DE1"/>
    <w:rsid w:val="008A08AC"/>
    <w:rsid w:val="008A0BFE"/>
    <w:rsid w:val="008A1365"/>
    <w:rsid w:val="008A161B"/>
    <w:rsid w:val="008A1E4C"/>
    <w:rsid w:val="008A264A"/>
    <w:rsid w:val="008A2888"/>
    <w:rsid w:val="008A3198"/>
    <w:rsid w:val="008A31F6"/>
    <w:rsid w:val="008A3316"/>
    <w:rsid w:val="008A3706"/>
    <w:rsid w:val="008A3957"/>
    <w:rsid w:val="008A3EE5"/>
    <w:rsid w:val="008A4E28"/>
    <w:rsid w:val="008A580B"/>
    <w:rsid w:val="008A5960"/>
    <w:rsid w:val="008A5DC4"/>
    <w:rsid w:val="008A5DC7"/>
    <w:rsid w:val="008A5F71"/>
    <w:rsid w:val="008A6449"/>
    <w:rsid w:val="008A67D1"/>
    <w:rsid w:val="008A68ED"/>
    <w:rsid w:val="008A693A"/>
    <w:rsid w:val="008A7B01"/>
    <w:rsid w:val="008B002F"/>
    <w:rsid w:val="008B00EA"/>
    <w:rsid w:val="008B0643"/>
    <w:rsid w:val="008B12AB"/>
    <w:rsid w:val="008B1C5C"/>
    <w:rsid w:val="008B3C24"/>
    <w:rsid w:val="008B3F71"/>
    <w:rsid w:val="008B40E2"/>
    <w:rsid w:val="008B5A3E"/>
    <w:rsid w:val="008B5B36"/>
    <w:rsid w:val="008B6CD3"/>
    <w:rsid w:val="008B73CE"/>
    <w:rsid w:val="008B7C92"/>
    <w:rsid w:val="008C002E"/>
    <w:rsid w:val="008C0527"/>
    <w:rsid w:val="008C076A"/>
    <w:rsid w:val="008C0DE8"/>
    <w:rsid w:val="008C0EC9"/>
    <w:rsid w:val="008C1054"/>
    <w:rsid w:val="008C119E"/>
    <w:rsid w:val="008C1C09"/>
    <w:rsid w:val="008C23A4"/>
    <w:rsid w:val="008C256D"/>
    <w:rsid w:val="008C3091"/>
    <w:rsid w:val="008C48A3"/>
    <w:rsid w:val="008C5145"/>
    <w:rsid w:val="008C537A"/>
    <w:rsid w:val="008C54F0"/>
    <w:rsid w:val="008C55DC"/>
    <w:rsid w:val="008C5D60"/>
    <w:rsid w:val="008C5E5A"/>
    <w:rsid w:val="008C61E2"/>
    <w:rsid w:val="008C62DB"/>
    <w:rsid w:val="008C671D"/>
    <w:rsid w:val="008C78BD"/>
    <w:rsid w:val="008C7F44"/>
    <w:rsid w:val="008C7F57"/>
    <w:rsid w:val="008D02C4"/>
    <w:rsid w:val="008D0737"/>
    <w:rsid w:val="008D1349"/>
    <w:rsid w:val="008D1805"/>
    <w:rsid w:val="008D2825"/>
    <w:rsid w:val="008D2A39"/>
    <w:rsid w:val="008D35A4"/>
    <w:rsid w:val="008D545C"/>
    <w:rsid w:val="008D5859"/>
    <w:rsid w:val="008D5AEF"/>
    <w:rsid w:val="008D64D3"/>
    <w:rsid w:val="008D670A"/>
    <w:rsid w:val="008D7A92"/>
    <w:rsid w:val="008D7B3F"/>
    <w:rsid w:val="008D7BC5"/>
    <w:rsid w:val="008E088D"/>
    <w:rsid w:val="008E0A94"/>
    <w:rsid w:val="008E104A"/>
    <w:rsid w:val="008E14AB"/>
    <w:rsid w:val="008E1742"/>
    <w:rsid w:val="008E1E59"/>
    <w:rsid w:val="008E35CF"/>
    <w:rsid w:val="008E35DA"/>
    <w:rsid w:val="008E36D9"/>
    <w:rsid w:val="008E3917"/>
    <w:rsid w:val="008E3D3F"/>
    <w:rsid w:val="008E3D4F"/>
    <w:rsid w:val="008E40E6"/>
    <w:rsid w:val="008E4676"/>
    <w:rsid w:val="008E51B0"/>
    <w:rsid w:val="008E5380"/>
    <w:rsid w:val="008E5484"/>
    <w:rsid w:val="008E589D"/>
    <w:rsid w:val="008E58B2"/>
    <w:rsid w:val="008E5E50"/>
    <w:rsid w:val="008E610B"/>
    <w:rsid w:val="008E6421"/>
    <w:rsid w:val="008E6512"/>
    <w:rsid w:val="008E6681"/>
    <w:rsid w:val="008E6F96"/>
    <w:rsid w:val="008E7188"/>
    <w:rsid w:val="008E747C"/>
    <w:rsid w:val="008E78FA"/>
    <w:rsid w:val="008F0167"/>
    <w:rsid w:val="008F02AC"/>
    <w:rsid w:val="008F0875"/>
    <w:rsid w:val="008F094D"/>
    <w:rsid w:val="008F12AF"/>
    <w:rsid w:val="008F16B3"/>
    <w:rsid w:val="008F2A27"/>
    <w:rsid w:val="008F2CEC"/>
    <w:rsid w:val="008F3050"/>
    <w:rsid w:val="008F331A"/>
    <w:rsid w:val="008F3350"/>
    <w:rsid w:val="008F35E0"/>
    <w:rsid w:val="008F3CE8"/>
    <w:rsid w:val="008F3E63"/>
    <w:rsid w:val="008F44AF"/>
    <w:rsid w:val="008F47E4"/>
    <w:rsid w:val="008F47EA"/>
    <w:rsid w:val="008F4F76"/>
    <w:rsid w:val="008F609C"/>
    <w:rsid w:val="008F6A41"/>
    <w:rsid w:val="008F6ECB"/>
    <w:rsid w:val="008F7033"/>
    <w:rsid w:val="008F706F"/>
    <w:rsid w:val="008F753C"/>
    <w:rsid w:val="00900599"/>
    <w:rsid w:val="0090131F"/>
    <w:rsid w:val="00901434"/>
    <w:rsid w:val="00901845"/>
    <w:rsid w:val="00902B0D"/>
    <w:rsid w:val="00902B70"/>
    <w:rsid w:val="0090331D"/>
    <w:rsid w:val="00903B1C"/>
    <w:rsid w:val="00903D44"/>
    <w:rsid w:val="00903EB3"/>
    <w:rsid w:val="009040E9"/>
    <w:rsid w:val="0090422E"/>
    <w:rsid w:val="00904579"/>
    <w:rsid w:val="00904AE9"/>
    <w:rsid w:val="00905382"/>
    <w:rsid w:val="00905E86"/>
    <w:rsid w:val="0090620D"/>
    <w:rsid w:val="009066DB"/>
    <w:rsid w:val="0090700A"/>
    <w:rsid w:val="0090713E"/>
    <w:rsid w:val="00907303"/>
    <w:rsid w:val="00907585"/>
    <w:rsid w:val="009079DC"/>
    <w:rsid w:val="009079F6"/>
    <w:rsid w:val="00907B98"/>
    <w:rsid w:val="00910208"/>
    <w:rsid w:val="00910258"/>
    <w:rsid w:val="0091070A"/>
    <w:rsid w:val="00910815"/>
    <w:rsid w:val="00910EBF"/>
    <w:rsid w:val="009114AB"/>
    <w:rsid w:val="009119B7"/>
    <w:rsid w:val="00911C6D"/>
    <w:rsid w:val="00911FAD"/>
    <w:rsid w:val="00911FD1"/>
    <w:rsid w:val="00912EDA"/>
    <w:rsid w:val="009147A1"/>
    <w:rsid w:val="00914A1E"/>
    <w:rsid w:val="00914C16"/>
    <w:rsid w:val="009151A4"/>
    <w:rsid w:val="009153FE"/>
    <w:rsid w:val="00916CCC"/>
    <w:rsid w:val="00916D8E"/>
    <w:rsid w:val="00916FD8"/>
    <w:rsid w:val="00917147"/>
    <w:rsid w:val="0091732B"/>
    <w:rsid w:val="00917E5C"/>
    <w:rsid w:val="009203B5"/>
    <w:rsid w:val="009209A1"/>
    <w:rsid w:val="00920C51"/>
    <w:rsid w:val="00920DDC"/>
    <w:rsid w:val="00921098"/>
    <w:rsid w:val="00921F0A"/>
    <w:rsid w:val="009221AA"/>
    <w:rsid w:val="00922242"/>
    <w:rsid w:val="009229FF"/>
    <w:rsid w:val="00922CE3"/>
    <w:rsid w:val="009234CB"/>
    <w:rsid w:val="009235BA"/>
    <w:rsid w:val="00923A97"/>
    <w:rsid w:val="00923BAD"/>
    <w:rsid w:val="00924B89"/>
    <w:rsid w:val="00924F13"/>
    <w:rsid w:val="0092586E"/>
    <w:rsid w:val="009271E6"/>
    <w:rsid w:val="00927376"/>
    <w:rsid w:val="00927647"/>
    <w:rsid w:val="00927A57"/>
    <w:rsid w:val="00927B87"/>
    <w:rsid w:val="00927ED2"/>
    <w:rsid w:val="00930513"/>
    <w:rsid w:val="00931DA9"/>
    <w:rsid w:val="009320C3"/>
    <w:rsid w:val="00932FDF"/>
    <w:rsid w:val="00933064"/>
    <w:rsid w:val="009333CB"/>
    <w:rsid w:val="009336A9"/>
    <w:rsid w:val="009338DA"/>
    <w:rsid w:val="00933C9C"/>
    <w:rsid w:val="009347CD"/>
    <w:rsid w:val="00934B6E"/>
    <w:rsid w:val="00934EA9"/>
    <w:rsid w:val="009351AF"/>
    <w:rsid w:val="00935EA2"/>
    <w:rsid w:val="009368AC"/>
    <w:rsid w:val="00936D33"/>
    <w:rsid w:val="00936FA3"/>
    <w:rsid w:val="00937989"/>
    <w:rsid w:val="00937A83"/>
    <w:rsid w:val="00937EC3"/>
    <w:rsid w:val="00937EEC"/>
    <w:rsid w:val="00940572"/>
    <w:rsid w:val="00940929"/>
    <w:rsid w:val="009416D2"/>
    <w:rsid w:val="009418B2"/>
    <w:rsid w:val="009419C8"/>
    <w:rsid w:val="00941C17"/>
    <w:rsid w:val="0094258E"/>
    <w:rsid w:val="00942F51"/>
    <w:rsid w:val="009437F2"/>
    <w:rsid w:val="00943D55"/>
    <w:rsid w:val="00943D9B"/>
    <w:rsid w:val="0094433F"/>
    <w:rsid w:val="009446E1"/>
    <w:rsid w:val="00944891"/>
    <w:rsid w:val="00944FA7"/>
    <w:rsid w:val="00944FEC"/>
    <w:rsid w:val="00945387"/>
    <w:rsid w:val="00945AC2"/>
    <w:rsid w:val="00945BA1"/>
    <w:rsid w:val="009469B4"/>
    <w:rsid w:val="009469DF"/>
    <w:rsid w:val="00947058"/>
    <w:rsid w:val="0094716B"/>
    <w:rsid w:val="009471D7"/>
    <w:rsid w:val="009477A8"/>
    <w:rsid w:val="009478F5"/>
    <w:rsid w:val="00950347"/>
    <w:rsid w:val="00950521"/>
    <w:rsid w:val="00950C84"/>
    <w:rsid w:val="0095102B"/>
    <w:rsid w:val="00951114"/>
    <w:rsid w:val="00951CFC"/>
    <w:rsid w:val="0095263D"/>
    <w:rsid w:val="0095274F"/>
    <w:rsid w:val="009527AB"/>
    <w:rsid w:val="00954DDA"/>
    <w:rsid w:val="0095585C"/>
    <w:rsid w:val="00955B03"/>
    <w:rsid w:val="00955D62"/>
    <w:rsid w:val="0095644B"/>
    <w:rsid w:val="009567ED"/>
    <w:rsid w:val="00957032"/>
    <w:rsid w:val="00957113"/>
    <w:rsid w:val="00957721"/>
    <w:rsid w:val="00957F55"/>
    <w:rsid w:val="00957FE3"/>
    <w:rsid w:val="009605A2"/>
    <w:rsid w:val="009606C5"/>
    <w:rsid w:val="00960870"/>
    <w:rsid w:val="00960E75"/>
    <w:rsid w:val="00960FB1"/>
    <w:rsid w:val="00961068"/>
    <w:rsid w:val="009614EA"/>
    <w:rsid w:val="0096154E"/>
    <w:rsid w:val="0096173C"/>
    <w:rsid w:val="0096188C"/>
    <w:rsid w:val="00961D53"/>
    <w:rsid w:val="009620D3"/>
    <w:rsid w:val="00962A57"/>
    <w:rsid w:val="00962B7C"/>
    <w:rsid w:val="00963302"/>
    <w:rsid w:val="00963AA6"/>
    <w:rsid w:val="009643EE"/>
    <w:rsid w:val="009651EB"/>
    <w:rsid w:val="00966039"/>
    <w:rsid w:val="009663D4"/>
    <w:rsid w:val="0096652E"/>
    <w:rsid w:val="00966BB5"/>
    <w:rsid w:val="00966EE0"/>
    <w:rsid w:val="009671E9"/>
    <w:rsid w:val="009671F9"/>
    <w:rsid w:val="00967895"/>
    <w:rsid w:val="009679B1"/>
    <w:rsid w:val="00967F3F"/>
    <w:rsid w:val="009701DA"/>
    <w:rsid w:val="009704FE"/>
    <w:rsid w:val="009706FF"/>
    <w:rsid w:val="00970C63"/>
    <w:rsid w:val="009713C7"/>
    <w:rsid w:val="009721E8"/>
    <w:rsid w:val="009723E3"/>
    <w:rsid w:val="0097285A"/>
    <w:rsid w:val="00973838"/>
    <w:rsid w:val="00973B2A"/>
    <w:rsid w:val="00973E13"/>
    <w:rsid w:val="009745D1"/>
    <w:rsid w:val="009747FF"/>
    <w:rsid w:val="00974905"/>
    <w:rsid w:val="0097496E"/>
    <w:rsid w:val="00975047"/>
    <w:rsid w:val="009752E9"/>
    <w:rsid w:val="00975469"/>
    <w:rsid w:val="0097549A"/>
    <w:rsid w:val="00975A3F"/>
    <w:rsid w:val="0097644C"/>
    <w:rsid w:val="00976530"/>
    <w:rsid w:val="00976D8E"/>
    <w:rsid w:val="00977E23"/>
    <w:rsid w:val="009803A0"/>
    <w:rsid w:val="00980EEB"/>
    <w:rsid w:val="009818A6"/>
    <w:rsid w:val="009825DF"/>
    <w:rsid w:val="00983025"/>
    <w:rsid w:val="009830A7"/>
    <w:rsid w:val="009831D0"/>
    <w:rsid w:val="00983A4E"/>
    <w:rsid w:val="00983AC5"/>
    <w:rsid w:val="00983C61"/>
    <w:rsid w:val="009846AA"/>
    <w:rsid w:val="00984A7B"/>
    <w:rsid w:val="00985111"/>
    <w:rsid w:val="00985A6A"/>
    <w:rsid w:val="009863C7"/>
    <w:rsid w:val="00986BAA"/>
    <w:rsid w:val="009870F2"/>
    <w:rsid w:val="00987890"/>
    <w:rsid w:val="009879D1"/>
    <w:rsid w:val="00990380"/>
    <w:rsid w:val="0099046A"/>
    <w:rsid w:val="00991161"/>
    <w:rsid w:val="00991227"/>
    <w:rsid w:val="00991397"/>
    <w:rsid w:val="00991585"/>
    <w:rsid w:val="0099167D"/>
    <w:rsid w:val="00991B35"/>
    <w:rsid w:val="00992901"/>
    <w:rsid w:val="0099291D"/>
    <w:rsid w:val="0099343F"/>
    <w:rsid w:val="009935F1"/>
    <w:rsid w:val="009939E1"/>
    <w:rsid w:val="00993E1A"/>
    <w:rsid w:val="00994189"/>
    <w:rsid w:val="009943C3"/>
    <w:rsid w:val="009945C7"/>
    <w:rsid w:val="00994A80"/>
    <w:rsid w:val="00994BD2"/>
    <w:rsid w:val="00994C71"/>
    <w:rsid w:val="00995C63"/>
    <w:rsid w:val="0099694F"/>
    <w:rsid w:val="00996A2A"/>
    <w:rsid w:val="00996EC0"/>
    <w:rsid w:val="009971AC"/>
    <w:rsid w:val="009971C0"/>
    <w:rsid w:val="00997214"/>
    <w:rsid w:val="00997263"/>
    <w:rsid w:val="00997744"/>
    <w:rsid w:val="00997911"/>
    <w:rsid w:val="009A00BE"/>
    <w:rsid w:val="009A07F4"/>
    <w:rsid w:val="009A094D"/>
    <w:rsid w:val="009A0C88"/>
    <w:rsid w:val="009A0F5B"/>
    <w:rsid w:val="009A1333"/>
    <w:rsid w:val="009A1810"/>
    <w:rsid w:val="009A267D"/>
    <w:rsid w:val="009A2855"/>
    <w:rsid w:val="009A28C5"/>
    <w:rsid w:val="009A2987"/>
    <w:rsid w:val="009A3031"/>
    <w:rsid w:val="009A371B"/>
    <w:rsid w:val="009A47BD"/>
    <w:rsid w:val="009A599F"/>
    <w:rsid w:val="009A5EEA"/>
    <w:rsid w:val="009A5F1E"/>
    <w:rsid w:val="009A6267"/>
    <w:rsid w:val="009A6CBE"/>
    <w:rsid w:val="009A702F"/>
    <w:rsid w:val="009A745C"/>
    <w:rsid w:val="009A7B0F"/>
    <w:rsid w:val="009B0A24"/>
    <w:rsid w:val="009B0AA4"/>
    <w:rsid w:val="009B12B7"/>
    <w:rsid w:val="009B15E9"/>
    <w:rsid w:val="009B1779"/>
    <w:rsid w:val="009B1ACF"/>
    <w:rsid w:val="009B1CE6"/>
    <w:rsid w:val="009B26B6"/>
    <w:rsid w:val="009B2D0F"/>
    <w:rsid w:val="009B2D76"/>
    <w:rsid w:val="009B3520"/>
    <w:rsid w:val="009B3813"/>
    <w:rsid w:val="009B3946"/>
    <w:rsid w:val="009B40EA"/>
    <w:rsid w:val="009B40FE"/>
    <w:rsid w:val="009B4272"/>
    <w:rsid w:val="009B43AD"/>
    <w:rsid w:val="009B46F0"/>
    <w:rsid w:val="009B47E2"/>
    <w:rsid w:val="009B499D"/>
    <w:rsid w:val="009B4E65"/>
    <w:rsid w:val="009B56A4"/>
    <w:rsid w:val="009B5A77"/>
    <w:rsid w:val="009B5D98"/>
    <w:rsid w:val="009B5E5E"/>
    <w:rsid w:val="009B6062"/>
    <w:rsid w:val="009B62EA"/>
    <w:rsid w:val="009B6BC5"/>
    <w:rsid w:val="009B6D16"/>
    <w:rsid w:val="009B7148"/>
    <w:rsid w:val="009B72DC"/>
    <w:rsid w:val="009B72F7"/>
    <w:rsid w:val="009B76FC"/>
    <w:rsid w:val="009B78F0"/>
    <w:rsid w:val="009B7C98"/>
    <w:rsid w:val="009C016D"/>
    <w:rsid w:val="009C06DE"/>
    <w:rsid w:val="009C097D"/>
    <w:rsid w:val="009C1CC1"/>
    <w:rsid w:val="009C276D"/>
    <w:rsid w:val="009C3095"/>
    <w:rsid w:val="009C3240"/>
    <w:rsid w:val="009C3D5B"/>
    <w:rsid w:val="009C4087"/>
    <w:rsid w:val="009C42C7"/>
    <w:rsid w:val="009C4C0C"/>
    <w:rsid w:val="009C4C78"/>
    <w:rsid w:val="009C5391"/>
    <w:rsid w:val="009C5561"/>
    <w:rsid w:val="009C59F7"/>
    <w:rsid w:val="009C60BF"/>
    <w:rsid w:val="009C60D3"/>
    <w:rsid w:val="009C620E"/>
    <w:rsid w:val="009C69B1"/>
    <w:rsid w:val="009C719E"/>
    <w:rsid w:val="009C79C0"/>
    <w:rsid w:val="009D03B7"/>
    <w:rsid w:val="009D09E5"/>
    <w:rsid w:val="009D0D4B"/>
    <w:rsid w:val="009D111C"/>
    <w:rsid w:val="009D141B"/>
    <w:rsid w:val="009D1632"/>
    <w:rsid w:val="009D1D31"/>
    <w:rsid w:val="009D1EAE"/>
    <w:rsid w:val="009D25BC"/>
    <w:rsid w:val="009D2D36"/>
    <w:rsid w:val="009D2E41"/>
    <w:rsid w:val="009D318C"/>
    <w:rsid w:val="009D319D"/>
    <w:rsid w:val="009D34B5"/>
    <w:rsid w:val="009D383E"/>
    <w:rsid w:val="009D3A8B"/>
    <w:rsid w:val="009D41A9"/>
    <w:rsid w:val="009D47C0"/>
    <w:rsid w:val="009D500D"/>
    <w:rsid w:val="009D5071"/>
    <w:rsid w:val="009D521E"/>
    <w:rsid w:val="009D5A4E"/>
    <w:rsid w:val="009D5AD5"/>
    <w:rsid w:val="009D5DB5"/>
    <w:rsid w:val="009D61A6"/>
    <w:rsid w:val="009D6350"/>
    <w:rsid w:val="009D6AF8"/>
    <w:rsid w:val="009D6E34"/>
    <w:rsid w:val="009D6E7D"/>
    <w:rsid w:val="009D7239"/>
    <w:rsid w:val="009D7414"/>
    <w:rsid w:val="009D7851"/>
    <w:rsid w:val="009D7993"/>
    <w:rsid w:val="009D7B2A"/>
    <w:rsid w:val="009D7F58"/>
    <w:rsid w:val="009E038F"/>
    <w:rsid w:val="009E0A54"/>
    <w:rsid w:val="009E0CC2"/>
    <w:rsid w:val="009E1BAE"/>
    <w:rsid w:val="009E27CB"/>
    <w:rsid w:val="009E2C16"/>
    <w:rsid w:val="009E2F30"/>
    <w:rsid w:val="009E315B"/>
    <w:rsid w:val="009E3706"/>
    <w:rsid w:val="009E3B34"/>
    <w:rsid w:val="009E3BBD"/>
    <w:rsid w:val="009E3D8C"/>
    <w:rsid w:val="009E48E4"/>
    <w:rsid w:val="009E4939"/>
    <w:rsid w:val="009E50C2"/>
    <w:rsid w:val="009E5172"/>
    <w:rsid w:val="009E5197"/>
    <w:rsid w:val="009E57D9"/>
    <w:rsid w:val="009E5DD7"/>
    <w:rsid w:val="009E62EC"/>
    <w:rsid w:val="009E6BCB"/>
    <w:rsid w:val="009E6EA5"/>
    <w:rsid w:val="009E7BA5"/>
    <w:rsid w:val="009F0623"/>
    <w:rsid w:val="009F119D"/>
    <w:rsid w:val="009F153F"/>
    <w:rsid w:val="009F15A5"/>
    <w:rsid w:val="009F2009"/>
    <w:rsid w:val="009F22C4"/>
    <w:rsid w:val="009F23DF"/>
    <w:rsid w:val="009F2C55"/>
    <w:rsid w:val="009F3E4E"/>
    <w:rsid w:val="009F41EF"/>
    <w:rsid w:val="009F46AD"/>
    <w:rsid w:val="009F46E2"/>
    <w:rsid w:val="009F5032"/>
    <w:rsid w:val="009F51B3"/>
    <w:rsid w:val="009F53D7"/>
    <w:rsid w:val="009F62C1"/>
    <w:rsid w:val="009F6777"/>
    <w:rsid w:val="009F6EED"/>
    <w:rsid w:val="009F6F9F"/>
    <w:rsid w:val="009F71C5"/>
    <w:rsid w:val="009F740F"/>
    <w:rsid w:val="009F7CCB"/>
    <w:rsid w:val="009F7D53"/>
    <w:rsid w:val="009F7D78"/>
    <w:rsid w:val="009F7FDB"/>
    <w:rsid w:val="00A00BF6"/>
    <w:rsid w:val="00A01624"/>
    <w:rsid w:val="00A01738"/>
    <w:rsid w:val="00A0298B"/>
    <w:rsid w:val="00A02D1B"/>
    <w:rsid w:val="00A02F95"/>
    <w:rsid w:val="00A0320D"/>
    <w:rsid w:val="00A037E6"/>
    <w:rsid w:val="00A03B28"/>
    <w:rsid w:val="00A0486C"/>
    <w:rsid w:val="00A04DB9"/>
    <w:rsid w:val="00A04EB8"/>
    <w:rsid w:val="00A05774"/>
    <w:rsid w:val="00A0638D"/>
    <w:rsid w:val="00A063A1"/>
    <w:rsid w:val="00A063E0"/>
    <w:rsid w:val="00A06705"/>
    <w:rsid w:val="00A0693F"/>
    <w:rsid w:val="00A0772C"/>
    <w:rsid w:val="00A101F7"/>
    <w:rsid w:val="00A105FB"/>
    <w:rsid w:val="00A1089E"/>
    <w:rsid w:val="00A10CA2"/>
    <w:rsid w:val="00A10E5E"/>
    <w:rsid w:val="00A11533"/>
    <w:rsid w:val="00A1185C"/>
    <w:rsid w:val="00A11F02"/>
    <w:rsid w:val="00A12026"/>
    <w:rsid w:val="00A12508"/>
    <w:rsid w:val="00A13D23"/>
    <w:rsid w:val="00A13F3A"/>
    <w:rsid w:val="00A14097"/>
    <w:rsid w:val="00A145B2"/>
    <w:rsid w:val="00A15223"/>
    <w:rsid w:val="00A1556F"/>
    <w:rsid w:val="00A1605D"/>
    <w:rsid w:val="00A1643A"/>
    <w:rsid w:val="00A1647D"/>
    <w:rsid w:val="00A16BB3"/>
    <w:rsid w:val="00A1714B"/>
    <w:rsid w:val="00A17BF6"/>
    <w:rsid w:val="00A20A66"/>
    <w:rsid w:val="00A2125C"/>
    <w:rsid w:val="00A2138C"/>
    <w:rsid w:val="00A215BC"/>
    <w:rsid w:val="00A215D4"/>
    <w:rsid w:val="00A2295E"/>
    <w:rsid w:val="00A22C2A"/>
    <w:rsid w:val="00A23274"/>
    <w:rsid w:val="00A23B62"/>
    <w:rsid w:val="00A23E59"/>
    <w:rsid w:val="00A2432C"/>
    <w:rsid w:val="00A25055"/>
    <w:rsid w:val="00A25B8A"/>
    <w:rsid w:val="00A25EA2"/>
    <w:rsid w:val="00A271A0"/>
    <w:rsid w:val="00A272D3"/>
    <w:rsid w:val="00A27AD2"/>
    <w:rsid w:val="00A300B8"/>
    <w:rsid w:val="00A30127"/>
    <w:rsid w:val="00A30987"/>
    <w:rsid w:val="00A31A9F"/>
    <w:rsid w:val="00A31EAD"/>
    <w:rsid w:val="00A3212D"/>
    <w:rsid w:val="00A3217C"/>
    <w:rsid w:val="00A322C2"/>
    <w:rsid w:val="00A32752"/>
    <w:rsid w:val="00A33542"/>
    <w:rsid w:val="00A3381B"/>
    <w:rsid w:val="00A33B26"/>
    <w:rsid w:val="00A33F9B"/>
    <w:rsid w:val="00A34E30"/>
    <w:rsid w:val="00A35399"/>
    <w:rsid w:val="00A37C2A"/>
    <w:rsid w:val="00A37E4E"/>
    <w:rsid w:val="00A400D1"/>
    <w:rsid w:val="00A40134"/>
    <w:rsid w:val="00A40344"/>
    <w:rsid w:val="00A404DF"/>
    <w:rsid w:val="00A40909"/>
    <w:rsid w:val="00A416C2"/>
    <w:rsid w:val="00A424E7"/>
    <w:rsid w:val="00A42654"/>
    <w:rsid w:val="00A429AA"/>
    <w:rsid w:val="00A42B46"/>
    <w:rsid w:val="00A42D66"/>
    <w:rsid w:val="00A42EF9"/>
    <w:rsid w:val="00A4313C"/>
    <w:rsid w:val="00A43994"/>
    <w:rsid w:val="00A43D12"/>
    <w:rsid w:val="00A44034"/>
    <w:rsid w:val="00A44482"/>
    <w:rsid w:val="00A44700"/>
    <w:rsid w:val="00A44D49"/>
    <w:rsid w:val="00A457A6"/>
    <w:rsid w:val="00A458C9"/>
    <w:rsid w:val="00A459F5"/>
    <w:rsid w:val="00A46604"/>
    <w:rsid w:val="00A46656"/>
    <w:rsid w:val="00A46854"/>
    <w:rsid w:val="00A46F51"/>
    <w:rsid w:val="00A47FA4"/>
    <w:rsid w:val="00A5053C"/>
    <w:rsid w:val="00A50887"/>
    <w:rsid w:val="00A51031"/>
    <w:rsid w:val="00A51126"/>
    <w:rsid w:val="00A51570"/>
    <w:rsid w:val="00A519B0"/>
    <w:rsid w:val="00A51B2B"/>
    <w:rsid w:val="00A520DA"/>
    <w:rsid w:val="00A52123"/>
    <w:rsid w:val="00A524A2"/>
    <w:rsid w:val="00A5257F"/>
    <w:rsid w:val="00A5268A"/>
    <w:rsid w:val="00A527E5"/>
    <w:rsid w:val="00A53026"/>
    <w:rsid w:val="00A535B1"/>
    <w:rsid w:val="00A5463B"/>
    <w:rsid w:val="00A54E95"/>
    <w:rsid w:val="00A54FC2"/>
    <w:rsid w:val="00A560C0"/>
    <w:rsid w:val="00A560F5"/>
    <w:rsid w:val="00A564E2"/>
    <w:rsid w:val="00A569B6"/>
    <w:rsid w:val="00A56EF8"/>
    <w:rsid w:val="00A5703F"/>
    <w:rsid w:val="00A57C3A"/>
    <w:rsid w:val="00A57ED1"/>
    <w:rsid w:val="00A60351"/>
    <w:rsid w:val="00A60B19"/>
    <w:rsid w:val="00A6185B"/>
    <w:rsid w:val="00A628B6"/>
    <w:rsid w:val="00A631A1"/>
    <w:rsid w:val="00A63576"/>
    <w:rsid w:val="00A64EFE"/>
    <w:rsid w:val="00A65DC6"/>
    <w:rsid w:val="00A66397"/>
    <w:rsid w:val="00A665A3"/>
    <w:rsid w:val="00A6667C"/>
    <w:rsid w:val="00A669ED"/>
    <w:rsid w:val="00A66D8C"/>
    <w:rsid w:val="00A66E05"/>
    <w:rsid w:val="00A67840"/>
    <w:rsid w:val="00A708DA"/>
    <w:rsid w:val="00A70967"/>
    <w:rsid w:val="00A70CCB"/>
    <w:rsid w:val="00A70FDA"/>
    <w:rsid w:val="00A71045"/>
    <w:rsid w:val="00A711FB"/>
    <w:rsid w:val="00A7168D"/>
    <w:rsid w:val="00A71B02"/>
    <w:rsid w:val="00A71EBE"/>
    <w:rsid w:val="00A72362"/>
    <w:rsid w:val="00A72803"/>
    <w:rsid w:val="00A72C21"/>
    <w:rsid w:val="00A72E50"/>
    <w:rsid w:val="00A72F64"/>
    <w:rsid w:val="00A73C41"/>
    <w:rsid w:val="00A73D8B"/>
    <w:rsid w:val="00A73E43"/>
    <w:rsid w:val="00A74140"/>
    <w:rsid w:val="00A7422F"/>
    <w:rsid w:val="00A74460"/>
    <w:rsid w:val="00A747D6"/>
    <w:rsid w:val="00A749B7"/>
    <w:rsid w:val="00A74C99"/>
    <w:rsid w:val="00A7520D"/>
    <w:rsid w:val="00A756BD"/>
    <w:rsid w:val="00A76B07"/>
    <w:rsid w:val="00A77213"/>
    <w:rsid w:val="00A80E84"/>
    <w:rsid w:val="00A81249"/>
    <w:rsid w:val="00A8126C"/>
    <w:rsid w:val="00A82071"/>
    <w:rsid w:val="00A826C6"/>
    <w:rsid w:val="00A828A2"/>
    <w:rsid w:val="00A82D33"/>
    <w:rsid w:val="00A83B55"/>
    <w:rsid w:val="00A843BC"/>
    <w:rsid w:val="00A84FBA"/>
    <w:rsid w:val="00A85FA2"/>
    <w:rsid w:val="00A8616C"/>
    <w:rsid w:val="00A86D2D"/>
    <w:rsid w:val="00A8733C"/>
    <w:rsid w:val="00A874FA"/>
    <w:rsid w:val="00A8778B"/>
    <w:rsid w:val="00A87905"/>
    <w:rsid w:val="00A90206"/>
    <w:rsid w:val="00A9029E"/>
    <w:rsid w:val="00A9050E"/>
    <w:rsid w:val="00A90C98"/>
    <w:rsid w:val="00A90FEE"/>
    <w:rsid w:val="00A91738"/>
    <w:rsid w:val="00A91E9C"/>
    <w:rsid w:val="00A920CB"/>
    <w:rsid w:val="00A92627"/>
    <w:rsid w:val="00A9267F"/>
    <w:rsid w:val="00A92709"/>
    <w:rsid w:val="00A9339D"/>
    <w:rsid w:val="00A93674"/>
    <w:rsid w:val="00A93698"/>
    <w:rsid w:val="00A93A90"/>
    <w:rsid w:val="00A94137"/>
    <w:rsid w:val="00A9423D"/>
    <w:rsid w:val="00A949F8"/>
    <w:rsid w:val="00A94B55"/>
    <w:rsid w:val="00A94D06"/>
    <w:rsid w:val="00A94EA1"/>
    <w:rsid w:val="00A952BB"/>
    <w:rsid w:val="00A95857"/>
    <w:rsid w:val="00A96070"/>
    <w:rsid w:val="00A9608C"/>
    <w:rsid w:val="00A96211"/>
    <w:rsid w:val="00A963F0"/>
    <w:rsid w:val="00A9796E"/>
    <w:rsid w:val="00AA0187"/>
    <w:rsid w:val="00AA0B8B"/>
    <w:rsid w:val="00AA0D02"/>
    <w:rsid w:val="00AA144E"/>
    <w:rsid w:val="00AA15B0"/>
    <w:rsid w:val="00AA2271"/>
    <w:rsid w:val="00AA2540"/>
    <w:rsid w:val="00AA276B"/>
    <w:rsid w:val="00AA3F7E"/>
    <w:rsid w:val="00AA4E61"/>
    <w:rsid w:val="00AA55A3"/>
    <w:rsid w:val="00AA5B5D"/>
    <w:rsid w:val="00AA5FB1"/>
    <w:rsid w:val="00AA6489"/>
    <w:rsid w:val="00AA698A"/>
    <w:rsid w:val="00AA7665"/>
    <w:rsid w:val="00AB023E"/>
    <w:rsid w:val="00AB029C"/>
    <w:rsid w:val="00AB0478"/>
    <w:rsid w:val="00AB0B17"/>
    <w:rsid w:val="00AB15A3"/>
    <w:rsid w:val="00AB1EC8"/>
    <w:rsid w:val="00AB1F65"/>
    <w:rsid w:val="00AB2A97"/>
    <w:rsid w:val="00AB2C24"/>
    <w:rsid w:val="00AB2DC8"/>
    <w:rsid w:val="00AB3204"/>
    <w:rsid w:val="00AB388D"/>
    <w:rsid w:val="00AB3941"/>
    <w:rsid w:val="00AB4805"/>
    <w:rsid w:val="00AB4A55"/>
    <w:rsid w:val="00AB74F4"/>
    <w:rsid w:val="00AB7D57"/>
    <w:rsid w:val="00AC02D8"/>
    <w:rsid w:val="00AC0BA6"/>
    <w:rsid w:val="00AC0CBD"/>
    <w:rsid w:val="00AC0F39"/>
    <w:rsid w:val="00AC15FC"/>
    <w:rsid w:val="00AC201A"/>
    <w:rsid w:val="00AC213B"/>
    <w:rsid w:val="00AC275D"/>
    <w:rsid w:val="00AC350E"/>
    <w:rsid w:val="00AC3E9E"/>
    <w:rsid w:val="00AC3EDE"/>
    <w:rsid w:val="00AC43BF"/>
    <w:rsid w:val="00AC44C0"/>
    <w:rsid w:val="00AC5224"/>
    <w:rsid w:val="00AC5404"/>
    <w:rsid w:val="00AC5B75"/>
    <w:rsid w:val="00AC613D"/>
    <w:rsid w:val="00AC63B5"/>
    <w:rsid w:val="00AC664B"/>
    <w:rsid w:val="00AC683E"/>
    <w:rsid w:val="00AC7AAB"/>
    <w:rsid w:val="00AD0A8B"/>
    <w:rsid w:val="00AD0E76"/>
    <w:rsid w:val="00AD0F27"/>
    <w:rsid w:val="00AD17AD"/>
    <w:rsid w:val="00AD229E"/>
    <w:rsid w:val="00AD2448"/>
    <w:rsid w:val="00AD282B"/>
    <w:rsid w:val="00AD2DEF"/>
    <w:rsid w:val="00AD3DDC"/>
    <w:rsid w:val="00AD4177"/>
    <w:rsid w:val="00AD43C0"/>
    <w:rsid w:val="00AD46E1"/>
    <w:rsid w:val="00AD4732"/>
    <w:rsid w:val="00AD4889"/>
    <w:rsid w:val="00AD4A6A"/>
    <w:rsid w:val="00AD4A93"/>
    <w:rsid w:val="00AD5037"/>
    <w:rsid w:val="00AD50A9"/>
    <w:rsid w:val="00AD50C6"/>
    <w:rsid w:val="00AD57C6"/>
    <w:rsid w:val="00AD57CE"/>
    <w:rsid w:val="00AD60F9"/>
    <w:rsid w:val="00AD620A"/>
    <w:rsid w:val="00AD63B6"/>
    <w:rsid w:val="00AD6A99"/>
    <w:rsid w:val="00AD73AB"/>
    <w:rsid w:val="00AD74D6"/>
    <w:rsid w:val="00AD7F7C"/>
    <w:rsid w:val="00AE001E"/>
    <w:rsid w:val="00AE0309"/>
    <w:rsid w:val="00AE05F7"/>
    <w:rsid w:val="00AE0DAD"/>
    <w:rsid w:val="00AE1174"/>
    <w:rsid w:val="00AE1791"/>
    <w:rsid w:val="00AE2407"/>
    <w:rsid w:val="00AE2991"/>
    <w:rsid w:val="00AE2D87"/>
    <w:rsid w:val="00AE3324"/>
    <w:rsid w:val="00AE3E1D"/>
    <w:rsid w:val="00AE3ED3"/>
    <w:rsid w:val="00AE43EC"/>
    <w:rsid w:val="00AE4C4B"/>
    <w:rsid w:val="00AE4E14"/>
    <w:rsid w:val="00AE54CB"/>
    <w:rsid w:val="00AE6141"/>
    <w:rsid w:val="00AE6146"/>
    <w:rsid w:val="00AE635F"/>
    <w:rsid w:val="00AE67CF"/>
    <w:rsid w:val="00AE68A4"/>
    <w:rsid w:val="00AE6924"/>
    <w:rsid w:val="00AE6A89"/>
    <w:rsid w:val="00AE6AE0"/>
    <w:rsid w:val="00AE6CF8"/>
    <w:rsid w:val="00AE6E1C"/>
    <w:rsid w:val="00AE6F96"/>
    <w:rsid w:val="00AE7380"/>
    <w:rsid w:val="00AE75F4"/>
    <w:rsid w:val="00AE7BB8"/>
    <w:rsid w:val="00AE7D9B"/>
    <w:rsid w:val="00AF0D89"/>
    <w:rsid w:val="00AF13B5"/>
    <w:rsid w:val="00AF179A"/>
    <w:rsid w:val="00AF249D"/>
    <w:rsid w:val="00AF3F1F"/>
    <w:rsid w:val="00AF3F9A"/>
    <w:rsid w:val="00AF423F"/>
    <w:rsid w:val="00AF4783"/>
    <w:rsid w:val="00AF4992"/>
    <w:rsid w:val="00AF589C"/>
    <w:rsid w:val="00AF5CFB"/>
    <w:rsid w:val="00AF5DAA"/>
    <w:rsid w:val="00AF657F"/>
    <w:rsid w:val="00AF6729"/>
    <w:rsid w:val="00AF6BF2"/>
    <w:rsid w:val="00AF6E04"/>
    <w:rsid w:val="00AF6EE1"/>
    <w:rsid w:val="00AF73DF"/>
    <w:rsid w:val="00AF7626"/>
    <w:rsid w:val="00AF7960"/>
    <w:rsid w:val="00AF797C"/>
    <w:rsid w:val="00AF7E0D"/>
    <w:rsid w:val="00B000F7"/>
    <w:rsid w:val="00B003F7"/>
    <w:rsid w:val="00B00637"/>
    <w:rsid w:val="00B0068E"/>
    <w:rsid w:val="00B0082C"/>
    <w:rsid w:val="00B015A9"/>
    <w:rsid w:val="00B02062"/>
    <w:rsid w:val="00B024B6"/>
    <w:rsid w:val="00B02812"/>
    <w:rsid w:val="00B02F4E"/>
    <w:rsid w:val="00B03511"/>
    <w:rsid w:val="00B03E14"/>
    <w:rsid w:val="00B03FB1"/>
    <w:rsid w:val="00B04280"/>
    <w:rsid w:val="00B048CE"/>
    <w:rsid w:val="00B04930"/>
    <w:rsid w:val="00B04BDB"/>
    <w:rsid w:val="00B04F11"/>
    <w:rsid w:val="00B05307"/>
    <w:rsid w:val="00B053E7"/>
    <w:rsid w:val="00B05B07"/>
    <w:rsid w:val="00B05CF0"/>
    <w:rsid w:val="00B05E66"/>
    <w:rsid w:val="00B06BB3"/>
    <w:rsid w:val="00B0711B"/>
    <w:rsid w:val="00B079BE"/>
    <w:rsid w:val="00B07AF8"/>
    <w:rsid w:val="00B07ED4"/>
    <w:rsid w:val="00B10438"/>
    <w:rsid w:val="00B10A85"/>
    <w:rsid w:val="00B11820"/>
    <w:rsid w:val="00B11A84"/>
    <w:rsid w:val="00B11F70"/>
    <w:rsid w:val="00B126BF"/>
    <w:rsid w:val="00B126D3"/>
    <w:rsid w:val="00B128FD"/>
    <w:rsid w:val="00B13C93"/>
    <w:rsid w:val="00B13D2A"/>
    <w:rsid w:val="00B1421E"/>
    <w:rsid w:val="00B14E77"/>
    <w:rsid w:val="00B1574B"/>
    <w:rsid w:val="00B15794"/>
    <w:rsid w:val="00B15906"/>
    <w:rsid w:val="00B15A19"/>
    <w:rsid w:val="00B15E82"/>
    <w:rsid w:val="00B16636"/>
    <w:rsid w:val="00B16AF8"/>
    <w:rsid w:val="00B17A8A"/>
    <w:rsid w:val="00B17AE0"/>
    <w:rsid w:val="00B204C7"/>
    <w:rsid w:val="00B21DAC"/>
    <w:rsid w:val="00B2214D"/>
    <w:rsid w:val="00B2227A"/>
    <w:rsid w:val="00B22C3A"/>
    <w:rsid w:val="00B2529B"/>
    <w:rsid w:val="00B2576F"/>
    <w:rsid w:val="00B257A6"/>
    <w:rsid w:val="00B2618F"/>
    <w:rsid w:val="00B26411"/>
    <w:rsid w:val="00B26C37"/>
    <w:rsid w:val="00B26D0A"/>
    <w:rsid w:val="00B26D90"/>
    <w:rsid w:val="00B27256"/>
    <w:rsid w:val="00B272C7"/>
    <w:rsid w:val="00B27936"/>
    <w:rsid w:val="00B27F63"/>
    <w:rsid w:val="00B30C20"/>
    <w:rsid w:val="00B30C92"/>
    <w:rsid w:val="00B31748"/>
    <w:rsid w:val="00B3177B"/>
    <w:rsid w:val="00B323F9"/>
    <w:rsid w:val="00B32A8D"/>
    <w:rsid w:val="00B32EA5"/>
    <w:rsid w:val="00B339BB"/>
    <w:rsid w:val="00B33FB3"/>
    <w:rsid w:val="00B34321"/>
    <w:rsid w:val="00B347D4"/>
    <w:rsid w:val="00B34D6E"/>
    <w:rsid w:val="00B3572F"/>
    <w:rsid w:val="00B35ABC"/>
    <w:rsid w:val="00B35C7A"/>
    <w:rsid w:val="00B36D7A"/>
    <w:rsid w:val="00B36FF6"/>
    <w:rsid w:val="00B37A07"/>
    <w:rsid w:val="00B37A99"/>
    <w:rsid w:val="00B407F8"/>
    <w:rsid w:val="00B4102A"/>
    <w:rsid w:val="00B410C7"/>
    <w:rsid w:val="00B42674"/>
    <w:rsid w:val="00B42C7E"/>
    <w:rsid w:val="00B42D3F"/>
    <w:rsid w:val="00B42F48"/>
    <w:rsid w:val="00B42FEC"/>
    <w:rsid w:val="00B4309C"/>
    <w:rsid w:val="00B43783"/>
    <w:rsid w:val="00B43A2D"/>
    <w:rsid w:val="00B44478"/>
    <w:rsid w:val="00B444AC"/>
    <w:rsid w:val="00B445A0"/>
    <w:rsid w:val="00B4498A"/>
    <w:rsid w:val="00B454C9"/>
    <w:rsid w:val="00B45529"/>
    <w:rsid w:val="00B4555A"/>
    <w:rsid w:val="00B457E5"/>
    <w:rsid w:val="00B458D7"/>
    <w:rsid w:val="00B4598E"/>
    <w:rsid w:val="00B45E34"/>
    <w:rsid w:val="00B467F5"/>
    <w:rsid w:val="00B4698B"/>
    <w:rsid w:val="00B46992"/>
    <w:rsid w:val="00B46C9D"/>
    <w:rsid w:val="00B46D01"/>
    <w:rsid w:val="00B46E0F"/>
    <w:rsid w:val="00B505F7"/>
    <w:rsid w:val="00B50784"/>
    <w:rsid w:val="00B50D51"/>
    <w:rsid w:val="00B50E8C"/>
    <w:rsid w:val="00B52B6A"/>
    <w:rsid w:val="00B5326B"/>
    <w:rsid w:val="00B5330B"/>
    <w:rsid w:val="00B5360C"/>
    <w:rsid w:val="00B5453C"/>
    <w:rsid w:val="00B54877"/>
    <w:rsid w:val="00B55013"/>
    <w:rsid w:val="00B55684"/>
    <w:rsid w:val="00B55C8A"/>
    <w:rsid w:val="00B56049"/>
    <w:rsid w:val="00B56916"/>
    <w:rsid w:val="00B56B74"/>
    <w:rsid w:val="00B56F68"/>
    <w:rsid w:val="00B57156"/>
    <w:rsid w:val="00B572E8"/>
    <w:rsid w:val="00B575FD"/>
    <w:rsid w:val="00B578EC"/>
    <w:rsid w:val="00B57D12"/>
    <w:rsid w:val="00B60370"/>
    <w:rsid w:val="00B613FC"/>
    <w:rsid w:val="00B61D91"/>
    <w:rsid w:val="00B620DA"/>
    <w:rsid w:val="00B6233F"/>
    <w:rsid w:val="00B62452"/>
    <w:rsid w:val="00B624FF"/>
    <w:rsid w:val="00B62ACE"/>
    <w:rsid w:val="00B62EF7"/>
    <w:rsid w:val="00B6332F"/>
    <w:rsid w:val="00B63F8B"/>
    <w:rsid w:val="00B6449C"/>
    <w:rsid w:val="00B646A9"/>
    <w:rsid w:val="00B6483F"/>
    <w:rsid w:val="00B64A9E"/>
    <w:rsid w:val="00B64C33"/>
    <w:rsid w:val="00B64C77"/>
    <w:rsid w:val="00B64F2B"/>
    <w:rsid w:val="00B650E8"/>
    <w:rsid w:val="00B65BD5"/>
    <w:rsid w:val="00B65C9E"/>
    <w:rsid w:val="00B66494"/>
    <w:rsid w:val="00B66F9D"/>
    <w:rsid w:val="00B672B2"/>
    <w:rsid w:val="00B67374"/>
    <w:rsid w:val="00B674BB"/>
    <w:rsid w:val="00B67838"/>
    <w:rsid w:val="00B70457"/>
    <w:rsid w:val="00B70C70"/>
    <w:rsid w:val="00B70F34"/>
    <w:rsid w:val="00B711C8"/>
    <w:rsid w:val="00B7121F"/>
    <w:rsid w:val="00B719CB"/>
    <w:rsid w:val="00B727C8"/>
    <w:rsid w:val="00B72ADF"/>
    <w:rsid w:val="00B72D5B"/>
    <w:rsid w:val="00B73D03"/>
    <w:rsid w:val="00B73DA3"/>
    <w:rsid w:val="00B73E03"/>
    <w:rsid w:val="00B7475E"/>
    <w:rsid w:val="00B74FF6"/>
    <w:rsid w:val="00B7510D"/>
    <w:rsid w:val="00B7514E"/>
    <w:rsid w:val="00B75325"/>
    <w:rsid w:val="00B75645"/>
    <w:rsid w:val="00B757FF"/>
    <w:rsid w:val="00B75AF9"/>
    <w:rsid w:val="00B75E72"/>
    <w:rsid w:val="00B766E1"/>
    <w:rsid w:val="00B769B1"/>
    <w:rsid w:val="00B7735A"/>
    <w:rsid w:val="00B775D7"/>
    <w:rsid w:val="00B77769"/>
    <w:rsid w:val="00B77C40"/>
    <w:rsid w:val="00B77E85"/>
    <w:rsid w:val="00B80C35"/>
    <w:rsid w:val="00B810C3"/>
    <w:rsid w:val="00B811E8"/>
    <w:rsid w:val="00B816C0"/>
    <w:rsid w:val="00B82788"/>
    <w:rsid w:val="00B82F1F"/>
    <w:rsid w:val="00B84B32"/>
    <w:rsid w:val="00B84DE5"/>
    <w:rsid w:val="00B84DEF"/>
    <w:rsid w:val="00B858D1"/>
    <w:rsid w:val="00B85A4C"/>
    <w:rsid w:val="00B85E23"/>
    <w:rsid w:val="00B85FAD"/>
    <w:rsid w:val="00B86CE1"/>
    <w:rsid w:val="00B86EC2"/>
    <w:rsid w:val="00B870CF"/>
    <w:rsid w:val="00B87413"/>
    <w:rsid w:val="00B874FC"/>
    <w:rsid w:val="00B87535"/>
    <w:rsid w:val="00B87678"/>
    <w:rsid w:val="00B878F8"/>
    <w:rsid w:val="00B90731"/>
    <w:rsid w:val="00B90F17"/>
    <w:rsid w:val="00B90F86"/>
    <w:rsid w:val="00B9137F"/>
    <w:rsid w:val="00B916A1"/>
    <w:rsid w:val="00B91F8B"/>
    <w:rsid w:val="00B92D6D"/>
    <w:rsid w:val="00B92DC0"/>
    <w:rsid w:val="00B9352B"/>
    <w:rsid w:val="00B936EF"/>
    <w:rsid w:val="00B939D6"/>
    <w:rsid w:val="00B94AFE"/>
    <w:rsid w:val="00B957B6"/>
    <w:rsid w:val="00B95B52"/>
    <w:rsid w:val="00B95F1B"/>
    <w:rsid w:val="00B9698C"/>
    <w:rsid w:val="00B97079"/>
    <w:rsid w:val="00B97091"/>
    <w:rsid w:val="00B970BE"/>
    <w:rsid w:val="00B97186"/>
    <w:rsid w:val="00B97F58"/>
    <w:rsid w:val="00BA0230"/>
    <w:rsid w:val="00BA071A"/>
    <w:rsid w:val="00BA14C5"/>
    <w:rsid w:val="00BA1CE1"/>
    <w:rsid w:val="00BA2534"/>
    <w:rsid w:val="00BA2B74"/>
    <w:rsid w:val="00BA2DAF"/>
    <w:rsid w:val="00BA2FD2"/>
    <w:rsid w:val="00BA333D"/>
    <w:rsid w:val="00BA37BA"/>
    <w:rsid w:val="00BA394E"/>
    <w:rsid w:val="00BA4ADE"/>
    <w:rsid w:val="00BA55BA"/>
    <w:rsid w:val="00BA5EF6"/>
    <w:rsid w:val="00BA70B1"/>
    <w:rsid w:val="00BA72F2"/>
    <w:rsid w:val="00BA7950"/>
    <w:rsid w:val="00BB0BB3"/>
    <w:rsid w:val="00BB1781"/>
    <w:rsid w:val="00BB272E"/>
    <w:rsid w:val="00BB276B"/>
    <w:rsid w:val="00BB36F8"/>
    <w:rsid w:val="00BB3C22"/>
    <w:rsid w:val="00BB4760"/>
    <w:rsid w:val="00BB47E9"/>
    <w:rsid w:val="00BB5436"/>
    <w:rsid w:val="00BB5633"/>
    <w:rsid w:val="00BB5829"/>
    <w:rsid w:val="00BB58AD"/>
    <w:rsid w:val="00BB58B6"/>
    <w:rsid w:val="00BB71FD"/>
    <w:rsid w:val="00BB7281"/>
    <w:rsid w:val="00BB7410"/>
    <w:rsid w:val="00BB79D2"/>
    <w:rsid w:val="00BC0619"/>
    <w:rsid w:val="00BC0AB2"/>
    <w:rsid w:val="00BC0D86"/>
    <w:rsid w:val="00BC1158"/>
    <w:rsid w:val="00BC1790"/>
    <w:rsid w:val="00BC22B9"/>
    <w:rsid w:val="00BC247E"/>
    <w:rsid w:val="00BC25F6"/>
    <w:rsid w:val="00BC355F"/>
    <w:rsid w:val="00BC3E24"/>
    <w:rsid w:val="00BC41E2"/>
    <w:rsid w:val="00BC4780"/>
    <w:rsid w:val="00BC4A76"/>
    <w:rsid w:val="00BC51E1"/>
    <w:rsid w:val="00BC52F3"/>
    <w:rsid w:val="00BC58D0"/>
    <w:rsid w:val="00BC5BFC"/>
    <w:rsid w:val="00BC6176"/>
    <w:rsid w:val="00BC62BB"/>
    <w:rsid w:val="00BC63FB"/>
    <w:rsid w:val="00BC6B58"/>
    <w:rsid w:val="00BC6BC0"/>
    <w:rsid w:val="00BC6D03"/>
    <w:rsid w:val="00BC6F37"/>
    <w:rsid w:val="00BC781A"/>
    <w:rsid w:val="00BC792D"/>
    <w:rsid w:val="00BD049C"/>
    <w:rsid w:val="00BD089B"/>
    <w:rsid w:val="00BD0DB4"/>
    <w:rsid w:val="00BD133B"/>
    <w:rsid w:val="00BD1451"/>
    <w:rsid w:val="00BD1DB2"/>
    <w:rsid w:val="00BD2062"/>
    <w:rsid w:val="00BD22D1"/>
    <w:rsid w:val="00BD2936"/>
    <w:rsid w:val="00BD2ACC"/>
    <w:rsid w:val="00BD3ADF"/>
    <w:rsid w:val="00BD434E"/>
    <w:rsid w:val="00BD453E"/>
    <w:rsid w:val="00BD46A7"/>
    <w:rsid w:val="00BD4724"/>
    <w:rsid w:val="00BD473E"/>
    <w:rsid w:val="00BD4CCF"/>
    <w:rsid w:val="00BD5075"/>
    <w:rsid w:val="00BD5271"/>
    <w:rsid w:val="00BD567A"/>
    <w:rsid w:val="00BD5754"/>
    <w:rsid w:val="00BD5757"/>
    <w:rsid w:val="00BD5CF7"/>
    <w:rsid w:val="00BD6357"/>
    <w:rsid w:val="00BD7395"/>
    <w:rsid w:val="00BE0078"/>
    <w:rsid w:val="00BE047E"/>
    <w:rsid w:val="00BE05D1"/>
    <w:rsid w:val="00BE0A20"/>
    <w:rsid w:val="00BE1EDF"/>
    <w:rsid w:val="00BE2111"/>
    <w:rsid w:val="00BE24B6"/>
    <w:rsid w:val="00BE2C9F"/>
    <w:rsid w:val="00BE348B"/>
    <w:rsid w:val="00BE3BA7"/>
    <w:rsid w:val="00BE4753"/>
    <w:rsid w:val="00BE4786"/>
    <w:rsid w:val="00BE544B"/>
    <w:rsid w:val="00BE5BE8"/>
    <w:rsid w:val="00BE6394"/>
    <w:rsid w:val="00BE66D6"/>
    <w:rsid w:val="00BF1870"/>
    <w:rsid w:val="00BF1B46"/>
    <w:rsid w:val="00BF2090"/>
    <w:rsid w:val="00BF2A99"/>
    <w:rsid w:val="00BF2C43"/>
    <w:rsid w:val="00BF2D4A"/>
    <w:rsid w:val="00BF2F58"/>
    <w:rsid w:val="00BF3A60"/>
    <w:rsid w:val="00BF4180"/>
    <w:rsid w:val="00BF4673"/>
    <w:rsid w:val="00BF6C63"/>
    <w:rsid w:val="00BF7409"/>
    <w:rsid w:val="00BF76BE"/>
    <w:rsid w:val="00BF77FD"/>
    <w:rsid w:val="00BF7F7D"/>
    <w:rsid w:val="00C0049F"/>
    <w:rsid w:val="00C0059E"/>
    <w:rsid w:val="00C00A73"/>
    <w:rsid w:val="00C00BC4"/>
    <w:rsid w:val="00C02589"/>
    <w:rsid w:val="00C028DA"/>
    <w:rsid w:val="00C02AF5"/>
    <w:rsid w:val="00C02D7A"/>
    <w:rsid w:val="00C04258"/>
    <w:rsid w:val="00C04A55"/>
    <w:rsid w:val="00C04BE0"/>
    <w:rsid w:val="00C051A1"/>
    <w:rsid w:val="00C05250"/>
    <w:rsid w:val="00C0526E"/>
    <w:rsid w:val="00C0549E"/>
    <w:rsid w:val="00C0600B"/>
    <w:rsid w:val="00C06722"/>
    <w:rsid w:val="00C0694F"/>
    <w:rsid w:val="00C06F64"/>
    <w:rsid w:val="00C07AE6"/>
    <w:rsid w:val="00C07CDF"/>
    <w:rsid w:val="00C10BC6"/>
    <w:rsid w:val="00C10E09"/>
    <w:rsid w:val="00C1169F"/>
    <w:rsid w:val="00C116F3"/>
    <w:rsid w:val="00C11834"/>
    <w:rsid w:val="00C127A6"/>
    <w:rsid w:val="00C128AE"/>
    <w:rsid w:val="00C13478"/>
    <w:rsid w:val="00C137FB"/>
    <w:rsid w:val="00C13EB4"/>
    <w:rsid w:val="00C14EB8"/>
    <w:rsid w:val="00C15157"/>
    <w:rsid w:val="00C15679"/>
    <w:rsid w:val="00C15AF1"/>
    <w:rsid w:val="00C15E90"/>
    <w:rsid w:val="00C1670D"/>
    <w:rsid w:val="00C16902"/>
    <w:rsid w:val="00C20339"/>
    <w:rsid w:val="00C20E4E"/>
    <w:rsid w:val="00C21243"/>
    <w:rsid w:val="00C21597"/>
    <w:rsid w:val="00C223E3"/>
    <w:rsid w:val="00C22933"/>
    <w:rsid w:val="00C22EA9"/>
    <w:rsid w:val="00C235BA"/>
    <w:rsid w:val="00C23F7D"/>
    <w:rsid w:val="00C24189"/>
    <w:rsid w:val="00C242A0"/>
    <w:rsid w:val="00C244E6"/>
    <w:rsid w:val="00C2551F"/>
    <w:rsid w:val="00C25C24"/>
    <w:rsid w:val="00C25E2D"/>
    <w:rsid w:val="00C263EA"/>
    <w:rsid w:val="00C2649B"/>
    <w:rsid w:val="00C26724"/>
    <w:rsid w:val="00C27101"/>
    <w:rsid w:val="00C27F2B"/>
    <w:rsid w:val="00C301F5"/>
    <w:rsid w:val="00C3096A"/>
    <w:rsid w:val="00C313CB"/>
    <w:rsid w:val="00C31A87"/>
    <w:rsid w:val="00C321D6"/>
    <w:rsid w:val="00C32AE1"/>
    <w:rsid w:val="00C32E05"/>
    <w:rsid w:val="00C33102"/>
    <w:rsid w:val="00C331D0"/>
    <w:rsid w:val="00C3359B"/>
    <w:rsid w:val="00C33AA7"/>
    <w:rsid w:val="00C3403A"/>
    <w:rsid w:val="00C34DEA"/>
    <w:rsid w:val="00C35948"/>
    <w:rsid w:val="00C36E8E"/>
    <w:rsid w:val="00C40DF2"/>
    <w:rsid w:val="00C414D6"/>
    <w:rsid w:val="00C41747"/>
    <w:rsid w:val="00C41F1A"/>
    <w:rsid w:val="00C42A7D"/>
    <w:rsid w:val="00C430CF"/>
    <w:rsid w:val="00C4361C"/>
    <w:rsid w:val="00C44C9F"/>
    <w:rsid w:val="00C45742"/>
    <w:rsid w:val="00C45D97"/>
    <w:rsid w:val="00C4661A"/>
    <w:rsid w:val="00C46B31"/>
    <w:rsid w:val="00C46B55"/>
    <w:rsid w:val="00C46E5B"/>
    <w:rsid w:val="00C47605"/>
    <w:rsid w:val="00C47DFC"/>
    <w:rsid w:val="00C502D0"/>
    <w:rsid w:val="00C50558"/>
    <w:rsid w:val="00C509B2"/>
    <w:rsid w:val="00C50A03"/>
    <w:rsid w:val="00C50DC1"/>
    <w:rsid w:val="00C515A9"/>
    <w:rsid w:val="00C519F5"/>
    <w:rsid w:val="00C51B6A"/>
    <w:rsid w:val="00C51BE5"/>
    <w:rsid w:val="00C5267E"/>
    <w:rsid w:val="00C52713"/>
    <w:rsid w:val="00C532E8"/>
    <w:rsid w:val="00C533CE"/>
    <w:rsid w:val="00C53CC9"/>
    <w:rsid w:val="00C5486D"/>
    <w:rsid w:val="00C55187"/>
    <w:rsid w:val="00C5522F"/>
    <w:rsid w:val="00C55A14"/>
    <w:rsid w:val="00C5662D"/>
    <w:rsid w:val="00C5690B"/>
    <w:rsid w:val="00C57A7B"/>
    <w:rsid w:val="00C57C28"/>
    <w:rsid w:val="00C60411"/>
    <w:rsid w:val="00C6121C"/>
    <w:rsid w:val="00C61939"/>
    <w:rsid w:val="00C621F9"/>
    <w:rsid w:val="00C6261C"/>
    <w:rsid w:val="00C62DD3"/>
    <w:rsid w:val="00C62F3A"/>
    <w:rsid w:val="00C635A5"/>
    <w:rsid w:val="00C63695"/>
    <w:rsid w:val="00C63B2F"/>
    <w:rsid w:val="00C63BEA"/>
    <w:rsid w:val="00C640D9"/>
    <w:rsid w:val="00C6479A"/>
    <w:rsid w:val="00C64E63"/>
    <w:rsid w:val="00C64EFD"/>
    <w:rsid w:val="00C64F8E"/>
    <w:rsid w:val="00C64FE6"/>
    <w:rsid w:val="00C6516D"/>
    <w:rsid w:val="00C65FC2"/>
    <w:rsid w:val="00C66012"/>
    <w:rsid w:val="00C66531"/>
    <w:rsid w:val="00C66685"/>
    <w:rsid w:val="00C667FF"/>
    <w:rsid w:val="00C6687B"/>
    <w:rsid w:val="00C66AEF"/>
    <w:rsid w:val="00C66D76"/>
    <w:rsid w:val="00C6756D"/>
    <w:rsid w:val="00C67DE0"/>
    <w:rsid w:val="00C67EA9"/>
    <w:rsid w:val="00C70509"/>
    <w:rsid w:val="00C708AC"/>
    <w:rsid w:val="00C70A14"/>
    <w:rsid w:val="00C722BE"/>
    <w:rsid w:val="00C72487"/>
    <w:rsid w:val="00C72711"/>
    <w:rsid w:val="00C727A9"/>
    <w:rsid w:val="00C729E7"/>
    <w:rsid w:val="00C72DB8"/>
    <w:rsid w:val="00C73743"/>
    <w:rsid w:val="00C73F63"/>
    <w:rsid w:val="00C74469"/>
    <w:rsid w:val="00C74821"/>
    <w:rsid w:val="00C74CBC"/>
    <w:rsid w:val="00C7525B"/>
    <w:rsid w:val="00C75455"/>
    <w:rsid w:val="00C755C3"/>
    <w:rsid w:val="00C7580D"/>
    <w:rsid w:val="00C76671"/>
    <w:rsid w:val="00C76D0A"/>
    <w:rsid w:val="00C76D32"/>
    <w:rsid w:val="00C77570"/>
    <w:rsid w:val="00C81683"/>
    <w:rsid w:val="00C8206C"/>
    <w:rsid w:val="00C82333"/>
    <w:rsid w:val="00C825B7"/>
    <w:rsid w:val="00C8320D"/>
    <w:rsid w:val="00C83443"/>
    <w:rsid w:val="00C83704"/>
    <w:rsid w:val="00C8383D"/>
    <w:rsid w:val="00C83B71"/>
    <w:rsid w:val="00C83E75"/>
    <w:rsid w:val="00C8436E"/>
    <w:rsid w:val="00C84393"/>
    <w:rsid w:val="00C84ACA"/>
    <w:rsid w:val="00C853C5"/>
    <w:rsid w:val="00C85811"/>
    <w:rsid w:val="00C85B38"/>
    <w:rsid w:val="00C860BE"/>
    <w:rsid w:val="00C86A20"/>
    <w:rsid w:val="00C86D52"/>
    <w:rsid w:val="00C87294"/>
    <w:rsid w:val="00C877C0"/>
    <w:rsid w:val="00C87DD1"/>
    <w:rsid w:val="00C902E9"/>
    <w:rsid w:val="00C906B0"/>
    <w:rsid w:val="00C90810"/>
    <w:rsid w:val="00C910C2"/>
    <w:rsid w:val="00C919AF"/>
    <w:rsid w:val="00C91DCF"/>
    <w:rsid w:val="00C92B73"/>
    <w:rsid w:val="00C93522"/>
    <w:rsid w:val="00C935C1"/>
    <w:rsid w:val="00C93D44"/>
    <w:rsid w:val="00C93D96"/>
    <w:rsid w:val="00C9452F"/>
    <w:rsid w:val="00C94A2A"/>
    <w:rsid w:val="00C94E1F"/>
    <w:rsid w:val="00C951C4"/>
    <w:rsid w:val="00C952C6"/>
    <w:rsid w:val="00C95862"/>
    <w:rsid w:val="00C95D02"/>
    <w:rsid w:val="00C96116"/>
    <w:rsid w:val="00C96364"/>
    <w:rsid w:val="00C96420"/>
    <w:rsid w:val="00C969BC"/>
    <w:rsid w:val="00C97601"/>
    <w:rsid w:val="00CA0392"/>
    <w:rsid w:val="00CA0717"/>
    <w:rsid w:val="00CA085A"/>
    <w:rsid w:val="00CA08F2"/>
    <w:rsid w:val="00CA0E18"/>
    <w:rsid w:val="00CA11E8"/>
    <w:rsid w:val="00CA2B62"/>
    <w:rsid w:val="00CA36DF"/>
    <w:rsid w:val="00CA3862"/>
    <w:rsid w:val="00CA3867"/>
    <w:rsid w:val="00CA38E6"/>
    <w:rsid w:val="00CA3CF6"/>
    <w:rsid w:val="00CA469A"/>
    <w:rsid w:val="00CA4FB3"/>
    <w:rsid w:val="00CA51A6"/>
    <w:rsid w:val="00CA5A5D"/>
    <w:rsid w:val="00CA5D33"/>
    <w:rsid w:val="00CA6116"/>
    <w:rsid w:val="00CA6779"/>
    <w:rsid w:val="00CA67F2"/>
    <w:rsid w:val="00CA6B0E"/>
    <w:rsid w:val="00CA6BB5"/>
    <w:rsid w:val="00CA7735"/>
    <w:rsid w:val="00CA778A"/>
    <w:rsid w:val="00CA7966"/>
    <w:rsid w:val="00CB015F"/>
    <w:rsid w:val="00CB0230"/>
    <w:rsid w:val="00CB0545"/>
    <w:rsid w:val="00CB1D12"/>
    <w:rsid w:val="00CB1DBB"/>
    <w:rsid w:val="00CB1DFD"/>
    <w:rsid w:val="00CB1F55"/>
    <w:rsid w:val="00CB2A6D"/>
    <w:rsid w:val="00CB2CB1"/>
    <w:rsid w:val="00CB3324"/>
    <w:rsid w:val="00CB3802"/>
    <w:rsid w:val="00CB3C92"/>
    <w:rsid w:val="00CB3F05"/>
    <w:rsid w:val="00CB41C4"/>
    <w:rsid w:val="00CB442A"/>
    <w:rsid w:val="00CB4555"/>
    <w:rsid w:val="00CB4A62"/>
    <w:rsid w:val="00CB4B09"/>
    <w:rsid w:val="00CB508B"/>
    <w:rsid w:val="00CB51ED"/>
    <w:rsid w:val="00CB5327"/>
    <w:rsid w:val="00CB5819"/>
    <w:rsid w:val="00CB5B05"/>
    <w:rsid w:val="00CB5D44"/>
    <w:rsid w:val="00CB627F"/>
    <w:rsid w:val="00CB628D"/>
    <w:rsid w:val="00CB629B"/>
    <w:rsid w:val="00CB671D"/>
    <w:rsid w:val="00CB7394"/>
    <w:rsid w:val="00CB767D"/>
    <w:rsid w:val="00CB78FE"/>
    <w:rsid w:val="00CB7D92"/>
    <w:rsid w:val="00CC0729"/>
    <w:rsid w:val="00CC0D71"/>
    <w:rsid w:val="00CC17A3"/>
    <w:rsid w:val="00CC277A"/>
    <w:rsid w:val="00CC31D6"/>
    <w:rsid w:val="00CC3421"/>
    <w:rsid w:val="00CC4267"/>
    <w:rsid w:val="00CC467F"/>
    <w:rsid w:val="00CC46CD"/>
    <w:rsid w:val="00CC4D5B"/>
    <w:rsid w:val="00CC5804"/>
    <w:rsid w:val="00CC593B"/>
    <w:rsid w:val="00CC60B6"/>
    <w:rsid w:val="00CC6DA9"/>
    <w:rsid w:val="00CC71EF"/>
    <w:rsid w:val="00CC77B3"/>
    <w:rsid w:val="00CC781E"/>
    <w:rsid w:val="00CC7AF2"/>
    <w:rsid w:val="00CC7DCD"/>
    <w:rsid w:val="00CD08B6"/>
    <w:rsid w:val="00CD0C83"/>
    <w:rsid w:val="00CD0D24"/>
    <w:rsid w:val="00CD18E4"/>
    <w:rsid w:val="00CD1B0B"/>
    <w:rsid w:val="00CD1B98"/>
    <w:rsid w:val="00CD28DD"/>
    <w:rsid w:val="00CD29AB"/>
    <w:rsid w:val="00CD3637"/>
    <w:rsid w:val="00CD38C1"/>
    <w:rsid w:val="00CD3D9A"/>
    <w:rsid w:val="00CD400D"/>
    <w:rsid w:val="00CD4463"/>
    <w:rsid w:val="00CD4512"/>
    <w:rsid w:val="00CD4959"/>
    <w:rsid w:val="00CD49D6"/>
    <w:rsid w:val="00CD4B6B"/>
    <w:rsid w:val="00CD5543"/>
    <w:rsid w:val="00CD55E6"/>
    <w:rsid w:val="00CD5A2F"/>
    <w:rsid w:val="00CD675C"/>
    <w:rsid w:val="00CD6A69"/>
    <w:rsid w:val="00CD78C2"/>
    <w:rsid w:val="00CD7CBC"/>
    <w:rsid w:val="00CE01CD"/>
    <w:rsid w:val="00CE0911"/>
    <w:rsid w:val="00CE09FE"/>
    <w:rsid w:val="00CE0A2F"/>
    <w:rsid w:val="00CE0D5C"/>
    <w:rsid w:val="00CE0D9E"/>
    <w:rsid w:val="00CE0E00"/>
    <w:rsid w:val="00CE124C"/>
    <w:rsid w:val="00CE1539"/>
    <w:rsid w:val="00CE175A"/>
    <w:rsid w:val="00CE1D65"/>
    <w:rsid w:val="00CE24DA"/>
    <w:rsid w:val="00CE2578"/>
    <w:rsid w:val="00CE25C7"/>
    <w:rsid w:val="00CE26D7"/>
    <w:rsid w:val="00CE2B90"/>
    <w:rsid w:val="00CE2EE0"/>
    <w:rsid w:val="00CE3425"/>
    <w:rsid w:val="00CE374C"/>
    <w:rsid w:val="00CE52D5"/>
    <w:rsid w:val="00CE6042"/>
    <w:rsid w:val="00CE64B8"/>
    <w:rsid w:val="00CE6802"/>
    <w:rsid w:val="00CE6804"/>
    <w:rsid w:val="00CE681D"/>
    <w:rsid w:val="00CE7136"/>
    <w:rsid w:val="00CE793F"/>
    <w:rsid w:val="00CE7AFE"/>
    <w:rsid w:val="00CF03EC"/>
    <w:rsid w:val="00CF04EC"/>
    <w:rsid w:val="00CF06D7"/>
    <w:rsid w:val="00CF078C"/>
    <w:rsid w:val="00CF07E7"/>
    <w:rsid w:val="00CF0CD6"/>
    <w:rsid w:val="00CF0DD2"/>
    <w:rsid w:val="00CF1057"/>
    <w:rsid w:val="00CF117C"/>
    <w:rsid w:val="00CF121F"/>
    <w:rsid w:val="00CF17F8"/>
    <w:rsid w:val="00CF1C38"/>
    <w:rsid w:val="00CF2199"/>
    <w:rsid w:val="00CF32BC"/>
    <w:rsid w:val="00CF3933"/>
    <w:rsid w:val="00CF3C61"/>
    <w:rsid w:val="00CF4E97"/>
    <w:rsid w:val="00CF53CA"/>
    <w:rsid w:val="00CF5A15"/>
    <w:rsid w:val="00CF5B2B"/>
    <w:rsid w:val="00CF6422"/>
    <w:rsid w:val="00CF646E"/>
    <w:rsid w:val="00CF6693"/>
    <w:rsid w:val="00CF69BE"/>
    <w:rsid w:val="00CF6A2D"/>
    <w:rsid w:val="00CF6EF2"/>
    <w:rsid w:val="00CF767C"/>
    <w:rsid w:val="00D007F9"/>
    <w:rsid w:val="00D0142D"/>
    <w:rsid w:val="00D016D9"/>
    <w:rsid w:val="00D02220"/>
    <w:rsid w:val="00D02496"/>
    <w:rsid w:val="00D0257A"/>
    <w:rsid w:val="00D028B8"/>
    <w:rsid w:val="00D02E98"/>
    <w:rsid w:val="00D03771"/>
    <w:rsid w:val="00D04BFC"/>
    <w:rsid w:val="00D04FB8"/>
    <w:rsid w:val="00D05554"/>
    <w:rsid w:val="00D05821"/>
    <w:rsid w:val="00D05CA6"/>
    <w:rsid w:val="00D06601"/>
    <w:rsid w:val="00D067B2"/>
    <w:rsid w:val="00D067FD"/>
    <w:rsid w:val="00D06BA9"/>
    <w:rsid w:val="00D077AF"/>
    <w:rsid w:val="00D10295"/>
    <w:rsid w:val="00D1057A"/>
    <w:rsid w:val="00D10603"/>
    <w:rsid w:val="00D1085E"/>
    <w:rsid w:val="00D10D47"/>
    <w:rsid w:val="00D10D61"/>
    <w:rsid w:val="00D11376"/>
    <w:rsid w:val="00D11C5F"/>
    <w:rsid w:val="00D11D57"/>
    <w:rsid w:val="00D13602"/>
    <w:rsid w:val="00D1364C"/>
    <w:rsid w:val="00D137B0"/>
    <w:rsid w:val="00D13D65"/>
    <w:rsid w:val="00D13FB7"/>
    <w:rsid w:val="00D141C7"/>
    <w:rsid w:val="00D14455"/>
    <w:rsid w:val="00D14D43"/>
    <w:rsid w:val="00D15022"/>
    <w:rsid w:val="00D1572E"/>
    <w:rsid w:val="00D1596E"/>
    <w:rsid w:val="00D15BB8"/>
    <w:rsid w:val="00D15C84"/>
    <w:rsid w:val="00D160C7"/>
    <w:rsid w:val="00D16656"/>
    <w:rsid w:val="00D16A30"/>
    <w:rsid w:val="00D170F5"/>
    <w:rsid w:val="00D17306"/>
    <w:rsid w:val="00D177C6"/>
    <w:rsid w:val="00D202F4"/>
    <w:rsid w:val="00D20433"/>
    <w:rsid w:val="00D204C1"/>
    <w:rsid w:val="00D20734"/>
    <w:rsid w:val="00D20A87"/>
    <w:rsid w:val="00D214A7"/>
    <w:rsid w:val="00D21593"/>
    <w:rsid w:val="00D2169C"/>
    <w:rsid w:val="00D21B29"/>
    <w:rsid w:val="00D21EFB"/>
    <w:rsid w:val="00D21FB1"/>
    <w:rsid w:val="00D22077"/>
    <w:rsid w:val="00D22111"/>
    <w:rsid w:val="00D221AF"/>
    <w:rsid w:val="00D223DB"/>
    <w:rsid w:val="00D23135"/>
    <w:rsid w:val="00D2380C"/>
    <w:rsid w:val="00D24143"/>
    <w:rsid w:val="00D2438E"/>
    <w:rsid w:val="00D24821"/>
    <w:rsid w:val="00D24AC8"/>
    <w:rsid w:val="00D24F4A"/>
    <w:rsid w:val="00D25055"/>
    <w:rsid w:val="00D25A65"/>
    <w:rsid w:val="00D25B20"/>
    <w:rsid w:val="00D25E93"/>
    <w:rsid w:val="00D26014"/>
    <w:rsid w:val="00D260D1"/>
    <w:rsid w:val="00D261AF"/>
    <w:rsid w:val="00D261D0"/>
    <w:rsid w:val="00D2658D"/>
    <w:rsid w:val="00D265D8"/>
    <w:rsid w:val="00D2725E"/>
    <w:rsid w:val="00D27473"/>
    <w:rsid w:val="00D2749B"/>
    <w:rsid w:val="00D27767"/>
    <w:rsid w:val="00D27AE4"/>
    <w:rsid w:val="00D27C7C"/>
    <w:rsid w:val="00D300A8"/>
    <w:rsid w:val="00D30120"/>
    <w:rsid w:val="00D30566"/>
    <w:rsid w:val="00D3065C"/>
    <w:rsid w:val="00D30A34"/>
    <w:rsid w:val="00D30A44"/>
    <w:rsid w:val="00D30AF9"/>
    <w:rsid w:val="00D30B7A"/>
    <w:rsid w:val="00D30DF8"/>
    <w:rsid w:val="00D31671"/>
    <w:rsid w:val="00D320F0"/>
    <w:rsid w:val="00D32118"/>
    <w:rsid w:val="00D32AD6"/>
    <w:rsid w:val="00D33896"/>
    <w:rsid w:val="00D33DA3"/>
    <w:rsid w:val="00D33E43"/>
    <w:rsid w:val="00D34006"/>
    <w:rsid w:val="00D34ADF"/>
    <w:rsid w:val="00D352A5"/>
    <w:rsid w:val="00D358EA"/>
    <w:rsid w:val="00D35BB6"/>
    <w:rsid w:val="00D363A2"/>
    <w:rsid w:val="00D363FF"/>
    <w:rsid w:val="00D36A12"/>
    <w:rsid w:val="00D37136"/>
    <w:rsid w:val="00D37547"/>
    <w:rsid w:val="00D37728"/>
    <w:rsid w:val="00D37A27"/>
    <w:rsid w:val="00D37A5E"/>
    <w:rsid w:val="00D401B3"/>
    <w:rsid w:val="00D4056D"/>
    <w:rsid w:val="00D4059B"/>
    <w:rsid w:val="00D40812"/>
    <w:rsid w:val="00D40870"/>
    <w:rsid w:val="00D42584"/>
    <w:rsid w:val="00D42B5A"/>
    <w:rsid w:val="00D43629"/>
    <w:rsid w:val="00D46940"/>
    <w:rsid w:val="00D46E72"/>
    <w:rsid w:val="00D46F61"/>
    <w:rsid w:val="00D47319"/>
    <w:rsid w:val="00D4766D"/>
    <w:rsid w:val="00D47C13"/>
    <w:rsid w:val="00D504B7"/>
    <w:rsid w:val="00D50576"/>
    <w:rsid w:val="00D50AC5"/>
    <w:rsid w:val="00D50BCF"/>
    <w:rsid w:val="00D516A1"/>
    <w:rsid w:val="00D51E6A"/>
    <w:rsid w:val="00D52272"/>
    <w:rsid w:val="00D5284E"/>
    <w:rsid w:val="00D5285E"/>
    <w:rsid w:val="00D52C82"/>
    <w:rsid w:val="00D53AAE"/>
    <w:rsid w:val="00D53DF0"/>
    <w:rsid w:val="00D5413C"/>
    <w:rsid w:val="00D544DC"/>
    <w:rsid w:val="00D54A76"/>
    <w:rsid w:val="00D55461"/>
    <w:rsid w:val="00D554BA"/>
    <w:rsid w:val="00D567FF"/>
    <w:rsid w:val="00D571F4"/>
    <w:rsid w:val="00D602D0"/>
    <w:rsid w:val="00D6054B"/>
    <w:rsid w:val="00D61131"/>
    <w:rsid w:val="00D6157E"/>
    <w:rsid w:val="00D617D3"/>
    <w:rsid w:val="00D619E3"/>
    <w:rsid w:val="00D61DB7"/>
    <w:rsid w:val="00D62220"/>
    <w:rsid w:val="00D622FC"/>
    <w:rsid w:val="00D62373"/>
    <w:rsid w:val="00D62A08"/>
    <w:rsid w:val="00D63B5C"/>
    <w:rsid w:val="00D646A4"/>
    <w:rsid w:val="00D64A14"/>
    <w:rsid w:val="00D64D98"/>
    <w:rsid w:val="00D65AF1"/>
    <w:rsid w:val="00D65C6A"/>
    <w:rsid w:val="00D66C69"/>
    <w:rsid w:val="00D66E4B"/>
    <w:rsid w:val="00D702DB"/>
    <w:rsid w:val="00D710C1"/>
    <w:rsid w:val="00D711FF"/>
    <w:rsid w:val="00D7163D"/>
    <w:rsid w:val="00D71874"/>
    <w:rsid w:val="00D71939"/>
    <w:rsid w:val="00D723C5"/>
    <w:rsid w:val="00D72919"/>
    <w:rsid w:val="00D731A9"/>
    <w:rsid w:val="00D73647"/>
    <w:rsid w:val="00D74868"/>
    <w:rsid w:val="00D74B43"/>
    <w:rsid w:val="00D74BA0"/>
    <w:rsid w:val="00D7602F"/>
    <w:rsid w:val="00D769EA"/>
    <w:rsid w:val="00D76F74"/>
    <w:rsid w:val="00D77322"/>
    <w:rsid w:val="00D77323"/>
    <w:rsid w:val="00D775C9"/>
    <w:rsid w:val="00D80313"/>
    <w:rsid w:val="00D8032E"/>
    <w:rsid w:val="00D804A6"/>
    <w:rsid w:val="00D807F5"/>
    <w:rsid w:val="00D80E3E"/>
    <w:rsid w:val="00D811D1"/>
    <w:rsid w:val="00D816A1"/>
    <w:rsid w:val="00D8231F"/>
    <w:rsid w:val="00D8239E"/>
    <w:rsid w:val="00D82B5C"/>
    <w:rsid w:val="00D8319E"/>
    <w:rsid w:val="00D83257"/>
    <w:rsid w:val="00D84950"/>
    <w:rsid w:val="00D863E9"/>
    <w:rsid w:val="00D872AA"/>
    <w:rsid w:val="00D873F6"/>
    <w:rsid w:val="00D87571"/>
    <w:rsid w:val="00D902F8"/>
    <w:rsid w:val="00D90789"/>
    <w:rsid w:val="00D90ED0"/>
    <w:rsid w:val="00D917DD"/>
    <w:rsid w:val="00D918DB"/>
    <w:rsid w:val="00D91CBB"/>
    <w:rsid w:val="00D91E38"/>
    <w:rsid w:val="00D920BD"/>
    <w:rsid w:val="00D920F3"/>
    <w:rsid w:val="00D92576"/>
    <w:rsid w:val="00D928AF"/>
    <w:rsid w:val="00D92D57"/>
    <w:rsid w:val="00D931E0"/>
    <w:rsid w:val="00D93CAA"/>
    <w:rsid w:val="00D93CE2"/>
    <w:rsid w:val="00D956D6"/>
    <w:rsid w:val="00D95937"/>
    <w:rsid w:val="00D95B10"/>
    <w:rsid w:val="00D961E2"/>
    <w:rsid w:val="00D963B1"/>
    <w:rsid w:val="00D96EBE"/>
    <w:rsid w:val="00D97167"/>
    <w:rsid w:val="00D97929"/>
    <w:rsid w:val="00D97B7A"/>
    <w:rsid w:val="00DA0E6E"/>
    <w:rsid w:val="00DA13DD"/>
    <w:rsid w:val="00DA15CB"/>
    <w:rsid w:val="00DA168D"/>
    <w:rsid w:val="00DA17CB"/>
    <w:rsid w:val="00DA1858"/>
    <w:rsid w:val="00DA1BFE"/>
    <w:rsid w:val="00DA224F"/>
    <w:rsid w:val="00DA2464"/>
    <w:rsid w:val="00DA2A27"/>
    <w:rsid w:val="00DA2F30"/>
    <w:rsid w:val="00DA3042"/>
    <w:rsid w:val="00DA3129"/>
    <w:rsid w:val="00DA3153"/>
    <w:rsid w:val="00DA422A"/>
    <w:rsid w:val="00DA466C"/>
    <w:rsid w:val="00DA505D"/>
    <w:rsid w:val="00DA50CF"/>
    <w:rsid w:val="00DA5437"/>
    <w:rsid w:val="00DA5A81"/>
    <w:rsid w:val="00DA5BB1"/>
    <w:rsid w:val="00DA5D10"/>
    <w:rsid w:val="00DA6FAB"/>
    <w:rsid w:val="00DA71BA"/>
    <w:rsid w:val="00DB0098"/>
    <w:rsid w:val="00DB121D"/>
    <w:rsid w:val="00DB1F3E"/>
    <w:rsid w:val="00DB24C0"/>
    <w:rsid w:val="00DB2C5B"/>
    <w:rsid w:val="00DB3289"/>
    <w:rsid w:val="00DB329E"/>
    <w:rsid w:val="00DB32E1"/>
    <w:rsid w:val="00DB34C1"/>
    <w:rsid w:val="00DB469C"/>
    <w:rsid w:val="00DB4D56"/>
    <w:rsid w:val="00DB4DFB"/>
    <w:rsid w:val="00DB5485"/>
    <w:rsid w:val="00DB5525"/>
    <w:rsid w:val="00DB6040"/>
    <w:rsid w:val="00DB6218"/>
    <w:rsid w:val="00DB688D"/>
    <w:rsid w:val="00DB68BE"/>
    <w:rsid w:val="00DB7042"/>
    <w:rsid w:val="00DB7F5D"/>
    <w:rsid w:val="00DB7FCF"/>
    <w:rsid w:val="00DC066A"/>
    <w:rsid w:val="00DC0EAE"/>
    <w:rsid w:val="00DC15E7"/>
    <w:rsid w:val="00DC1C8D"/>
    <w:rsid w:val="00DC1E43"/>
    <w:rsid w:val="00DC23A3"/>
    <w:rsid w:val="00DC2527"/>
    <w:rsid w:val="00DC2BE1"/>
    <w:rsid w:val="00DC2D8B"/>
    <w:rsid w:val="00DC3203"/>
    <w:rsid w:val="00DC3816"/>
    <w:rsid w:val="00DC41FF"/>
    <w:rsid w:val="00DC4726"/>
    <w:rsid w:val="00DC4B80"/>
    <w:rsid w:val="00DC50A1"/>
    <w:rsid w:val="00DC5242"/>
    <w:rsid w:val="00DC6014"/>
    <w:rsid w:val="00DC6317"/>
    <w:rsid w:val="00DC6430"/>
    <w:rsid w:val="00DC6BAC"/>
    <w:rsid w:val="00DC6C07"/>
    <w:rsid w:val="00DC6E80"/>
    <w:rsid w:val="00DC702D"/>
    <w:rsid w:val="00DC70A0"/>
    <w:rsid w:val="00DC74AF"/>
    <w:rsid w:val="00DC7715"/>
    <w:rsid w:val="00DC77DD"/>
    <w:rsid w:val="00DD017A"/>
    <w:rsid w:val="00DD08B1"/>
    <w:rsid w:val="00DD0AEE"/>
    <w:rsid w:val="00DD0E12"/>
    <w:rsid w:val="00DD11F6"/>
    <w:rsid w:val="00DD19D7"/>
    <w:rsid w:val="00DD1B1C"/>
    <w:rsid w:val="00DD1B74"/>
    <w:rsid w:val="00DD1D86"/>
    <w:rsid w:val="00DD1DA9"/>
    <w:rsid w:val="00DD23FE"/>
    <w:rsid w:val="00DD2796"/>
    <w:rsid w:val="00DD2812"/>
    <w:rsid w:val="00DD2F5C"/>
    <w:rsid w:val="00DD3240"/>
    <w:rsid w:val="00DD3A22"/>
    <w:rsid w:val="00DD3F22"/>
    <w:rsid w:val="00DD3F93"/>
    <w:rsid w:val="00DD4165"/>
    <w:rsid w:val="00DD521A"/>
    <w:rsid w:val="00DD56F4"/>
    <w:rsid w:val="00DD59ED"/>
    <w:rsid w:val="00DD5B34"/>
    <w:rsid w:val="00DD69A9"/>
    <w:rsid w:val="00DD6B62"/>
    <w:rsid w:val="00DD72E8"/>
    <w:rsid w:val="00DD7A5F"/>
    <w:rsid w:val="00DD7D15"/>
    <w:rsid w:val="00DD7E2D"/>
    <w:rsid w:val="00DD7FBD"/>
    <w:rsid w:val="00DE0263"/>
    <w:rsid w:val="00DE05E9"/>
    <w:rsid w:val="00DE0C68"/>
    <w:rsid w:val="00DE0C70"/>
    <w:rsid w:val="00DE1149"/>
    <w:rsid w:val="00DE14B6"/>
    <w:rsid w:val="00DE1667"/>
    <w:rsid w:val="00DE1937"/>
    <w:rsid w:val="00DE1B6B"/>
    <w:rsid w:val="00DE1B9B"/>
    <w:rsid w:val="00DE21D4"/>
    <w:rsid w:val="00DE2257"/>
    <w:rsid w:val="00DE234A"/>
    <w:rsid w:val="00DE238A"/>
    <w:rsid w:val="00DE2721"/>
    <w:rsid w:val="00DE375D"/>
    <w:rsid w:val="00DE4148"/>
    <w:rsid w:val="00DE41C7"/>
    <w:rsid w:val="00DE468F"/>
    <w:rsid w:val="00DE4BC5"/>
    <w:rsid w:val="00DE4EBC"/>
    <w:rsid w:val="00DE5064"/>
    <w:rsid w:val="00DE50C9"/>
    <w:rsid w:val="00DE513E"/>
    <w:rsid w:val="00DE540F"/>
    <w:rsid w:val="00DE54B3"/>
    <w:rsid w:val="00DE5708"/>
    <w:rsid w:val="00DE5AFC"/>
    <w:rsid w:val="00DE5DFD"/>
    <w:rsid w:val="00DE6B9A"/>
    <w:rsid w:val="00DE6EA4"/>
    <w:rsid w:val="00DE760A"/>
    <w:rsid w:val="00DE7925"/>
    <w:rsid w:val="00DE7CB8"/>
    <w:rsid w:val="00DF0155"/>
    <w:rsid w:val="00DF0F48"/>
    <w:rsid w:val="00DF1177"/>
    <w:rsid w:val="00DF1241"/>
    <w:rsid w:val="00DF1299"/>
    <w:rsid w:val="00DF13F7"/>
    <w:rsid w:val="00DF15D4"/>
    <w:rsid w:val="00DF1CB8"/>
    <w:rsid w:val="00DF1D72"/>
    <w:rsid w:val="00DF1E3F"/>
    <w:rsid w:val="00DF2388"/>
    <w:rsid w:val="00DF2724"/>
    <w:rsid w:val="00DF2EF8"/>
    <w:rsid w:val="00DF3A19"/>
    <w:rsid w:val="00DF3A57"/>
    <w:rsid w:val="00DF3DD2"/>
    <w:rsid w:val="00DF42D8"/>
    <w:rsid w:val="00DF435A"/>
    <w:rsid w:val="00DF51A9"/>
    <w:rsid w:val="00DF5508"/>
    <w:rsid w:val="00DF6224"/>
    <w:rsid w:val="00DF64D5"/>
    <w:rsid w:val="00DF6715"/>
    <w:rsid w:val="00DF67D9"/>
    <w:rsid w:val="00DF6A88"/>
    <w:rsid w:val="00DF6EFB"/>
    <w:rsid w:val="00DF73FA"/>
    <w:rsid w:val="00DF750E"/>
    <w:rsid w:val="00DF7E38"/>
    <w:rsid w:val="00E00093"/>
    <w:rsid w:val="00E00192"/>
    <w:rsid w:val="00E001EA"/>
    <w:rsid w:val="00E0118C"/>
    <w:rsid w:val="00E01309"/>
    <w:rsid w:val="00E015F9"/>
    <w:rsid w:val="00E01E6B"/>
    <w:rsid w:val="00E0380B"/>
    <w:rsid w:val="00E03D8B"/>
    <w:rsid w:val="00E04AB6"/>
    <w:rsid w:val="00E04E33"/>
    <w:rsid w:val="00E05A2C"/>
    <w:rsid w:val="00E0763F"/>
    <w:rsid w:val="00E077D1"/>
    <w:rsid w:val="00E078F2"/>
    <w:rsid w:val="00E10E8C"/>
    <w:rsid w:val="00E1341A"/>
    <w:rsid w:val="00E13A04"/>
    <w:rsid w:val="00E140C7"/>
    <w:rsid w:val="00E14194"/>
    <w:rsid w:val="00E149A4"/>
    <w:rsid w:val="00E1557C"/>
    <w:rsid w:val="00E159C6"/>
    <w:rsid w:val="00E15DA6"/>
    <w:rsid w:val="00E16CB7"/>
    <w:rsid w:val="00E16CFC"/>
    <w:rsid w:val="00E17225"/>
    <w:rsid w:val="00E17746"/>
    <w:rsid w:val="00E17758"/>
    <w:rsid w:val="00E20276"/>
    <w:rsid w:val="00E202BB"/>
    <w:rsid w:val="00E20CFA"/>
    <w:rsid w:val="00E21A88"/>
    <w:rsid w:val="00E21B47"/>
    <w:rsid w:val="00E22F2D"/>
    <w:rsid w:val="00E22F40"/>
    <w:rsid w:val="00E23DA2"/>
    <w:rsid w:val="00E2466C"/>
    <w:rsid w:val="00E2516E"/>
    <w:rsid w:val="00E253F0"/>
    <w:rsid w:val="00E263E1"/>
    <w:rsid w:val="00E2653C"/>
    <w:rsid w:val="00E26BC3"/>
    <w:rsid w:val="00E2709D"/>
    <w:rsid w:val="00E27636"/>
    <w:rsid w:val="00E27DC5"/>
    <w:rsid w:val="00E27E34"/>
    <w:rsid w:val="00E3012E"/>
    <w:rsid w:val="00E30637"/>
    <w:rsid w:val="00E30BFD"/>
    <w:rsid w:val="00E31183"/>
    <w:rsid w:val="00E313B1"/>
    <w:rsid w:val="00E316A6"/>
    <w:rsid w:val="00E31739"/>
    <w:rsid w:val="00E31A20"/>
    <w:rsid w:val="00E31F2D"/>
    <w:rsid w:val="00E33331"/>
    <w:rsid w:val="00E3358E"/>
    <w:rsid w:val="00E339C7"/>
    <w:rsid w:val="00E33D50"/>
    <w:rsid w:val="00E34A92"/>
    <w:rsid w:val="00E34ADE"/>
    <w:rsid w:val="00E34EC6"/>
    <w:rsid w:val="00E350BF"/>
    <w:rsid w:val="00E35695"/>
    <w:rsid w:val="00E358A3"/>
    <w:rsid w:val="00E35C84"/>
    <w:rsid w:val="00E35D84"/>
    <w:rsid w:val="00E36A2A"/>
    <w:rsid w:val="00E36A33"/>
    <w:rsid w:val="00E36F52"/>
    <w:rsid w:val="00E3796E"/>
    <w:rsid w:val="00E37D3F"/>
    <w:rsid w:val="00E405C7"/>
    <w:rsid w:val="00E40BA1"/>
    <w:rsid w:val="00E41006"/>
    <w:rsid w:val="00E41135"/>
    <w:rsid w:val="00E41D62"/>
    <w:rsid w:val="00E41F78"/>
    <w:rsid w:val="00E41FD3"/>
    <w:rsid w:val="00E4204E"/>
    <w:rsid w:val="00E423D5"/>
    <w:rsid w:val="00E426D9"/>
    <w:rsid w:val="00E42EC2"/>
    <w:rsid w:val="00E43B96"/>
    <w:rsid w:val="00E4419A"/>
    <w:rsid w:val="00E4430E"/>
    <w:rsid w:val="00E4485E"/>
    <w:rsid w:val="00E44AE5"/>
    <w:rsid w:val="00E44B06"/>
    <w:rsid w:val="00E44B8D"/>
    <w:rsid w:val="00E44EEB"/>
    <w:rsid w:val="00E45B75"/>
    <w:rsid w:val="00E46B73"/>
    <w:rsid w:val="00E4728E"/>
    <w:rsid w:val="00E473E7"/>
    <w:rsid w:val="00E47954"/>
    <w:rsid w:val="00E47B95"/>
    <w:rsid w:val="00E508CB"/>
    <w:rsid w:val="00E50AF8"/>
    <w:rsid w:val="00E50BE6"/>
    <w:rsid w:val="00E50D67"/>
    <w:rsid w:val="00E5109C"/>
    <w:rsid w:val="00E5145E"/>
    <w:rsid w:val="00E517D2"/>
    <w:rsid w:val="00E51D03"/>
    <w:rsid w:val="00E521B4"/>
    <w:rsid w:val="00E527A1"/>
    <w:rsid w:val="00E527BA"/>
    <w:rsid w:val="00E52BDF"/>
    <w:rsid w:val="00E5339D"/>
    <w:rsid w:val="00E538E9"/>
    <w:rsid w:val="00E5397F"/>
    <w:rsid w:val="00E53A8C"/>
    <w:rsid w:val="00E54049"/>
    <w:rsid w:val="00E54978"/>
    <w:rsid w:val="00E54B71"/>
    <w:rsid w:val="00E54C72"/>
    <w:rsid w:val="00E556F1"/>
    <w:rsid w:val="00E55A25"/>
    <w:rsid w:val="00E55F5D"/>
    <w:rsid w:val="00E56021"/>
    <w:rsid w:val="00E563C5"/>
    <w:rsid w:val="00E564AB"/>
    <w:rsid w:val="00E5668C"/>
    <w:rsid w:val="00E5716D"/>
    <w:rsid w:val="00E572E1"/>
    <w:rsid w:val="00E5739E"/>
    <w:rsid w:val="00E57470"/>
    <w:rsid w:val="00E57E44"/>
    <w:rsid w:val="00E603B4"/>
    <w:rsid w:val="00E613AA"/>
    <w:rsid w:val="00E615C6"/>
    <w:rsid w:val="00E632CD"/>
    <w:rsid w:val="00E633D5"/>
    <w:rsid w:val="00E634E1"/>
    <w:rsid w:val="00E63617"/>
    <w:rsid w:val="00E64575"/>
    <w:rsid w:val="00E65B9F"/>
    <w:rsid w:val="00E65DD8"/>
    <w:rsid w:val="00E65EBC"/>
    <w:rsid w:val="00E6661C"/>
    <w:rsid w:val="00E66E05"/>
    <w:rsid w:val="00E66F51"/>
    <w:rsid w:val="00E67EDC"/>
    <w:rsid w:val="00E67FEA"/>
    <w:rsid w:val="00E70072"/>
    <w:rsid w:val="00E70174"/>
    <w:rsid w:val="00E70217"/>
    <w:rsid w:val="00E70A7F"/>
    <w:rsid w:val="00E70F2C"/>
    <w:rsid w:val="00E7134B"/>
    <w:rsid w:val="00E72934"/>
    <w:rsid w:val="00E72C08"/>
    <w:rsid w:val="00E72CF3"/>
    <w:rsid w:val="00E72DFE"/>
    <w:rsid w:val="00E734E7"/>
    <w:rsid w:val="00E73729"/>
    <w:rsid w:val="00E73BC7"/>
    <w:rsid w:val="00E74325"/>
    <w:rsid w:val="00E74957"/>
    <w:rsid w:val="00E74B76"/>
    <w:rsid w:val="00E74DA3"/>
    <w:rsid w:val="00E74EF4"/>
    <w:rsid w:val="00E74F59"/>
    <w:rsid w:val="00E754FA"/>
    <w:rsid w:val="00E755EE"/>
    <w:rsid w:val="00E75940"/>
    <w:rsid w:val="00E75D1D"/>
    <w:rsid w:val="00E76138"/>
    <w:rsid w:val="00E765C5"/>
    <w:rsid w:val="00E76836"/>
    <w:rsid w:val="00E76D56"/>
    <w:rsid w:val="00E80983"/>
    <w:rsid w:val="00E80E19"/>
    <w:rsid w:val="00E81147"/>
    <w:rsid w:val="00E815C1"/>
    <w:rsid w:val="00E81E55"/>
    <w:rsid w:val="00E824A0"/>
    <w:rsid w:val="00E828BC"/>
    <w:rsid w:val="00E82F84"/>
    <w:rsid w:val="00E83350"/>
    <w:rsid w:val="00E83F53"/>
    <w:rsid w:val="00E84679"/>
    <w:rsid w:val="00E84BC4"/>
    <w:rsid w:val="00E851F5"/>
    <w:rsid w:val="00E85493"/>
    <w:rsid w:val="00E85C47"/>
    <w:rsid w:val="00E85FF3"/>
    <w:rsid w:val="00E866CB"/>
    <w:rsid w:val="00E86C2D"/>
    <w:rsid w:val="00E870AE"/>
    <w:rsid w:val="00E90494"/>
    <w:rsid w:val="00E9053B"/>
    <w:rsid w:val="00E906A0"/>
    <w:rsid w:val="00E9071F"/>
    <w:rsid w:val="00E90888"/>
    <w:rsid w:val="00E912F6"/>
    <w:rsid w:val="00E916FF"/>
    <w:rsid w:val="00E91887"/>
    <w:rsid w:val="00E918ED"/>
    <w:rsid w:val="00E91D32"/>
    <w:rsid w:val="00E91E4A"/>
    <w:rsid w:val="00E91EC5"/>
    <w:rsid w:val="00E91EE5"/>
    <w:rsid w:val="00E921B2"/>
    <w:rsid w:val="00E92A80"/>
    <w:rsid w:val="00E92B4C"/>
    <w:rsid w:val="00E92D26"/>
    <w:rsid w:val="00E93463"/>
    <w:rsid w:val="00E936DD"/>
    <w:rsid w:val="00E93979"/>
    <w:rsid w:val="00E93CB0"/>
    <w:rsid w:val="00E94030"/>
    <w:rsid w:val="00E94AFF"/>
    <w:rsid w:val="00E951E6"/>
    <w:rsid w:val="00E95D1F"/>
    <w:rsid w:val="00E9613D"/>
    <w:rsid w:val="00E9649A"/>
    <w:rsid w:val="00E96628"/>
    <w:rsid w:val="00E96666"/>
    <w:rsid w:val="00E96E00"/>
    <w:rsid w:val="00E97031"/>
    <w:rsid w:val="00E970AF"/>
    <w:rsid w:val="00E97271"/>
    <w:rsid w:val="00E976B7"/>
    <w:rsid w:val="00E97947"/>
    <w:rsid w:val="00EA0575"/>
    <w:rsid w:val="00EA08B5"/>
    <w:rsid w:val="00EA11BB"/>
    <w:rsid w:val="00EA188F"/>
    <w:rsid w:val="00EA1BA5"/>
    <w:rsid w:val="00EA216A"/>
    <w:rsid w:val="00EA2B1A"/>
    <w:rsid w:val="00EA3028"/>
    <w:rsid w:val="00EA307C"/>
    <w:rsid w:val="00EA3648"/>
    <w:rsid w:val="00EA3C9B"/>
    <w:rsid w:val="00EA411C"/>
    <w:rsid w:val="00EA43C2"/>
    <w:rsid w:val="00EA44CA"/>
    <w:rsid w:val="00EA4906"/>
    <w:rsid w:val="00EA4F9E"/>
    <w:rsid w:val="00EA50FE"/>
    <w:rsid w:val="00EA58BA"/>
    <w:rsid w:val="00EA5ADE"/>
    <w:rsid w:val="00EA5DB5"/>
    <w:rsid w:val="00EA5E87"/>
    <w:rsid w:val="00EA5F85"/>
    <w:rsid w:val="00EA6801"/>
    <w:rsid w:val="00EA7097"/>
    <w:rsid w:val="00EA7284"/>
    <w:rsid w:val="00EA7945"/>
    <w:rsid w:val="00EA7DA0"/>
    <w:rsid w:val="00EB0041"/>
    <w:rsid w:val="00EB00A3"/>
    <w:rsid w:val="00EB08C0"/>
    <w:rsid w:val="00EB0ECD"/>
    <w:rsid w:val="00EB1959"/>
    <w:rsid w:val="00EB2580"/>
    <w:rsid w:val="00EB25E2"/>
    <w:rsid w:val="00EB288B"/>
    <w:rsid w:val="00EB2AB3"/>
    <w:rsid w:val="00EB2F1D"/>
    <w:rsid w:val="00EB3595"/>
    <w:rsid w:val="00EB3B32"/>
    <w:rsid w:val="00EB3B63"/>
    <w:rsid w:val="00EB4352"/>
    <w:rsid w:val="00EB4773"/>
    <w:rsid w:val="00EB4A09"/>
    <w:rsid w:val="00EB4B96"/>
    <w:rsid w:val="00EB5044"/>
    <w:rsid w:val="00EB50FD"/>
    <w:rsid w:val="00EB5363"/>
    <w:rsid w:val="00EB5568"/>
    <w:rsid w:val="00EB55D6"/>
    <w:rsid w:val="00EB7CB0"/>
    <w:rsid w:val="00EC0156"/>
    <w:rsid w:val="00EC0272"/>
    <w:rsid w:val="00EC0354"/>
    <w:rsid w:val="00EC0941"/>
    <w:rsid w:val="00EC0AE0"/>
    <w:rsid w:val="00EC0EC3"/>
    <w:rsid w:val="00EC159F"/>
    <w:rsid w:val="00EC1E79"/>
    <w:rsid w:val="00EC2DBD"/>
    <w:rsid w:val="00EC33A8"/>
    <w:rsid w:val="00EC3B5A"/>
    <w:rsid w:val="00EC3CAE"/>
    <w:rsid w:val="00EC3F01"/>
    <w:rsid w:val="00EC428E"/>
    <w:rsid w:val="00EC43DE"/>
    <w:rsid w:val="00EC4688"/>
    <w:rsid w:val="00EC4913"/>
    <w:rsid w:val="00EC5012"/>
    <w:rsid w:val="00EC5295"/>
    <w:rsid w:val="00EC53B6"/>
    <w:rsid w:val="00EC58A2"/>
    <w:rsid w:val="00EC5A9C"/>
    <w:rsid w:val="00EC6010"/>
    <w:rsid w:val="00EC6362"/>
    <w:rsid w:val="00EC6522"/>
    <w:rsid w:val="00EC6BE0"/>
    <w:rsid w:val="00EC76D5"/>
    <w:rsid w:val="00ED0DF8"/>
    <w:rsid w:val="00ED0E00"/>
    <w:rsid w:val="00ED1629"/>
    <w:rsid w:val="00ED1702"/>
    <w:rsid w:val="00ED1D25"/>
    <w:rsid w:val="00ED26D4"/>
    <w:rsid w:val="00ED2AE9"/>
    <w:rsid w:val="00ED3A96"/>
    <w:rsid w:val="00ED3EF7"/>
    <w:rsid w:val="00ED46AF"/>
    <w:rsid w:val="00ED47BC"/>
    <w:rsid w:val="00ED4C38"/>
    <w:rsid w:val="00ED4F6F"/>
    <w:rsid w:val="00ED547D"/>
    <w:rsid w:val="00ED5A79"/>
    <w:rsid w:val="00ED5E5D"/>
    <w:rsid w:val="00ED5EBA"/>
    <w:rsid w:val="00ED63C9"/>
    <w:rsid w:val="00ED64A4"/>
    <w:rsid w:val="00ED6C23"/>
    <w:rsid w:val="00ED6DBB"/>
    <w:rsid w:val="00ED750A"/>
    <w:rsid w:val="00ED76DE"/>
    <w:rsid w:val="00ED7832"/>
    <w:rsid w:val="00ED7CEF"/>
    <w:rsid w:val="00ED7FC1"/>
    <w:rsid w:val="00EE0DCB"/>
    <w:rsid w:val="00EE1434"/>
    <w:rsid w:val="00EE1A03"/>
    <w:rsid w:val="00EE1EF5"/>
    <w:rsid w:val="00EE1FD4"/>
    <w:rsid w:val="00EE2767"/>
    <w:rsid w:val="00EE29E5"/>
    <w:rsid w:val="00EE2F39"/>
    <w:rsid w:val="00EE3062"/>
    <w:rsid w:val="00EE3BF8"/>
    <w:rsid w:val="00EE3E51"/>
    <w:rsid w:val="00EE4273"/>
    <w:rsid w:val="00EE4467"/>
    <w:rsid w:val="00EE45E1"/>
    <w:rsid w:val="00EE523C"/>
    <w:rsid w:val="00EE559E"/>
    <w:rsid w:val="00EE56EC"/>
    <w:rsid w:val="00EE5951"/>
    <w:rsid w:val="00EE5AB4"/>
    <w:rsid w:val="00EE7323"/>
    <w:rsid w:val="00EF0280"/>
    <w:rsid w:val="00EF0370"/>
    <w:rsid w:val="00EF049D"/>
    <w:rsid w:val="00EF04FC"/>
    <w:rsid w:val="00EF0A3E"/>
    <w:rsid w:val="00EF0CF3"/>
    <w:rsid w:val="00EF11E5"/>
    <w:rsid w:val="00EF16C1"/>
    <w:rsid w:val="00EF1819"/>
    <w:rsid w:val="00EF19E7"/>
    <w:rsid w:val="00EF1F8B"/>
    <w:rsid w:val="00EF21DA"/>
    <w:rsid w:val="00EF26D1"/>
    <w:rsid w:val="00EF2C7A"/>
    <w:rsid w:val="00EF33A8"/>
    <w:rsid w:val="00EF37BB"/>
    <w:rsid w:val="00EF3DA5"/>
    <w:rsid w:val="00EF4027"/>
    <w:rsid w:val="00EF5324"/>
    <w:rsid w:val="00EF5839"/>
    <w:rsid w:val="00EF5EC1"/>
    <w:rsid w:val="00EF5FFE"/>
    <w:rsid w:val="00EF630B"/>
    <w:rsid w:val="00EF658A"/>
    <w:rsid w:val="00EF6C25"/>
    <w:rsid w:val="00EF6DAB"/>
    <w:rsid w:val="00F00ADC"/>
    <w:rsid w:val="00F00DB4"/>
    <w:rsid w:val="00F0136A"/>
    <w:rsid w:val="00F02039"/>
    <w:rsid w:val="00F02722"/>
    <w:rsid w:val="00F02F16"/>
    <w:rsid w:val="00F0328A"/>
    <w:rsid w:val="00F03B8F"/>
    <w:rsid w:val="00F03DAD"/>
    <w:rsid w:val="00F049D6"/>
    <w:rsid w:val="00F04C7A"/>
    <w:rsid w:val="00F04DD2"/>
    <w:rsid w:val="00F04E89"/>
    <w:rsid w:val="00F05971"/>
    <w:rsid w:val="00F05B5A"/>
    <w:rsid w:val="00F0679F"/>
    <w:rsid w:val="00F06E46"/>
    <w:rsid w:val="00F072A0"/>
    <w:rsid w:val="00F07369"/>
    <w:rsid w:val="00F073DA"/>
    <w:rsid w:val="00F073F2"/>
    <w:rsid w:val="00F074BD"/>
    <w:rsid w:val="00F11561"/>
    <w:rsid w:val="00F13477"/>
    <w:rsid w:val="00F1363E"/>
    <w:rsid w:val="00F13E42"/>
    <w:rsid w:val="00F14852"/>
    <w:rsid w:val="00F15339"/>
    <w:rsid w:val="00F15705"/>
    <w:rsid w:val="00F15B5C"/>
    <w:rsid w:val="00F15D60"/>
    <w:rsid w:val="00F15D87"/>
    <w:rsid w:val="00F17680"/>
    <w:rsid w:val="00F202F8"/>
    <w:rsid w:val="00F206D0"/>
    <w:rsid w:val="00F218CB"/>
    <w:rsid w:val="00F21F65"/>
    <w:rsid w:val="00F233EC"/>
    <w:rsid w:val="00F23A0A"/>
    <w:rsid w:val="00F24519"/>
    <w:rsid w:val="00F24ACC"/>
    <w:rsid w:val="00F24CD8"/>
    <w:rsid w:val="00F25470"/>
    <w:rsid w:val="00F2562E"/>
    <w:rsid w:val="00F25A44"/>
    <w:rsid w:val="00F26528"/>
    <w:rsid w:val="00F2660F"/>
    <w:rsid w:val="00F2665D"/>
    <w:rsid w:val="00F2744F"/>
    <w:rsid w:val="00F2778D"/>
    <w:rsid w:val="00F27A43"/>
    <w:rsid w:val="00F301B1"/>
    <w:rsid w:val="00F30657"/>
    <w:rsid w:val="00F3147D"/>
    <w:rsid w:val="00F31674"/>
    <w:rsid w:val="00F316EB"/>
    <w:rsid w:val="00F321F7"/>
    <w:rsid w:val="00F32675"/>
    <w:rsid w:val="00F32A22"/>
    <w:rsid w:val="00F32BBE"/>
    <w:rsid w:val="00F3306E"/>
    <w:rsid w:val="00F33824"/>
    <w:rsid w:val="00F34009"/>
    <w:rsid w:val="00F346A8"/>
    <w:rsid w:val="00F348AD"/>
    <w:rsid w:val="00F34DDD"/>
    <w:rsid w:val="00F34E70"/>
    <w:rsid w:val="00F35172"/>
    <w:rsid w:val="00F35989"/>
    <w:rsid w:val="00F35A3D"/>
    <w:rsid w:val="00F35A8A"/>
    <w:rsid w:val="00F35D85"/>
    <w:rsid w:val="00F36374"/>
    <w:rsid w:val="00F379C2"/>
    <w:rsid w:val="00F379E8"/>
    <w:rsid w:val="00F37A0E"/>
    <w:rsid w:val="00F37F32"/>
    <w:rsid w:val="00F401F7"/>
    <w:rsid w:val="00F40983"/>
    <w:rsid w:val="00F40A6C"/>
    <w:rsid w:val="00F40B07"/>
    <w:rsid w:val="00F40D44"/>
    <w:rsid w:val="00F4205C"/>
    <w:rsid w:val="00F427C6"/>
    <w:rsid w:val="00F42A5D"/>
    <w:rsid w:val="00F42E04"/>
    <w:rsid w:val="00F43206"/>
    <w:rsid w:val="00F434E5"/>
    <w:rsid w:val="00F43EAD"/>
    <w:rsid w:val="00F440DF"/>
    <w:rsid w:val="00F442C2"/>
    <w:rsid w:val="00F4436C"/>
    <w:rsid w:val="00F44B3B"/>
    <w:rsid w:val="00F44D2A"/>
    <w:rsid w:val="00F44EFB"/>
    <w:rsid w:val="00F44FA5"/>
    <w:rsid w:val="00F452DE"/>
    <w:rsid w:val="00F45DAE"/>
    <w:rsid w:val="00F465AC"/>
    <w:rsid w:val="00F467BD"/>
    <w:rsid w:val="00F4717F"/>
    <w:rsid w:val="00F47C41"/>
    <w:rsid w:val="00F47D3C"/>
    <w:rsid w:val="00F50344"/>
    <w:rsid w:val="00F50856"/>
    <w:rsid w:val="00F50DAE"/>
    <w:rsid w:val="00F51CCE"/>
    <w:rsid w:val="00F526B6"/>
    <w:rsid w:val="00F534C0"/>
    <w:rsid w:val="00F53C1B"/>
    <w:rsid w:val="00F53EBC"/>
    <w:rsid w:val="00F5478A"/>
    <w:rsid w:val="00F54BBC"/>
    <w:rsid w:val="00F54C25"/>
    <w:rsid w:val="00F559E6"/>
    <w:rsid w:val="00F56139"/>
    <w:rsid w:val="00F57268"/>
    <w:rsid w:val="00F5787B"/>
    <w:rsid w:val="00F57CE5"/>
    <w:rsid w:val="00F57D3A"/>
    <w:rsid w:val="00F57E77"/>
    <w:rsid w:val="00F6023D"/>
    <w:rsid w:val="00F603D4"/>
    <w:rsid w:val="00F60E01"/>
    <w:rsid w:val="00F61337"/>
    <w:rsid w:val="00F61AA8"/>
    <w:rsid w:val="00F62502"/>
    <w:rsid w:val="00F62DD9"/>
    <w:rsid w:val="00F63B34"/>
    <w:rsid w:val="00F643B1"/>
    <w:rsid w:val="00F6559C"/>
    <w:rsid w:val="00F658B8"/>
    <w:rsid w:val="00F65E0A"/>
    <w:rsid w:val="00F6642C"/>
    <w:rsid w:val="00F664D5"/>
    <w:rsid w:val="00F66680"/>
    <w:rsid w:val="00F666BC"/>
    <w:rsid w:val="00F6728A"/>
    <w:rsid w:val="00F6759B"/>
    <w:rsid w:val="00F6762E"/>
    <w:rsid w:val="00F707B4"/>
    <w:rsid w:val="00F71112"/>
    <w:rsid w:val="00F7127A"/>
    <w:rsid w:val="00F71E0D"/>
    <w:rsid w:val="00F72316"/>
    <w:rsid w:val="00F727C3"/>
    <w:rsid w:val="00F7286E"/>
    <w:rsid w:val="00F7301D"/>
    <w:rsid w:val="00F7336F"/>
    <w:rsid w:val="00F73484"/>
    <w:rsid w:val="00F73D31"/>
    <w:rsid w:val="00F740FA"/>
    <w:rsid w:val="00F74632"/>
    <w:rsid w:val="00F74683"/>
    <w:rsid w:val="00F749BC"/>
    <w:rsid w:val="00F755D0"/>
    <w:rsid w:val="00F759FD"/>
    <w:rsid w:val="00F75BB2"/>
    <w:rsid w:val="00F762B2"/>
    <w:rsid w:val="00F76406"/>
    <w:rsid w:val="00F76586"/>
    <w:rsid w:val="00F76E23"/>
    <w:rsid w:val="00F773FB"/>
    <w:rsid w:val="00F807DE"/>
    <w:rsid w:val="00F80E19"/>
    <w:rsid w:val="00F810C1"/>
    <w:rsid w:val="00F812DB"/>
    <w:rsid w:val="00F817CE"/>
    <w:rsid w:val="00F818D2"/>
    <w:rsid w:val="00F81CBC"/>
    <w:rsid w:val="00F82422"/>
    <w:rsid w:val="00F825DA"/>
    <w:rsid w:val="00F82CFE"/>
    <w:rsid w:val="00F82E32"/>
    <w:rsid w:val="00F83D25"/>
    <w:rsid w:val="00F84812"/>
    <w:rsid w:val="00F84A51"/>
    <w:rsid w:val="00F84D4D"/>
    <w:rsid w:val="00F8590E"/>
    <w:rsid w:val="00F85A2B"/>
    <w:rsid w:val="00F85B7F"/>
    <w:rsid w:val="00F85E95"/>
    <w:rsid w:val="00F86319"/>
    <w:rsid w:val="00F86861"/>
    <w:rsid w:val="00F86C5A"/>
    <w:rsid w:val="00F86C7D"/>
    <w:rsid w:val="00F86CD0"/>
    <w:rsid w:val="00F86DFA"/>
    <w:rsid w:val="00F8795C"/>
    <w:rsid w:val="00F87AAC"/>
    <w:rsid w:val="00F87C28"/>
    <w:rsid w:val="00F87DDD"/>
    <w:rsid w:val="00F87EA1"/>
    <w:rsid w:val="00F87F30"/>
    <w:rsid w:val="00F9060E"/>
    <w:rsid w:val="00F90D1F"/>
    <w:rsid w:val="00F919D5"/>
    <w:rsid w:val="00F92AD4"/>
    <w:rsid w:val="00F92ECA"/>
    <w:rsid w:val="00F93BAF"/>
    <w:rsid w:val="00F948D3"/>
    <w:rsid w:val="00F9523B"/>
    <w:rsid w:val="00F9532B"/>
    <w:rsid w:val="00F95799"/>
    <w:rsid w:val="00F9644B"/>
    <w:rsid w:val="00F96483"/>
    <w:rsid w:val="00F9794F"/>
    <w:rsid w:val="00FA0488"/>
    <w:rsid w:val="00FA0A50"/>
    <w:rsid w:val="00FA0ACA"/>
    <w:rsid w:val="00FA0B38"/>
    <w:rsid w:val="00FA0B4D"/>
    <w:rsid w:val="00FA0E60"/>
    <w:rsid w:val="00FA14B9"/>
    <w:rsid w:val="00FA14EE"/>
    <w:rsid w:val="00FA159F"/>
    <w:rsid w:val="00FA1845"/>
    <w:rsid w:val="00FA1F33"/>
    <w:rsid w:val="00FA24DB"/>
    <w:rsid w:val="00FA27B1"/>
    <w:rsid w:val="00FA2B72"/>
    <w:rsid w:val="00FA2ECC"/>
    <w:rsid w:val="00FA2F91"/>
    <w:rsid w:val="00FA39E5"/>
    <w:rsid w:val="00FA3B0B"/>
    <w:rsid w:val="00FA3C0B"/>
    <w:rsid w:val="00FA424E"/>
    <w:rsid w:val="00FA4C48"/>
    <w:rsid w:val="00FA4D1A"/>
    <w:rsid w:val="00FA4D41"/>
    <w:rsid w:val="00FA5219"/>
    <w:rsid w:val="00FA5839"/>
    <w:rsid w:val="00FA5AF5"/>
    <w:rsid w:val="00FA5D5C"/>
    <w:rsid w:val="00FA6A87"/>
    <w:rsid w:val="00FA7426"/>
    <w:rsid w:val="00FA7756"/>
    <w:rsid w:val="00FA7AF7"/>
    <w:rsid w:val="00FA7D9A"/>
    <w:rsid w:val="00FB0B51"/>
    <w:rsid w:val="00FB0CA0"/>
    <w:rsid w:val="00FB1301"/>
    <w:rsid w:val="00FB1398"/>
    <w:rsid w:val="00FB1AB3"/>
    <w:rsid w:val="00FB23D9"/>
    <w:rsid w:val="00FB245D"/>
    <w:rsid w:val="00FB2E3F"/>
    <w:rsid w:val="00FB2F49"/>
    <w:rsid w:val="00FB2F51"/>
    <w:rsid w:val="00FB3ECC"/>
    <w:rsid w:val="00FB4444"/>
    <w:rsid w:val="00FB4EB4"/>
    <w:rsid w:val="00FB6274"/>
    <w:rsid w:val="00FB6671"/>
    <w:rsid w:val="00FB671C"/>
    <w:rsid w:val="00FB6791"/>
    <w:rsid w:val="00FB67D9"/>
    <w:rsid w:val="00FB6B58"/>
    <w:rsid w:val="00FB7199"/>
    <w:rsid w:val="00FB7923"/>
    <w:rsid w:val="00FB7987"/>
    <w:rsid w:val="00FB7A5C"/>
    <w:rsid w:val="00FB7B9D"/>
    <w:rsid w:val="00FC0166"/>
    <w:rsid w:val="00FC0657"/>
    <w:rsid w:val="00FC0D7B"/>
    <w:rsid w:val="00FC17D1"/>
    <w:rsid w:val="00FC322F"/>
    <w:rsid w:val="00FC330D"/>
    <w:rsid w:val="00FC354F"/>
    <w:rsid w:val="00FC3746"/>
    <w:rsid w:val="00FC39F2"/>
    <w:rsid w:val="00FC3E44"/>
    <w:rsid w:val="00FC4155"/>
    <w:rsid w:val="00FC50EB"/>
    <w:rsid w:val="00FC529B"/>
    <w:rsid w:val="00FC5314"/>
    <w:rsid w:val="00FC558B"/>
    <w:rsid w:val="00FC63E6"/>
    <w:rsid w:val="00FC6D7B"/>
    <w:rsid w:val="00FC6D7E"/>
    <w:rsid w:val="00FC7173"/>
    <w:rsid w:val="00FC7BF0"/>
    <w:rsid w:val="00FC7E1F"/>
    <w:rsid w:val="00FC7EB2"/>
    <w:rsid w:val="00FD06DF"/>
    <w:rsid w:val="00FD09C0"/>
    <w:rsid w:val="00FD0AD2"/>
    <w:rsid w:val="00FD0B08"/>
    <w:rsid w:val="00FD1062"/>
    <w:rsid w:val="00FD143F"/>
    <w:rsid w:val="00FD1627"/>
    <w:rsid w:val="00FD18C4"/>
    <w:rsid w:val="00FD1CF5"/>
    <w:rsid w:val="00FD1F25"/>
    <w:rsid w:val="00FD2314"/>
    <w:rsid w:val="00FD2534"/>
    <w:rsid w:val="00FD2720"/>
    <w:rsid w:val="00FD284E"/>
    <w:rsid w:val="00FD2959"/>
    <w:rsid w:val="00FD3F72"/>
    <w:rsid w:val="00FD4342"/>
    <w:rsid w:val="00FD4923"/>
    <w:rsid w:val="00FD4B71"/>
    <w:rsid w:val="00FD5207"/>
    <w:rsid w:val="00FD5557"/>
    <w:rsid w:val="00FD5ECD"/>
    <w:rsid w:val="00FD632F"/>
    <w:rsid w:val="00FD69D5"/>
    <w:rsid w:val="00FD6CA2"/>
    <w:rsid w:val="00FD7191"/>
    <w:rsid w:val="00FD7294"/>
    <w:rsid w:val="00FD749E"/>
    <w:rsid w:val="00FD7BA6"/>
    <w:rsid w:val="00FD7DCE"/>
    <w:rsid w:val="00FE01D1"/>
    <w:rsid w:val="00FE02C4"/>
    <w:rsid w:val="00FE0B6D"/>
    <w:rsid w:val="00FE0B71"/>
    <w:rsid w:val="00FE0EC7"/>
    <w:rsid w:val="00FE1897"/>
    <w:rsid w:val="00FE1CBF"/>
    <w:rsid w:val="00FE1DFC"/>
    <w:rsid w:val="00FE201D"/>
    <w:rsid w:val="00FE255C"/>
    <w:rsid w:val="00FE3098"/>
    <w:rsid w:val="00FE36B6"/>
    <w:rsid w:val="00FE4342"/>
    <w:rsid w:val="00FE45E7"/>
    <w:rsid w:val="00FE527A"/>
    <w:rsid w:val="00FE559A"/>
    <w:rsid w:val="00FE6080"/>
    <w:rsid w:val="00FE627E"/>
    <w:rsid w:val="00FE62A2"/>
    <w:rsid w:val="00FE670A"/>
    <w:rsid w:val="00FE6D69"/>
    <w:rsid w:val="00FE74F7"/>
    <w:rsid w:val="00FE7608"/>
    <w:rsid w:val="00FE782F"/>
    <w:rsid w:val="00FE7B82"/>
    <w:rsid w:val="00FE7D90"/>
    <w:rsid w:val="00FF00C3"/>
    <w:rsid w:val="00FF01EB"/>
    <w:rsid w:val="00FF05B6"/>
    <w:rsid w:val="00FF0BE5"/>
    <w:rsid w:val="00FF0E5D"/>
    <w:rsid w:val="00FF1064"/>
    <w:rsid w:val="00FF13DE"/>
    <w:rsid w:val="00FF1468"/>
    <w:rsid w:val="00FF1C55"/>
    <w:rsid w:val="00FF275C"/>
    <w:rsid w:val="00FF28BB"/>
    <w:rsid w:val="00FF3402"/>
    <w:rsid w:val="00FF3AD8"/>
    <w:rsid w:val="00FF42BA"/>
    <w:rsid w:val="00FF42BF"/>
    <w:rsid w:val="00FF4CE4"/>
    <w:rsid w:val="00FF5562"/>
    <w:rsid w:val="00FF597E"/>
    <w:rsid w:val="00FF623E"/>
    <w:rsid w:val="00FF62BC"/>
    <w:rsid w:val="00FF6459"/>
    <w:rsid w:val="00FF6A0E"/>
    <w:rsid w:val="00FF7304"/>
    <w:rsid w:val="00FF73E1"/>
    <w:rsid w:val="00FF7B79"/>
    <w:rsid w:val="00FF7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54CF45"/>
  <w15:chartTrackingRefBased/>
  <w15:docId w15:val="{39D8A47A-2C92-4BED-AA65-281BC8AAA7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94735"/>
  </w:style>
  <w:style w:type="paragraph" w:styleId="1">
    <w:name w:val="heading 1"/>
    <w:basedOn w:val="a3"/>
    <w:next w:val="a3"/>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3"/>
    <w:next w:val="a3"/>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CC60B6"/>
    <w:pPr>
      <w:keepNext/>
      <w:keepLines/>
      <w:spacing w:before="260" w:after="260" w:line="416" w:lineRule="auto"/>
      <w:outlineLvl w:val="2"/>
    </w:pPr>
    <w:rPr>
      <w:b/>
      <w:bCs/>
      <w:sz w:val="32"/>
      <w:szCs w:val="32"/>
    </w:rPr>
  </w:style>
  <w:style w:type="paragraph" w:styleId="8">
    <w:name w:val="heading 8"/>
    <w:basedOn w:val="a3"/>
    <w:next w:val="a3"/>
    <w:link w:val="80"/>
    <w:uiPriority w:val="9"/>
    <w:semiHidden/>
    <w:unhideWhenUsed/>
    <w:qFormat/>
    <w:rsid w:val="00086F7E"/>
    <w:pPr>
      <w:keepNext/>
      <w:keepLines/>
      <w:spacing w:before="40"/>
      <w:outlineLvl w:val="7"/>
    </w:pPr>
    <w:rPr>
      <w:rFonts w:asciiTheme="majorHAnsi" w:eastAsiaTheme="majorEastAsia" w:hAnsiTheme="majorHAnsi" w:cstheme="majorBidi"/>
      <w:color w:val="272727" w:themeColor="text1" w:themeTint="D8"/>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rsid w:val="00CC60B6"/>
    <w:rPr>
      <w:b/>
      <w:bCs/>
      <w:kern w:val="44"/>
      <w:sz w:val="44"/>
      <w:szCs w:val="44"/>
    </w:rPr>
  </w:style>
  <w:style w:type="character" w:customStyle="1" w:styleId="20">
    <w:name w:val="标题 2 字符"/>
    <w:basedOn w:val="a4"/>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CC60B6"/>
    <w:rPr>
      <w:b/>
      <w:bCs/>
      <w:sz w:val="32"/>
      <w:szCs w:val="32"/>
    </w:rPr>
  </w:style>
  <w:style w:type="paragraph" w:styleId="a7">
    <w:name w:val="header"/>
    <w:basedOn w:val="a3"/>
    <w:link w:val="a8"/>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C60B6"/>
    <w:rPr>
      <w:sz w:val="18"/>
      <w:szCs w:val="18"/>
    </w:rPr>
  </w:style>
  <w:style w:type="paragraph" w:styleId="a9">
    <w:name w:val="footer"/>
    <w:basedOn w:val="a3"/>
    <w:link w:val="aa"/>
    <w:uiPriority w:val="99"/>
    <w:unhideWhenUsed/>
    <w:rsid w:val="00CC60B6"/>
    <w:pPr>
      <w:tabs>
        <w:tab w:val="center" w:pos="4153"/>
        <w:tab w:val="right" w:pos="8306"/>
      </w:tabs>
      <w:snapToGrid w:val="0"/>
      <w:jc w:val="left"/>
    </w:pPr>
    <w:rPr>
      <w:sz w:val="18"/>
      <w:szCs w:val="18"/>
    </w:rPr>
  </w:style>
  <w:style w:type="character" w:customStyle="1" w:styleId="aa">
    <w:name w:val="页脚 字符"/>
    <w:basedOn w:val="a4"/>
    <w:link w:val="a9"/>
    <w:uiPriority w:val="99"/>
    <w:rsid w:val="00CC60B6"/>
    <w:rPr>
      <w:sz w:val="18"/>
      <w:szCs w:val="18"/>
    </w:rPr>
  </w:style>
  <w:style w:type="paragraph" w:customStyle="1" w:styleId="a0">
    <w:name w:val="北邮论文二级标题"/>
    <w:basedOn w:val="a3"/>
    <w:next w:val="ab"/>
    <w:autoRedefine/>
    <w:rsid w:val="00116ADD"/>
    <w:pPr>
      <w:numPr>
        <w:ilvl w:val="1"/>
        <w:numId w:val="1"/>
      </w:numPr>
      <w:spacing w:afterLines="100" w:after="312"/>
      <w:jc w:val="left"/>
      <w:outlineLvl w:val="1"/>
    </w:pPr>
    <w:rPr>
      <w:rFonts w:ascii="Times New Roman" w:eastAsia="黑体" w:hAnsi="Times New Roman"/>
      <w:b/>
      <w:sz w:val="28"/>
    </w:rPr>
  </w:style>
  <w:style w:type="paragraph" w:customStyle="1" w:styleId="ab">
    <w:name w:val="北邮论文正文"/>
    <w:link w:val="Char"/>
    <w:autoRedefine/>
    <w:qFormat/>
    <w:rsid w:val="00602502"/>
    <w:pPr>
      <w:tabs>
        <w:tab w:val="center" w:pos="3969"/>
        <w:tab w:val="right" w:pos="8080"/>
      </w:tabs>
      <w:ind w:firstLineChars="200" w:firstLine="480"/>
      <w:textAlignment w:val="center"/>
    </w:pPr>
    <w:rPr>
      <w:rFonts w:ascii="Times New Roman" w:hAnsi="Times New Roman"/>
      <w:noProof/>
      <w:sz w:val="24"/>
      <w:szCs w:val="24"/>
    </w:rPr>
  </w:style>
  <w:style w:type="character" w:customStyle="1" w:styleId="Char">
    <w:name w:val="北邮论文正文 Char"/>
    <w:basedOn w:val="a4"/>
    <w:link w:val="ab"/>
    <w:rsid w:val="00602502"/>
    <w:rPr>
      <w:rFonts w:ascii="Times New Roman" w:hAnsi="Times New Roman"/>
      <w:noProof/>
      <w:sz w:val="24"/>
      <w:szCs w:val="24"/>
    </w:rPr>
  </w:style>
  <w:style w:type="paragraph" w:customStyle="1" w:styleId="a1">
    <w:name w:val="北邮论文三级标题"/>
    <w:next w:val="ab"/>
    <w:autoRedefine/>
    <w:rsid w:val="004E2E21"/>
    <w:pPr>
      <w:widowControl w:val="0"/>
      <w:numPr>
        <w:ilvl w:val="2"/>
        <w:numId w:val="1"/>
      </w:numPr>
      <w:textAlignment w:val="center"/>
      <w:outlineLvl w:val="2"/>
    </w:pPr>
    <w:rPr>
      <w:rFonts w:ascii="Times New Roman" w:eastAsia="黑体" w:hAnsi="Times New Roman"/>
      <w:b/>
      <w:sz w:val="24"/>
    </w:rPr>
  </w:style>
  <w:style w:type="paragraph" w:customStyle="1" w:styleId="a">
    <w:name w:val="北邮论文一级标题"/>
    <w:basedOn w:val="ac"/>
    <w:next w:val="a3"/>
    <w:autoRedefine/>
    <w:qFormat/>
    <w:rsid w:val="005F1F14"/>
    <w:pPr>
      <w:pageBreakBefore/>
      <w:numPr>
        <w:numId w:val="1"/>
      </w:numPr>
      <w:spacing w:afterLines="200" w:after="200"/>
      <w:jc w:val="center"/>
      <w:outlineLvl w:val="0"/>
    </w:pPr>
    <w:rPr>
      <w:rFonts w:ascii="Times New Roman" w:eastAsia="黑体" w:hAnsi="Times New Roman" w:cs="Times New Roman"/>
      <w:b/>
      <w:sz w:val="32"/>
    </w:rPr>
  </w:style>
  <w:style w:type="paragraph" w:styleId="ac">
    <w:name w:val="No Spacing"/>
    <w:uiPriority w:val="1"/>
    <w:qFormat/>
    <w:rsid w:val="0096188C"/>
    <w:pPr>
      <w:widowControl w:val="0"/>
    </w:pPr>
  </w:style>
  <w:style w:type="paragraph" w:customStyle="1" w:styleId="CSO-">
    <w:name w:val="CSO-二级标题"/>
    <w:next w:val="a3"/>
    <w:rsid w:val="003617BB"/>
    <w:pPr>
      <w:keepNext/>
      <w:widowControl w:val="0"/>
      <w:numPr>
        <w:ilvl w:val="1"/>
        <w:numId w:val="2"/>
      </w:numPr>
      <w:adjustRightInd w:val="0"/>
      <w:spacing w:before="120" w:after="120"/>
      <w:outlineLvl w:val="1"/>
    </w:pPr>
    <w:rPr>
      <w:rFonts w:ascii="Times New Roman" w:eastAsia="宋体" w:hAnsi="Times New Roman" w:cs="Times New Roman"/>
      <w:b/>
      <w:kern w:val="0"/>
      <w:sz w:val="24"/>
      <w:szCs w:val="24"/>
    </w:rPr>
  </w:style>
  <w:style w:type="paragraph" w:customStyle="1" w:styleId="CSO-0">
    <w:name w:val="CSO-三级标题"/>
    <w:next w:val="a3"/>
    <w:rsid w:val="003617BB"/>
    <w:pPr>
      <w:keepNext/>
      <w:widowControl w:val="0"/>
      <w:tabs>
        <w:tab w:val="num" w:pos="680"/>
      </w:tabs>
      <w:spacing w:beforeLines="50" w:before="50" w:afterLines="50" w:after="50"/>
      <w:ind w:left="680" w:hanging="680"/>
      <w:outlineLvl w:val="2"/>
    </w:pPr>
    <w:rPr>
      <w:rFonts w:ascii="Times New Roman" w:eastAsia="宋体" w:hAnsi="Times New Roman" w:cs="Times New Roman"/>
      <w:b/>
      <w:bCs/>
      <w:kern w:val="0"/>
      <w:szCs w:val="21"/>
    </w:rPr>
  </w:style>
  <w:style w:type="paragraph" w:customStyle="1" w:styleId="CSO-1">
    <w:name w:val="CSO-一级标题"/>
    <w:next w:val="a3"/>
    <w:rsid w:val="003617BB"/>
    <w:pPr>
      <w:keepNext/>
      <w:widowControl w:val="0"/>
      <w:tabs>
        <w:tab w:val="num" w:pos="357"/>
      </w:tabs>
      <w:spacing w:beforeLines="50" w:before="50" w:afterLines="50" w:after="50"/>
      <w:ind w:left="357" w:hanging="357"/>
      <w:outlineLvl w:val="0"/>
    </w:pPr>
    <w:rPr>
      <w:rFonts w:ascii="Times New Roman" w:eastAsia="宋体" w:hAnsi="Times New Roman" w:cs="宋体"/>
      <w:b/>
      <w:bCs/>
      <w:kern w:val="0"/>
      <w:sz w:val="28"/>
      <w:szCs w:val="20"/>
    </w:rPr>
  </w:style>
  <w:style w:type="table" w:styleId="ad">
    <w:name w:val="Table Grid"/>
    <w:basedOn w:val="a5"/>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b"/>
    <w:next w:val="a3"/>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3"/>
    <w:rsid w:val="0042422C"/>
    <w:pPr>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4"/>
    <w:rsid w:val="007953FF"/>
    <w:rPr>
      <w:vanish/>
      <w:color w:val="FF0000"/>
    </w:rPr>
  </w:style>
  <w:style w:type="paragraph" w:customStyle="1" w:styleId="a2">
    <w:name w:val="北邮论文四级标题"/>
    <w:next w:val="ab"/>
    <w:qFormat/>
    <w:rsid w:val="00B26D90"/>
    <w:pPr>
      <w:widowControl w:val="0"/>
      <w:numPr>
        <w:ilvl w:val="3"/>
        <w:numId w:val="1"/>
      </w:numPr>
      <w:textAlignment w:val="center"/>
      <w:outlineLvl w:val="3"/>
    </w:pPr>
    <w:rPr>
      <w:rFonts w:ascii="Times New Roman" w:eastAsia="黑体" w:hAnsi="Times New Roman"/>
      <w:sz w:val="24"/>
    </w:rPr>
  </w:style>
  <w:style w:type="paragraph" w:styleId="TOC">
    <w:name w:val="TOC Heading"/>
    <w:basedOn w:val="1"/>
    <w:next w:val="a3"/>
    <w:uiPriority w:val="39"/>
    <w:unhideWhenUsed/>
    <w:qFormat/>
    <w:rsid w:val="00B613F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aliases w:val="北邮目录"/>
    <w:next w:val="a3"/>
    <w:autoRedefine/>
    <w:uiPriority w:val="39"/>
    <w:unhideWhenUsed/>
    <w:rsid w:val="00D02496"/>
    <w:rPr>
      <w:rFonts w:ascii="Times New Roman" w:eastAsia="宋体" w:hAnsi="Times New Roman"/>
      <w:sz w:val="24"/>
    </w:rPr>
  </w:style>
  <w:style w:type="paragraph" w:styleId="21">
    <w:name w:val="toc 2"/>
    <w:basedOn w:val="a3"/>
    <w:next w:val="a3"/>
    <w:autoRedefine/>
    <w:uiPriority w:val="39"/>
    <w:unhideWhenUsed/>
    <w:rsid w:val="00D02496"/>
    <w:pPr>
      <w:ind w:leftChars="200" w:left="200"/>
      <w:jc w:val="left"/>
    </w:pPr>
    <w:rPr>
      <w:rFonts w:ascii="Times New Roman" w:hAnsi="Times New Roman"/>
      <w:sz w:val="24"/>
    </w:rPr>
  </w:style>
  <w:style w:type="paragraph" w:styleId="31">
    <w:name w:val="toc 3"/>
    <w:basedOn w:val="a3"/>
    <w:next w:val="a3"/>
    <w:autoRedefine/>
    <w:uiPriority w:val="39"/>
    <w:unhideWhenUsed/>
    <w:rsid w:val="00D02496"/>
    <w:pPr>
      <w:ind w:leftChars="400" w:left="400"/>
      <w:jc w:val="left"/>
    </w:pPr>
    <w:rPr>
      <w:rFonts w:ascii="Times New Roman" w:eastAsia="宋体" w:hAnsi="Times New Roman"/>
      <w:sz w:val="24"/>
    </w:rPr>
  </w:style>
  <w:style w:type="character" w:styleId="ae">
    <w:name w:val="Hyperlink"/>
    <w:basedOn w:val="a4"/>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3"/>
    <w:link w:val="af1"/>
    <w:rsid w:val="00FC50EB"/>
    <w:pPr>
      <w:jc w:val="left"/>
    </w:pPr>
    <w:rPr>
      <w:rFonts w:ascii="Calibri" w:eastAsia="宋体" w:hAnsi="Calibri" w:cs="黑体"/>
    </w:rPr>
  </w:style>
  <w:style w:type="character" w:customStyle="1" w:styleId="af1">
    <w:name w:val="批注文字 字符"/>
    <w:basedOn w:val="a4"/>
    <w:link w:val="af0"/>
    <w:rsid w:val="00FC50EB"/>
    <w:rPr>
      <w:rFonts w:ascii="Calibri" w:eastAsia="宋体" w:hAnsi="Calibri" w:cs="黑体"/>
    </w:rPr>
  </w:style>
  <w:style w:type="paragraph" w:styleId="af2">
    <w:name w:val="Balloon Text"/>
    <w:basedOn w:val="a3"/>
    <w:link w:val="af3"/>
    <w:uiPriority w:val="99"/>
    <w:semiHidden/>
    <w:unhideWhenUsed/>
    <w:rsid w:val="00FC50EB"/>
    <w:rPr>
      <w:sz w:val="18"/>
      <w:szCs w:val="18"/>
    </w:rPr>
  </w:style>
  <w:style w:type="character" w:customStyle="1" w:styleId="af3">
    <w:name w:val="批注框文本 字符"/>
    <w:basedOn w:val="a4"/>
    <w:link w:val="af2"/>
    <w:uiPriority w:val="99"/>
    <w:semiHidden/>
    <w:rsid w:val="00FC50EB"/>
    <w:rPr>
      <w:sz w:val="18"/>
      <w:szCs w:val="18"/>
    </w:rPr>
  </w:style>
  <w:style w:type="character" w:styleId="af4">
    <w:name w:val="Placeholder Text"/>
    <w:basedOn w:val="a4"/>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3"/>
    <w:link w:val="af7"/>
    <w:rsid w:val="00384CF2"/>
    <w:rPr>
      <w:rFonts w:ascii="Times New Roman" w:eastAsia="宋体" w:hAnsi="Times New Roman" w:cs="Times New Roman"/>
      <w:sz w:val="24"/>
      <w:szCs w:val="20"/>
    </w:rPr>
  </w:style>
  <w:style w:type="character" w:customStyle="1" w:styleId="af7">
    <w:name w:val="正文文本 字符"/>
    <w:basedOn w:val="a4"/>
    <w:link w:val="af6"/>
    <w:rsid w:val="00384CF2"/>
    <w:rPr>
      <w:rFonts w:ascii="Times New Roman" w:eastAsia="宋体" w:hAnsi="Times New Roman" w:cs="Times New Roman"/>
      <w:sz w:val="24"/>
      <w:szCs w:val="20"/>
    </w:rPr>
  </w:style>
  <w:style w:type="paragraph" w:styleId="22">
    <w:name w:val="Body Text Indent 2"/>
    <w:basedOn w:val="a3"/>
    <w:link w:val="23"/>
    <w:rsid w:val="00384CF2"/>
    <w:pPr>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3">
    <w:name w:val="正文文本缩进 2 字符"/>
    <w:basedOn w:val="a4"/>
    <w:link w:val="22"/>
    <w:qFormat/>
    <w:rsid w:val="00384CF2"/>
    <w:rPr>
      <w:rFonts w:ascii="Times New Roman" w:eastAsia="宋体" w:hAnsi="Times New Roman" w:cs="Times New Roman"/>
      <w:sz w:val="24"/>
      <w:szCs w:val="24"/>
    </w:rPr>
  </w:style>
  <w:style w:type="paragraph" w:styleId="4">
    <w:name w:val="toc 4"/>
    <w:basedOn w:val="a3"/>
    <w:next w:val="a3"/>
    <w:autoRedefine/>
    <w:uiPriority w:val="39"/>
    <w:unhideWhenUsed/>
    <w:rsid w:val="007108DB"/>
    <w:pPr>
      <w:ind w:leftChars="600" w:left="1260"/>
    </w:pPr>
  </w:style>
  <w:style w:type="paragraph" w:styleId="5">
    <w:name w:val="toc 5"/>
    <w:basedOn w:val="a3"/>
    <w:next w:val="a3"/>
    <w:autoRedefine/>
    <w:uiPriority w:val="39"/>
    <w:unhideWhenUsed/>
    <w:rsid w:val="007108DB"/>
    <w:pPr>
      <w:ind w:leftChars="800" w:left="1680"/>
    </w:pPr>
  </w:style>
  <w:style w:type="paragraph" w:styleId="6">
    <w:name w:val="toc 6"/>
    <w:basedOn w:val="a3"/>
    <w:next w:val="a3"/>
    <w:autoRedefine/>
    <w:uiPriority w:val="39"/>
    <w:unhideWhenUsed/>
    <w:rsid w:val="007108DB"/>
    <w:pPr>
      <w:ind w:leftChars="1000" w:left="2100"/>
    </w:pPr>
  </w:style>
  <w:style w:type="paragraph" w:styleId="7">
    <w:name w:val="toc 7"/>
    <w:basedOn w:val="a3"/>
    <w:next w:val="a3"/>
    <w:autoRedefine/>
    <w:uiPriority w:val="39"/>
    <w:unhideWhenUsed/>
    <w:rsid w:val="007108DB"/>
    <w:pPr>
      <w:ind w:leftChars="1200" w:left="2520"/>
    </w:pPr>
  </w:style>
  <w:style w:type="paragraph" w:styleId="81">
    <w:name w:val="toc 8"/>
    <w:basedOn w:val="a3"/>
    <w:next w:val="a3"/>
    <w:autoRedefine/>
    <w:uiPriority w:val="39"/>
    <w:unhideWhenUsed/>
    <w:rsid w:val="007108DB"/>
    <w:pPr>
      <w:ind w:leftChars="1400" w:left="2940"/>
    </w:pPr>
  </w:style>
  <w:style w:type="paragraph" w:styleId="9">
    <w:name w:val="toc 9"/>
    <w:basedOn w:val="a3"/>
    <w:next w:val="a3"/>
    <w:autoRedefine/>
    <w:uiPriority w:val="39"/>
    <w:unhideWhenUsed/>
    <w:rsid w:val="007108DB"/>
    <w:pPr>
      <w:ind w:leftChars="1600" w:left="3360"/>
    </w:pPr>
  </w:style>
  <w:style w:type="paragraph" w:styleId="af8">
    <w:name w:val="caption"/>
    <w:basedOn w:val="a3"/>
    <w:next w:val="a3"/>
    <w:uiPriority w:val="35"/>
    <w:unhideWhenUsed/>
    <w:qFormat/>
    <w:rsid w:val="00901845"/>
    <w:rPr>
      <w:rFonts w:asciiTheme="majorHAnsi" w:eastAsia="黑体" w:hAnsiTheme="majorHAnsi" w:cstheme="majorBidi"/>
      <w:sz w:val="20"/>
      <w:szCs w:val="20"/>
    </w:rPr>
  </w:style>
  <w:style w:type="paragraph" w:styleId="af9">
    <w:name w:val="List Paragraph"/>
    <w:basedOn w:val="a3"/>
    <w:uiPriority w:val="34"/>
    <w:qFormat/>
    <w:rsid w:val="007A1E1C"/>
    <w:pPr>
      <w:ind w:firstLineChars="200" w:firstLine="420"/>
    </w:pPr>
  </w:style>
  <w:style w:type="character" w:customStyle="1" w:styleId="80">
    <w:name w:val="标题 8 字符"/>
    <w:basedOn w:val="a4"/>
    <w:link w:val="8"/>
    <w:uiPriority w:val="9"/>
    <w:semiHidden/>
    <w:rsid w:val="00086F7E"/>
    <w:rPr>
      <w:rFonts w:asciiTheme="majorHAnsi" w:eastAsiaTheme="majorEastAsia" w:hAnsiTheme="majorHAnsi" w:cstheme="majorBidi"/>
      <w:color w:val="272727" w:themeColor="text1" w:themeTint="D8"/>
      <w:szCs w:val="21"/>
    </w:rPr>
  </w:style>
  <w:style w:type="paragraph" w:customStyle="1" w:styleId="tu">
    <w:name w:val="tu"/>
    <w:basedOn w:val="a3"/>
    <w:rsid w:val="00002BA2"/>
    <w:pPr>
      <w:widowControl w:val="0"/>
      <w:snapToGrid w:val="0"/>
      <w:spacing w:before="160" w:line="254" w:lineRule="auto"/>
      <w:jc w:val="center"/>
    </w:pPr>
    <w:rPr>
      <w:rFonts w:ascii="Times New Roman" w:eastAsia="方正书宋简体" w:hAnsi="Times New Roman" w:cs="Times New Roman"/>
      <w:snapToGrid w:val="0"/>
      <w:spacing w:val="4"/>
      <w:sz w:val="20"/>
      <w:szCs w:val="20"/>
    </w:rPr>
  </w:style>
  <w:style w:type="paragraph" w:customStyle="1" w:styleId="biao">
    <w:name w:val="biao"/>
    <w:basedOn w:val="a3"/>
    <w:rsid w:val="0039544C"/>
    <w:pPr>
      <w:widowControl w:val="0"/>
      <w:snapToGrid w:val="0"/>
      <w:spacing w:before="160" w:after="40" w:line="254" w:lineRule="auto"/>
      <w:jc w:val="center"/>
    </w:pPr>
    <w:rPr>
      <w:rFonts w:ascii="Times New Roman" w:eastAsia="黑体" w:hAnsi="Times New Roman" w:cs="Times New Roman"/>
      <w:bCs/>
      <w:snapToGrid w:val="0"/>
      <w:spacing w:val="4"/>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134013">
      <w:bodyDiv w:val="1"/>
      <w:marLeft w:val="0"/>
      <w:marRight w:val="0"/>
      <w:marTop w:val="0"/>
      <w:marBottom w:val="0"/>
      <w:divBdr>
        <w:top w:val="none" w:sz="0" w:space="0" w:color="auto"/>
        <w:left w:val="none" w:sz="0" w:space="0" w:color="auto"/>
        <w:bottom w:val="none" w:sz="0" w:space="0" w:color="auto"/>
        <w:right w:val="none" w:sz="0" w:space="0" w:color="auto"/>
      </w:divBdr>
    </w:div>
    <w:div w:id="105388862">
      <w:bodyDiv w:val="1"/>
      <w:marLeft w:val="0"/>
      <w:marRight w:val="0"/>
      <w:marTop w:val="0"/>
      <w:marBottom w:val="0"/>
      <w:divBdr>
        <w:top w:val="none" w:sz="0" w:space="0" w:color="auto"/>
        <w:left w:val="none" w:sz="0" w:space="0" w:color="auto"/>
        <w:bottom w:val="none" w:sz="0" w:space="0" w:color="auto"/>
        <w:right w:val="none" w:sz="0" w:space="0" w:color="auto"/>
      </w:divBdr>
    </w:div>
    <w:div w:id="128595600">
      <w:bodyDiv w:val="1"/>
      <w:marLeft w:val="0"/>
      <w:marRight w:val="0"/>
      <w:marTop w:val="0"/>
      <w:marBottom w:val="0"/>
      <w:divBdr>
        <w:top w:val="none" w:sz="0" w:space="0" w:color="auto"/>
        <w:left w:val="none" w:sz="0" w:space="0" w:color="auto"/>
        <w:bottom w:val="none" w:sz="0" w:space="0" w:color="auto"/>
        <w:right w:val="none" w:sz="0" w:space="0" w:color="auto"/>
      </w:divBdr>
    </w:div>
    <w:div w:id="259339571">
      <w:bodyDiv w:val="1"/>
      <w:marLeft w:val="0"/>
      <w:marRight w:val="0"/>
      <w:marTop w:val="0"/>
      <w:marBottom w:val="0"/>
      <w:divBdr>
        <w:top w:val="none" w:sz="0" w:space="0" w:color="auto"/>
        <w:left w:val="none" w:sz="0" w:space="0" w:color="auto"/>
        <w:bottom w:val="none" w:sz="0" w:space="0" w:color="auto"/>
        <w:right w:val="none" w:sz="0" w:space="0" w:color="auto"/>
      </w:divBdr>
    </w:div>
    <w:div w:id="285164264">
      <w:bodyDiv w:val="1"/>
      <w:marLeft w:val="0"/>
      <w:marRight w:val="0"/>
      <w:marTop w:val="0"/>
      <w:marBottom w:val="0"/>
      <w:divBdr>
        <w:top w:val="none" w:sz="0" w:space="0" w:color="auto"/>
        <w:left w:val="none" w:sz="0" w:space="0" w:color="auto"/>
        <w:bottom w:val="none" w:sz="0" w:space="0" w:color="auto"/>
        <w:right w:val="none" w:sz="0" w:space="0" w:color="auto"/>
      </w:divBdr>
    </w:div>
    <w:div w:id="329143831">
      <w:bodyDiv w:val="1"/>
      <w:marLeft w:val="0"/>
      <w:marRight w:val="0"/>
      <w:marTop w:val="0"/>
      <w:marBottom w:val="0"/>
      <w:divBdr>
        <w:top w:val="none" w:sz="0" w:space="0" w:color="auto"/>
        <w:left w:val="none" w:sz="0" w:space="0" w:color="auto"/>
        <w:bottom w:val="none" w:sz="0" w:space="0" w:color="auto"/>
        <w:right w:val="none" w:sz="0" w:space="0" w:color="auto"/>
      </w:divBdr>
    </w:div>
    <w:div w:id="335768345">
      <w:bodyDiv w:val="1"/>
      <w:marLeft w:val="0"/>
      <w:marRight w:val="0"/>
      <w:marTop w:val="0"/>
      <w:marBottom w:val="0"/>
      <w:divBdr>
        <w:top w:val="none" w:sz="0" w:space="0" w:color="auto"/>
        <w:left w:val="none" w:sz="0" w:space="0" w:color="auto"/>
        <w:bottom w:val="none" w:sz="0" w:space="0" w:color="auto"/>
        <w:right w:val="none" w:sz="0" w:space="0" w:color="auto"/>
      </w:divBdr>
    </w:div>
    <w:div w:id="356389998">
      <w:bodyDiv w:val="1"/>
      <w:marLeft w:val="0"/>
      <w:marRight w:val="0"/>
      <w:marTop w:val="0"/>
      <w:marBottom w:val="0"/>
      <w:divBdr>
        <w:top w:val="none" w:sz="0" w:space="0" w:color="auto"/>
        <w:left w:val="none" w:sz="0" w:space="0" w:color="auto"/>
        <w:bottom w:val="none" w:sz="0" w:space="0" w:color="auto"/>
        <w:right w:val="none" w:sz="0" w:space="0" w:color="auto"/>
      </w:divBdr>
    </w:div>
    <w:div w:id="368142398">
      <w:bodyDiv w:val="1"/>
      <w:marLeft w:val="0"/>
      <w:marRight w:val="0"/>
      <w:marTop w:val="0"/>
      <w:marBottom w:val="0"/>
      <w:divBdr>
        <w:top w:val="none" w:sz="0" w:space="0" w:color="auto"/>
        <w:left w:val="none" w:sz="0" w:space="0" w:color="auto"/>
        <w:bottom w:val="none" w:sz="0" w:space="0" w:color="auto"/>
        <w:right w:val="none" w:sz="0" w:space="0" w:color="auto"/>
      </w:divBdr>
    </w:div>
    <w:div w:id="465440537">
      <w:bodyDiv w:val="1"/>
      <w:marLeft w:val="0"/>
      <w:marRight w:val="0"/>
      <w:marTop w:val="0"/>
      <w:marBottom w:val="0"/>
      <w:divBdr>
        <w:top w:val="none" w:sz="0" w:space="0" w:color="auto"/>
        <w:left w:val="none" w:sz="0" w:space="0" w:color="auto"/>
        <w:bottom w:val="none" w:sz="0" w:space="0" w:color="auto"/>
        <w:right w:val="none" w:sz="0" w:space="0" w:color="auto"/>
      </w:divBdr>
    </w:div>
    <w:div w:id="515462072">
      <w:bodyDiv w:val="1"/>
      <w:marLeft w:val="0"/>
      <w:marRight w:val="0"/>
      <w:marTop w:val="0"/>
      <w:marBottom w:val="0"/>
      <w:divBdr>
        <w:top w:val="none" w:sz="0" w:space="0" w:color="auto"/>
        <w:left w:val="none" w:sz="0" w:space="0" w:color="auto"/>
        <w:bottom w:val="none" w:sz="0" w:space="0" w:color="auto"/>
        <w:right w:val="none" w:sz="0" w:space="0" w:color="auto"/>
      </w:divBdr>
    </w:div>
    <w:div w:id="588120315">
      <w:bodyDiv w:val="1"/>
      <w:marLeft w:val="0"/>
      <w:marRight w:val="0"/>
      <w:marTop w:val="0"/>
      <w:marBottom w:val="0"/>
      <w:divBdr>
        <w:top w:val="none" w:sz="0" w:space="0" w:color="auto"/>
        <w:left w:val="none" w:sz="0" w:space="0" w:color="auto"/>
        <w:bottom w:val="none" w:sz="0" w:space="0" w:color="auto"/>
        <w:right w:val="none" w:sz="0" w:space="0" w:color="auto"/>
      </w:divBdr>
    </w:div>
    <w:div w:id="638725834">
      <w:bodyDiv w:val="1"/>
      <w:marLeft w:val="0"/>
      <w:marRight w:val="0"/>
      <w:marTop w:val="0"/>
      <w:marBottom w:val="0"/>
      <w:divBdr>
        <w:top w:val="none" w:sz="0" w:space="0" w:color="auto"/>
        <w:left w:val="none" w:sz="0" w:space="0" w:color="auto"/>
        <w:bottom w:val="none" w:sz="0" w:space="0" w:color="auto"/>
        <w:right w:val="none" w:sz="0" w:space="0" w:color="auto"/>
      </w:divBdr>
    </w:div>
    <w:div w:id="682822104">
      <w:bodyDiv w:val="1"/>
      <w:marLeft w:val="0"/>
      <w:marRight w:val="0"/>
      <w:marTop w:val="0"/>
      <w:marBottom w:val="0"/>
      <w:divBdr>
        <w:top w:val="none" w:sz="0" w:space="0" w:color="auto"/>
        <w:left w:val="none" w:sz="0" w:space="0" w:color="auto"/>
        <w:bottom w:val="none" w:sz="0" w:space="0" w:color="auto"/>
        <w:right w:val="none" w:sz="0" w:space="0" w:color="auto"/>
      </w:divBdr>
    </w:div>
    <w:div w:id="737751862">
      <w:bodyDiv w:val="1"/>
      <w:marLeft w:val="0"/>
      <w:marRight w:val="0"/>
      <w:marTop w:val="0"/>
      <w:marBottom w:val="0"/>
      <w:divBdr>
        <w:top w:val="none" w:sz="0" w:space="0" w:color="auto"/>
        <w:left w:val="none" w:sz="0" w:space="0" w:color="auto"/>
        <w:bottom w:val="none" w:sz="0" w:space="0" w:color="auto"/>
        <w:right w:val="none" w:sz="0" w:space="0" w:color="auto"/>
      </w:divBdr>
    </w:div>
    <w:div w:id="759837187">
      <w:bodyDiv w:val="1"/>
      <w:marLeft w:val="0"/>
      <w:marRight w:val="0"/>
      <w:marTop w:val="0"/>
      <w:marBottom w:val="0"/>
      <w:divBdr>
        <w:top w:val="none" w:sz="0" w:space="0" w:color="auto"/>
        <w:left w:val="none" w:sz="0" w:space="0" w:color="auto"/>
        <w:bottom w:val="none" w:sz="0" w:space="0" w:color="auto"/>
        <w:right w:val="none" w:sz="0" w:space="0" w:color="auto"/>
      </w:divBdr>
    </w:div>
    <w:div w:id="767239148">
      <w:bodyDiv w:val="1"/>
      <w:marLeft w:val="0"/>
      <w:marRight w:val="0"/>
      <w:marTop w:val="0"/>
      <w:marBottom w:val="0"/>
      <w:divBdr>
        <w:top w:val="none" w:sz="0" w:space="0" w:color="auto"/>
        <w:left w:val="none" w:sz="0" w:space="0" w:color="auto"/>
        <w:bottom w:val="none" w:sz="0" w:space="0" w:color="auto"/>
        <w:right w:val="none" w:sz="0" w:space="0" w:color="auto"/>
      </w:divBdr>
    </w:div>
    <w:div w:id="896665170">
      <w:bodyDiv w:val="1"/>
      <w:marLeft w:val="0"/>
      <w:marRight w:val="0"/>
      <w:marTop w:val="0"/>
      <w:marBottom w:val="0"/>
      <w:divBdr>
        <w:top w:val="none" w:sz="0" w:space="0" w:color="auto"/>
        <w:left w:val="none" w:sz="0" w:space="0" w:color="auto"/>
        <w:bottom w:val="none" w:sz="0" w:space="0" w:color="auto"/>
        <w:right w:val="none" w:sz="0" w:space="0" w:color="auto"/>
      </w:divBdr>
    </w:div>
    <w:div w:id="928927021">
      <w:bodyDiv w:val="1"/>
      <w:marLeft w:val="0"/>
      <w:marRight w:val="0"/>
      <w:marTop w:val="0"/>
      <w:marBottom w:val="0"/>
      <w:divBdr>
        <w:top w:val="none" w:sz="0" w:space="0" w:color="auto"/>
        <w:left w:val="none" w:sz="0" w:space="0" w:color="auto"/>
        <w:bottom w:val="none" w:sz="0" w:space="0" w:color="auto"/>
        <w:right w:val="none" w:sz="0" w:space="0" w:color="auto"/>
      </w:divBdr>
    </w:div>
    <w:div w:id="961766892">
      <w:bodyDiv w:val="1"/>
      <w:marLeft w:val="0"/>
      <w:marRight w:val="0"/>
      <w:marTop w:val="0"/>
      <w:marBottom w:val="0"/>
      <w:divBdr>
        <w:top w:val="none" w:sz="0" w:space="0" w:color="auto"/>
        <w:left w:val="none" w:sz="0" w:space="0" w:color="auto"/>
        <w:bottom w:val="none" w:sz="0" w:space="0" w:color="auto"/>
        <w:right w:val="none" w:sz="0" w:space="0" w:color="auto"/>
      </w:divBdr>
    </w:div>
    <w:div w:id="1043791875">
      <w:bodyDiv w:val="1"/>
      <w:marLeft w:val="0"/>
      <w:marRight w:val="0"/>
      <w:marTop w:val="0"/>
      <w:marBottom w:val="0"/>
      <w:divBdr>
        <w:top w:val="none" w:sz="0" w:space="0" w:color="auto"/>
        <w:left w:val="none" w:sz="0" w:space="0" w:color="auto"/>
        <w:bottom w:val="none" w:sz="0" w:space="0" w:color="auto"/>
        <w:right w:val="none" w:sz="0" w:space="0" w:color="auto"/>
      </w:divBdr>
    </w:div>
    <w:div w:id="1071587304">
      <w:bodyDiv w:val="1"/>
      <w:marLeft w:val="0"/>
      <w:marRight w:val="0"/>
      <w:marTop w:val="0"/>
      <w:marBottom w:val="0"/>
      <w:divBdr>
        <w:top w:val="none" w:sz="0" w:space="0" w:color="auto"/>
        <w:left w:val="none" w:sz="0" w:space="0" w:color="auto"/>
        <w:bottom w:val="none" w:sz="0" w:space="0" w:color="auto"/>
        <w:right w:val="none" w:sz="0" w:space="0" w:color="auto"/>
      </w:divBdr>
    </w:div>
    <w:div w:id="1104692949">
      <w:bodyDiv w:val="1"/>
      <w:marLeft w:val="0"/>
      <w:marRight w:val="0"/>
      <w:marTop w:val="0"/>
      <w:marBottom w:val="0"/>
      <w:divBdr>
        <w:top w:val="none" w:sz="0" w:space="0" w:color="auto"/>
        <w:left w:val="none" w:sz="0" w:space="0" w:color="auto"/>
        <w:bottom w:val="none" w:sz="0" w:space="0" w:color="auto"/>
        <w:right w:val="none" w:sz="0" w:space="0" w:color="auto"/>
      </w:divBdr>
    </w:div>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 w:id="1244339422">
      <w:bodyDiv w:val="1"/>
      <w:marLeft w:val="0"/>
      <w:marRight w:val="0"/>
      <w:marTop w:val="0"/>
      <w:marBottom w:val="0"/>
      <w:divBdr>
        <w:top w:val="none" w:sz="0" w:space="0" w:color="auto"/>
        <w:left w:val="none" w:sz="0" w:space="0" w:color="auto"/>
        <w:bottom w:val="none" w:sz="0" w:space="0" w:color="auto"/>
        <w:right w:val="none" w:sz="0" w:space="0" w:color="auto"/>
      </w:divBdr>
    </w:div>
    <w:div w:id="1245650303">
      <w:bodyDiv w:val="1"/>
      <w:marLeft w:val="0"/>
      <w:marRight w:val="0"/>
      <w:marTop w:val="0"/>
      <w:marBottom w:val="0"/>
      <w:divBdr>
        <w:top w:val="none" w:sz="0" w:space="0" w:color="auto"/>
        <w:left w:val="none" w:sz="0" w:space="0" w:color="auto"/>
        <w:bottom w:val="none" w:sz="0" w:space="0" w:color="auto"/>
        <w:right w:val="none" w:sz="0" w:space="0" w:color="auto"/>
      </w:divBdr>
    </w:div>
    <w:div w:id="1316761100">
      <w:bodyDiv w:val="1"/>
      <w:marLeft w:val="0"/>
      <w:marRight w:val="0"/>
      <w:marTop w:val="0"/>
      <w:marBottom w:val="0"/>
      <w:divBdr>
        <w:top w:val="none" w:sz="0" w:space="0" w:color="auto"/>
        <w:left w:val="none" w:sz="0" w:space="0" w:color="auto"/>
        <w:bottom w:val="none" w:sz="0" w:space="0" w:color="auto"/>
        <w:right w:val="none" w:sz="0" w:space="0" w:color="auto"/>
      </w:divBdr>
    </w:div>
    <w:div w:id="1322537847">
      <w:bodyDiv w:val="1"/>
      <w:marLeft w:val="0"/>
      <w:marRight w:val="0"/>
      <w:marTop w:val="0"/>
      <w:marBottom w:val="0"/>
      <w:divBdr>
        <w:top w:val="none" w:sz="0" w:space="0" w:color="auto"/>
        <w:left w:val="none" w:sz="0" w:space="0" w:color="auto"/>
        <w:bottom w:val="none" w:sz="0" w:space="0" w:color="auto"/>
        <w:right w:val="none" w:sz="0" w:space="0" w:color="auto"/>
      </w:divBdr>
    </w:div>
    <w:div w:id="1382485007">
      <w:bodyDiv w:val="1"/>
      <w:marLeft w:val="0"/>
      <w:marRight w:val="0"/>
      <w:marTop w:val="0"/>
      <w:marBottom w:val="0"/>
      <w:divBdr>
        <w:top w:val="none" w:sz="0" w:space="0" w:color="auto"/>
        <w:left w:val="none" w:sz="0" w:space="0" w:color="auto"/>
        <w:bottom w:val="none" w:sz="0" w:space="0" w:color="auto"/>
        <w:right w:val="none" w:sz="0" w:space="0" w:color="auto"/>
      </w:divBdr>
    </w:div>
    <w:div w:id="1386635686">
      <w:bodyDiv w:val="1"/>
      <w:marLeft w:val="0"/>
      <w:marRight w:val="0"/>
      <w:marTop w:val="0"/>
      <w:marBottom w:val="0"/>
      <w:divBdr>
        <w:top w:val="none" w:sz="0" w:space="0" w:color="auto"/>
        <w:left w:val="none" w:sz="0" w:space="0" w:color="auto"/>
        <w:bottom w:val="none" w:sz="0" w:space="0" w:color="auto"/>
        <w:right w:val="none" w:sz="0" w:space="0" w:color="auto"/>
      </w:divBdr>
    </w:div>
    <w:div w:id="1395276241">
      <w:bodyDiv w:val="1"/>
      <w:marLeft w:val="0"/>
      <w:marRight w:val="0"/>
      <w:marTop w:val="0"/>
      <w:marBottom w:val="0"/>
      <w:divBdr>
        <w:top w:val="none" w:sz="0" w:space="0" w:color="auto"/>
        <w:left w:val="none" w:sz="0" w:space="0" w:color="auto"/>
        <w:bottom w:val="none" w:sz="0" w:space="0" w:color="auto"/>
        <w:right w:val="none" w:sz="0" w:space="0" w:color="auto"/>
      </w:divBdr>
    </w:div>
    <w:div w:id="1398283108">
      <w:bodyDiv w:val="1"/>
      <w:marLeft w:val="0"/>
      <w:marRight w:val="0"/>
      <w:marTop w:val="0"/>
      <w:marBottom w:val="0"/>
      <w:divBdr>
        <w:top w:val="none" w:sz="0" w:space="0" w:color="auto"/>
        <w:left w:val="none" w:sz="0" w:space="0" w:color="auto"/>
        <w:bottom w:val="none" w:sz="0" w:space="0" w:color="auto"/>
        <w:right w:val="none" w:sz="0" w:space="0" w:color="auto"/>
      </w:divBdr>
    </w:div>
    <w:div w:id="1403405768">
      <w:bodyDiv w:val="1"/>
      <w:marLeft w:val="0"/>
      <w:marRight w:val="0"/>
      <w:marTop w:val="0"/>
      <w:marBottom w:val="0"/>
      <w:divBdr>
        <w:top w:val="none" w:sz="0" w:space="0" w:color="auto"/>
        <w:left w:val="none" w:sz="0" w:space="0" w:color="auto"/>
        <w:bottom w:val="none" w:sz="0" w:space="0" w:color="auto"/>
        <w:right w:val="none" w:sz="0" w:space="0" w:color="auto"/>
      </w:divBdr>
    </w:div>
    <w:div w:id="1477725028">
      <w:bodyDiv w:val="1"/>
      <w:marLeft w:val="0"/>
      <w:marRight w:val="0"/>
      <w:marTop w:val="0"/>
      <w:marBottom w:val="0"/>
      <w:divBdr>
        <w:top w:val="none" w:sz="0" w:space="0" w:color="auto"/>
        <w:left w:val="none" w:sz="0" w:space="0" w:color="auto"/>
        <w:bottom w:val="none" w:sz="0" w:space="0" w:color="auto"/>
        <w:right w:val="none" w:sz="0" w:space="0" w:color="auto"/>
      </w:divBdr>
    </w:div>
    <w:div w:id="1484273277">
      <w:bodyDiv w:val="1"/>
      <w:marLeft w:val="0"/>
      <w:marRight w:val="0"/>
      <w:marTop w:val="0"/>
      <w:marBottom w:val="0"/>
      <w:divBdr>
        <w:top w:val="none" w:sz="0" w:space="0" w:color="auto"/>
        <w:left w:val="none" w:sz="0" w:space="0" w:color="auto"/>
        <w:bottom w:val="none" w:sz="0" w:space="0" w:color="auto"/>
        <w:right w:val="none" w:sz="0" w:space="0" w:color="auto"/>
      </w:divBdr>
    </w:div>
    <w:div w:id="1555657712">
      <w:bodyDiv w:val="1"/>
      <w:marLeft w:val="0"/>
      <w:marRight w:val="0"/>
      <w:marTop w:val="0"/>
      <w:marBottom w:val="0"/>
      <w:divBdr>
        <w:top w:val="none" w:sz="0" w:space="0" w:color="auto"/>
        <w:left w:val="none" w:sz="0" w:space="0" w:color="auto"/>
        <w:bottom w:val="none" w:sz="0" w:space="0" w:color="auto"/>
        <w:right w:val="none" w:sz="0" w:space="0" w:color="auto"/>
      </w:divBdr>
    </w:div>
    <w:div w:id="1576010255">
      <w:bodyDiv w:val="1"/>
      <w:marLeft w:val="0"/>
      <w:marRight w:val="0"/>
      <w:marTop w:val="0"/>
      <w:marBottom w:val="0"/>
      <w:divBdr>
        <w:top w:val="none" w:sz="0" w:space="0" w:color="auto"/>
        <w:left w:val="none" w:sz="0" w:space="0" w:color="auto"/>
        <w:bottom w:val="none" w:sz="0" w:space="0" w:color="auto"/>
        <w:right w:val="none" w:sz="0" w:space="0" w:color="auto"/>
      </w:divBdr>
    </w:div>
    <w:div w:id="1595436391">
      <w:bodyDiv w:val="1"/>
      <w:marLeft w:val="0"/>
      <w:marRight w:val="0"/>
      <w:marTop w:val="0"/>
      <w:marBottom w:val="0"/>
      <w:divBdr>
        <w:top w:val="none" w:sz="0" w:space="0" w:color="auto"/>
        <w:left w:val="none" w:sz="0" w:space="0" w:color="auto"/>
        <w:bottom w:val="none" w:sz="0" w:space="0" w:color="auto"/>
        <w:right w:val="none" w:sz="0" w:space="0" w:color="auto"/>
      </w:divBdr>
    </w:div>
    <w:div w:id="1630551925">
      <w:bodyDiv w:val="1"/>
      <w:marLeft w:val="0"/>
      <w:marRight w:val="0"/>
      <w:marTop w:val="0"/>
      <w:marBottom w:val="0"/>
      <w:divBdr>
        <w:top w:val="none" w:sz="0" w:space="0" w:color="auto"/>
        <w:left w:val="none" w:sz="0" w:space="0" w:color="auto"/>
        <w:bottom w:val="none" w:sz="0" w:space="0" w:color="auto"/>
        <w:right w:val="none" w:sz="0" w:space="0" w:color="auto"/>
      </w:divBdr>
    </w:div>
    <w:div w:id="1630939921">
      <w:bodyDiv w:val="1"/>
      <w:marLeft w:val="0"/>
      <w:marRight w:val="0"/>
      <w:marTop w:val="0"/>
      <w:marBottom w:val="0"/>
      <w:divBdr>
        <w:top w:val="none" w:sz="0" w:space="0" w:color="auto"/>
        <w:left w:val="none" w:sz="0" w:space="0" w:color="auto"/>
        <w:bottom w:val="none" w:sz="0" w:space="0" w:color="auto"/>
        <w:right w:val="none" w:sz="0" w:space="0" w:color="auto"/>
      </w:divBdr>
    </w:div>
    <w:div w:id="1634023529">
      <w:bodyDiv w:val="1"/>
      <w:marLeft w:val="0"/>
      <w:marRight w:val="0"/>
      <w:marTop w:val="0"/>
      <w:marBottom w:val="0"/>
      <w:divBdr>
        <w:top w:val="none" w:sz="0" w:space="0" w:color="auto"/>
        <w:left w:val="none" w:sz="0" w:space="0" w:color="auto"/>
        <w:bottom w:val="none" w:sz="0" w:space="0" w:color="auto"/>
        <w:right w:val="none" w:sz="0" w:space="0" w:color="auto"/>
      </w:divBdr>
    </w:div>
    <w:div w:id="1660691389">
      <w:bodyDiv w:val="1"/>
      <w:marLeft w:val="0"/>
      <w:marRight w:val="0"/>
      <w:marTop w:val="0"/>
      <w:marBottom w:val="0"/>
      <w:divBdr>
        <w:top w:val="none" w:sz="0" w:space="0" w:color="auto"/>
        <w:left w:val="none" w:sz="0" w:space="0" w:color="auto"/>
        <w:bottom w:val="none" w:sz="0" w:space="0" w:color="auto"/>
        <w:right w:val="none" w:sz="0" w:space="0" w:color="auto"/>
      </w:divBdr>
    </w:div>
    <w:div w:id="1683169183">
      <w:bodyDiv w:val="1"/>
      <w:marLeft w:val="0"/>
      <w:marRight w:val="0"/>
      <w:marTop w:val="0"/>
      <w:marBottom w:val="0"/>
      <w:divBdr>
        <w:top w:val="none" w:sz="0" w:space="0" w:color="auto"/>
        <w:left w:val="none" w:sz="0" w:space="0" w:color="auto"/>
        <w:bottom w:val="none" w:sz="0" w:space="0" w:color="auto"/>
        <w:right w:val="none" w:sz="0" w:space="0" w:color="auto"/>
      </w:divBdr>
    </w:div>
    <w:div w:id="1800413420">
      <w:bodyDiv w:val="1"/>
      <w:marLeft w:val="0"/>
      <w:marRight w:val="0"/>
      <w:marTop w:val="0"/>
      <w:marBottom w:val="0"/>
      <w:divBdr>
        <w:top w:val="none" w:sz="0" w:space="0" w:color="auto"/>
        <w:left w:val="none" w:sz="0" w:space="0" w:color="auto"/>
        <w:bottom w:val="none" w:sz="0" w:space="0" w:color="auto"/>
        <w:right w:val="none" w:sz="0" w:space="0" w:color="auto"/>
      </w:divBdr>
    </w:div>
    <w:div w:id="1828205182">
      <w:bodyDiv w:val="1"/>
      <w:marLeft w:val="0"/>
      <w:marRight w:val="0"/>
      <w:marTop w:val="0"/>
      <w:marBottom w:val="0"/>
      <w:divBdr>
        <w:top w:val="none" w:sz="0" w:space="0" w:color="auto"/>
        <w:left w:val="none" w:sz="0" w:space="0" w:color="auto"/>
        <w:bottom w:val="none" w:sz="0" w:space="0" w:color="auto"/>
        <w:right w:val="none" w:sz="0" w:space="0" w:color="auto"/>
      </w:divBdr>
    </w:div>
    <w:div w:id="1854538418">
      <w:bodyDiv w:val="1"/>
      <w:marLeft w:val="0"/>
      <w:marRight w:val="0"/>
      <w:marTop w:val="0"/>
      <w:marBottom w:val="0"/>
      <w:divBdr>
        <w:top w:val="none" w:sz="0" w:space="0" w:color="auto"/>
        <w:left w:val="none" w:sz="0" w:space="0" w:color="auto"/>
        <w:bottom w:val="none" w:sz="0" w:space="0" w:color="auto"/>
        <w:right w:val="none" w:sz="0" w:space="0" w:color="auto"/>
      </w:divBdr>
    </w:div>
    <w:div w:id="1856915632">
      <w:bodyDiv w:val="1"/>
      <w:marLeft w:val="0"/>
      <w:marRight w:val="0"/>
      <w:marTop w:val="0"/>
      <w:marBottom w:val="0"/>
      <w:divBdr>
        <w:top w:val="none" w:sz="0" w:space="0" w:color="auto"/>
        <w:left w:val="none" w:sz="0" w:space="0" w:color="auto"/>
        <w:bottom w:val="none" w:sz="0" w:space="0" w:color="auto"/>
        <w:right w:val="none" w:sz="0" w:space="0" w:color="auto"/>
      </w:divBdr>
    </w:div>
    <w:div w:id="1876313516">
      <w:bodyDiv w:val="1"/>
      <w:marLeft w:val="0"/>
      <w:marRight w:val="0"/>
      <w:marTop w:val="0"/>
      <w:marBottom w:val="0"/>
      <w:divBdr>
        <w:top w:val="none" w:sz="0" w:space="0" w:color="auto"/>
        <w:left w:val="none" w:sz="0" w:space="0" w:color="auto"/>
        <w:bottom w:val="none" w:sz="0" w:space="0" w:color="auto"/>
        <w:right w:val="none" w:sz="0" w:space="0" w:color="auto"/>
      </w:divBdr>
    </w:div>
    <w:div w:id="1893694534">
      <w:bodyDiv w:val="1"/>
      <w:marLeft w:val="0"/>
      <w:marRight w:val="0"/>
      <w:marTop w:val="0"/>
      <w:marBottom w:val="0"/>
      <w:divBdr>
        <w:top w:val="none" w:sz="0" w:space="0" w:color="auto"/>
        <w:left w:val="none" w:sz="0" w:space="0" w:color="auto"/>
        <w:bottom w:val="none" w:sz="0" w:space="0" w:color="auto"/>
        <w:right w:val="none" w:sz="0" w:space="0" w:color="auto"/>
      </w:divBdr>
    </w:div>
    <w:div w:id="1962177987">
      <w:bodyDiv w:val="1"/>
      <w:marLeft w:val="0"/>
      <w:marRight w:val="0"/>
      <w:marTop w:val="0"/>
      <w:marBottom w:val="0"/>
      <w:divBdr>
        <w:top w:val="none" w:sz="0" w:space="0" w:color="auto"/>
        <w:left w:val="none" w:sz="0" w:space="0" w:color="auto"/>
        <w:bottom w:val="none" w:sz="0" w:space="0" w:color="auto"/>
        <w:right w:val="none" w:sz="0" w:space="0" w:color="auto"/>
      </w:divBdr>
    </w:div>
    <w:div w:id="2029334243">
      <w:bodyDiv w:val="1"/>
      <w:marLeft w:val="0"/>
      <w:marRight w:val="0"/>
      <w:marTop w:val="0"/>
      <w:marBottom w:val="0"/>
      <w:divBdr>
        <w:top w:val="none" w:sz="0" w:space="0" w:color="auto"/>
        <w:left w:val="none" w:sz="0" w:space="0" w:color="auto"/>
        <w:bottom w:val="none" w:sz="0" w:space="0" w:color="auto"/>
        <w:right w:val="none" w:sz="0" w:space="0" w:color="auto"/>
      </w:divBdr>
    </w:div>
    <w:div w:id="2054960110">
      <w:bodyDiv w:val="1"/>
      <w:marLeft w:val="0"/>
      <w:marRight w:val="0"/>
      <w:marTop w:val="0"/>
      <w:marBottom w:val="0"/>
      <w:divBdr>
        <w:top w:val="none" w:sz="0" w:space="0" w:color="auto"/>
        <w:left w:val="none" w:sz="0" w:space="0" w:color="auto"/>
        <w:bottom w:val="none" w:sz="0" w:space="0" w:color="auto"/>
        <w:right w:val="none" w:sz="0" w:space="0" w:color="auto"/>
      </w:divBdr>
    </w:div>
    <w:div w:id="2073235239">
      <w:bodyDiv w:val="1"/>
      <w:marLeft w:val="0"/>
      <w:marRight w:val="0"/>
      <w:marTop w:val="0"/>
      <w:marBottom w:val="0"/>
      <w:divBdr>
        <w:top w:val="none" w:sz="0" w:space="0" w:color="auto"/>
        <w:left w:val="none" w:sz="0" w:space="0" w:color="auto"/>
        <w:bottom w:val="none" w:sz="0" w:space="0" w:color="auto"/>
        <w:right w:val="none" w:sz="0" w:space="0" w:color="auto"/>
      </w:divBdr>
    </w:div>
    <w:div w:id="2105346366">
      <w:bodyDiv w:val="1"/>
      <w:marLeft w:val="0"/>
      <w:marRight w:val="0"/>
      <w:marTop w:val="0"/>
      <w:marBottom w:val="0"/>
      <w:divBdr>
        <w:top w:val="none" w:sz="0" w:space="0" w:color="auto"/>
        <w:left w:val="none" w:sz="0" w:space="0" w:color="auto"/>
        <w:bottom w:val="none" w:sz="0" w:space="0" w:color="auto"/>
        <w:right w:val="none" w:sz="0" w:space="0" w:color="auto"/>
      </w:divBdr>
    </w:div>
    <w:div w:id="2143493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7.vsdx"/><Relationship Id="rId299" Type="http://schemas.openxmlformats.org/officeDocument/2006/relationships/image" Target="media/image147.emf"/><Relationship Id="rId21" Type="http://schemas.openxmlformats.org/officeDocument/2006/relationships/image" Target="media/image5.emf"/><Relationship Id="rId63" Type="http://schemas.openxmlformats.org/officeDocument/2006/relationships/image" Target="media/image27.wmf"/><Relationship Id="rId159" Type="http://schemas.openxmlformats.org/officeDocument/2006/relationships/oleObject" Target="embeddings/oleObject61.bin"/><Relationship Id="rId324" Type="http://schemas.openxmlformats.org/officeDocument/2006/relationships/package" Target="embeddings/Microsoft_Visio___45.vsdx"/><Relationship Id="rId170" Type="http://schemas.openxmlformats.org/officeDocument/2006/relationships/image" Target="media/image80.wmf"/><Relationship Id="rId226" Type="http://schemas.openxmlformats.org/officeDocument/2006/relationships/oleObject" Target="embeddings/oleObject95.bin"/><Relationship Id="rId268" Type="http://schemas.openxmlformats.org/officeDocument/2006/relationships/image" Target="media/image129.emf"/><Relationship Id="rId32" Type="http://schemas.openxmlformats.org/officeDocument/2006/relationships/oleObject" Target="embeddings/oleObject4.bin"/><Relationship Id="rId74" Type="http://schemas.openxmlformats.org/officeDocument/2006/relationships/oleObject" Target="embeddings/oleObject22.bin"/><Relationship Id="rId128" Type="http://schemas.openxmlformats.org/officeDocument/2006/relationships/image" Target="media/image59.wmf"/><Relationship Id="rId335" Type="http://schemas.openxmlformats.org/officeDocument/2006/relationships/header" Target="header6.xml"/><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package" Target="embeddings/Microsoft_Visio___13.vsdx"/><Relationship Id="rId279" Type="http://schemas.openxmlformats.org/officeDocument/2006/relationships/image" Target="media/image135.png"/><Relationship Id="rId43" Type="http://schemas.openxmlformats.org/officeDocument/2006/relationships/image" Target="media/image16.wmf"/><Relationship Id="rId139" Type="http://schemas.openxmlformats.org/officeDocument/2006/relationships/oleObject" Target="embeddings/oleObject51.bin"/><Relationship Id="rId290" Type="http://schemas.openxmlformats.org/officeDocument/2006/relationships/package" Target="embeddings/Microsoft_Visio___29.vsdx"/><Relationship Id="rId304" Type="http://schemas.openxmlformats.org/officeDocument/2006/relationships/package" Target="embeddings/Microsoft_Visio___35.vsdx"/><Relationship Id="rId85" Type="http://schemas.openxmlformats.org/officeDocument/2006/relationships/oleObject" Target="embeddings/oleObject27.bin"/><Relationship Id="rId150" Type="http://schemas.openxmlformats.org/officeDocument/2006/relationships/image" Target="media/image69.wmf"/><Relationship Id="rId192" Type="http://schemas.openxmlformats.org/officeDocument/2006/relationships/oleObject" Target="embeddings/oleObject78.bin"/><Relationship Id="rId206" Type="http://schemas.openxmlformats.org/officeDocument/2006/relationships/oleObject" Target="embeddings/oleObject85.bin"/><Relationship Id="rId248" Type="http://schemas.openxmlformats.org/officeDocument/2006/relationships/image" Target="media/image119.emf"/><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image" Target="media/image155.emf"/><Relationship Id="rId54" Type="http://schemas.openxmlformats.org/officeDocument/2006/relationships/oleObject" Target="embeddings/oleObject14.bin"/><Relationship Id="rId96" Type="http://schemas.openxmlformats.org/officeDocument/2006/relationships/image" Target="media/image44.wmf"/><Relationship Id="rId161" Type="http://schemas.openxmlformats.org/officeDocument/2006/relationships/oleObject" Target="embeddings/oleObject62.bin"/><Relationship Id="rId217" Type="http://schemas.openxmlformats.org/officeDocument/2006/relationships/image" Target="media/image103.wmf"/><Relationship Id="rId259" Type="http://schemas.openxmlformats.org/officeDocument/2006/relationships/package" Target="embeddings/Microsoft_Visio___20.vsdx"/><Relationship Id="rId23" Type="http://schemas.openxmlformats.org/officeDocument/2006/relationships/image" Target="media/image6.emf"/><Relationship Id="rId119" Type="http://schemas.openxmlformats.org/officeDocument/2006/relationships/package" Target="embeddings/Microsoft_Visio___8.vsdx"/><Relationship Id="rId270" Type="http://schemas.openxmlformats.org/officeDocument/2006/relationships/image" Target="media/image130.emf"/><Relationship Id="rId326" Type="http://schemas.openxmlformats.org/officeDocument/2006/relationships/package" Target="embeddings/Microsoft_Visio___46.vsdx"/><Relationship Id="rId65" Type="http://schemas.openxmlformats.org/officeDocument/2006/relationships/image" Target="media/image28.wmf"/><Relationship Id="rId130" Type="http://schemas.openxmlformats.org/officeDocument/2006/relationships/image" Target="media/image60.wmf"/><Relationship Id="rId172" Type="http://schemas.openxmlformats.org/officeDocument/2006/relationships/image" Target="media/image81.wmf"/><Relationship Id="rId228" Type="http://schemas.openxmlformats.org/officeDocument/2006/relationships/oleObject" Target="embeddings/oleObject96.bin"/><Relationship Id="rId281" Type="http://schemas.openxmlformats.org/officeDocument/2006/relationships/image" Target="media/image137.emf"/><Relationship Id="rId337" Type="http://schemas.openxmlformats.org/officeDocument/2006/relationships/theme" Target="theme/theme1.xml"/><Relationship Id="rId34" Type="http://schemas.openxmlformats.org/officeDocument/2006/relationships/oleObject" Target="embeddings/oleObject5.bin"/><Relationship Id="rId76" Type="http://schemas.openxmlformats.org/officeDocument/2006/relationships/image" Target="media/image34.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image" Target="media/image87.wmf"/><Relationship Id="rId239" Type="http://schemas.openxmlformats.org/officeDocument/2006/relationships/oleObject" Target="embeddings/oleObject97.bin"/><Relationship Id="rId250" Type="http://schemas.openxmlformats.org/officeDocument/2006/relationships/image" Target="media/image120.emf"/><Relationship Id="rId292" Type="http://schemas.openxmlformats.org/officeDocument/2006/relationships/package" Target="embeddings/Microsoft_Visio___30.vsdx"/><Relationship Id="rId306" Type="http://schemas.openxmlformats.org/officeDocument/2006/relationships/package" Target="embeddings/Microsoft_Visio___36.vsdx"/><Relationship Id="rId45" Type="http://schemas.openxmlformats.org/officeDocument/2006/relationships/image" Target="media/image17.wmf"/><Relationship Id="rId87" Type="http://schemas.openxmlformats.org/officeDocument/2006/relationships/oleObject" Target="embeddings/oleObject28.bin"/><Relationship Id="rId110" Type="http://schemas.openxmlformats.org/officeDocument/2006/relationships/image" Target="media/image50.wmf"/><Relationship Id="rId152" Type="http://schemas.openxmlformats.org/officeDocument/2006/relationships/image" Target="media/image70.wmf"/><Relationship Id="rId173" Type="http://schemas.openxmlformats.org/officeDocument/2006/relationships/oleObject" Target="embeddings/oleObject68.bin"/><Relationship Id="rId194" Type="http://schemas.openxmlformats.org/officeDocument/2006/relationships/oleObject" Target="embeddings/oleObject79.bin"/><Relationship Id="rId208" Type="http://schemas.openxmlformats.org/officeDocument/2006/relationships/oleObject" Target="embeddings/oleObject86.bin"/><Relationship Id="rId229" Type="http://schemas.openxmlformats.org/officeDocument/2006/relationships/image" Target="media/image109.jpeg"/><Relationship Id="rId240" Type="http://schemas.openxmlformats.org/officeDocument/2006/relationships/image" Target="media/image115.wmf"/><Relationship Id="rId261" Type="http://schemas.openxmlformats.org/officeDocument/2006/relationships/package" Target="embeddings/Microsoft_Visio___21.vsdx"/><Relationship Id="rId14" Type="http://schemas.openxmlformats.org/officeDocument/2006/relationships/header" Target="header2.xml"/><Relationship Id="rId35" Type="http://schemas.openxmlformats.org/officeDocument/2006/relationships/image" Target="media/image12.emf"/><Relationship Id="rId56" Type="http://schemas.openxmlformats.org/officeDocument/2006/relationships/oleObject" Target="embeddings/oleObject15.bin"/><Relationship Id="rId77" Type="http://schemas.openxmlformats.org/officeDocument/2006/relationships/oleObject" Target="embeddings/oleObject23.bin"/><Relationship Id="rId100" Type="http://schemas.openxmlformats.org/officeDocument/2006/relationships/image" Target="media/image46.wmf"/><Relationship Id="rId282" Type="http://schemas.openxmlformats.org/officeDocument/2006/relationships/package" Target="embeddings/Microsoft_Visio___27.vsdx"/><Relationship Id="rId317" Type="http://schemas.openxmlformats.org/officeDocument/2006/relationships/image" Target="media/image156.emf"/><Relationship Id="rId8" Type="http://schemas.openxmlformats.org/officeDocument/2006/relationships/image" Target="media/image1.png"/><Relationship Id="rId98" Type="http://schemas.openxmlformats.org/officeDocument/2006/relationships/image" Target="media/image45.wmf"/><Relationship Id="rId121" Type="http://schemas.openxmlformats.org/officeDocument/2006/relationships/package" Target="embeddings/Microsoft_Visio___9.vsdx"/><Relationship Id="rId142" Type="http://schemas.openxmlformats.org/officeDocument/2006/relationships/oleObject" Target="embeddings/oleObject53.bin"/><Relationship Id="rId163" Type="http://schemas.openxmlformats.org/officeDocument/2006/relationships/oleObject" Target="embeddings/oleObject63.bin"/><Relationship Id="rId184" Type="http://schemas.openxmlformats.org/officeDocument/2006/relationships/oleObject" Target="embeddings/oleObject73.bin"/><Relationship Id="rId219" Type="http://schemas.openxmlformats.org/officeDocument/2006/relationships/image" Target="media/image104.wmf"/><Relationship Id="rId230" Type="http://schemas.openxmlformats.org/officeDocument/2006/relationships/image" Target="media/image110.emf"/><Relationship Id="rId251" Type="http://schemas.openxmlformats.org/officeDocument/2006/relationships/package" Target="embeddings/Microsoft_Visio___16.vsdx"/><Relationship Id="rId25" Type="http://schemas.openxmlformats.org/officeDocument/2006/relationships/image" Target="media/image7.wmf"/><Relationship Id="rId46" Type="http://schemas.openxmlformats.org/officeDocument/2006/relationships/oleObject" Target="embeddings/oleObject10.bin"/><Relationship Id="rId67" Type="http://schemas.openxmlformats.org/officeDocument/2006/relationships/image" Target="media/image29.wmf"/><Relationship Id="rId272" Type="http://schemas.openxmlformats.org/officeDocument/2006/relationships/image" Target="media/image131.emf"/><Relationship Id="rId293" Type="http://schemas.openxmlformats.org/officeDocument/2006/relationships/oleObject" Target="embeddings/oleObject104.bin"/><Relationship Id="rId307" Type="http://schemas.openxmlformats.org/officeDocument/2006/relationships/image" Target="media/image151.emf"/><Relationship Id="rId328" Type="http://schemas.openxmlformats.org/officeDocument/2006/relationships/package" Target="embeddings/Microsoft_Visio___47.vsdx"/><Relationship Id="rId88" Type="http://schemas.openxmlformats.org/officeDocument/2006/relationships/image" Target="media/image40.wmf"/><Relationship Id="rId111" Type="http://schemas.openxmlformats.org/officeDocument/2006/relationships/oleObject" Target="embeddings/oleObject41.bin"/><Relationship Id="rId132" Type="http://schemas.openxmlformats.org/officeDocument/2006/relationships/image" Target="media/image61.wmf"/><Relationship Id="rId153" Type="http://schemas.openxmlformats.org/officeDocument/2006/relationships/oleObject" Target="embeddings/oleObject59.bin"/><Relationship Id="rId174" Type="http://schemas.openxmlformats.org/officeDocument/2006/relationships/image" Target="media/image82.png"/><Relationship Id="rId195" Type="http://schemas.openxmlformats.org/officeDocument/2006/relationships/image" Target="media/image92.wmf"/><Relationship Id="rId209" Type="http://schemas.openxmlformats.org/officeDocument/2006/relationships/image" Target="media/image99.wmf"/><Relationship Id="rId220" Type="http://schemas.openxmlformats.org/officeDocument/2006/relationships/oleObject" Target="embeddings/oleObject92.bin"/><Relationship Id="rId241" Type="http://schemas.openxmlformats.org/officeDocument/2006/relationships/oleObject" Target="embeddings/oleObject98.bin"/><Relationship Id="rId15" Type="http://schemas.openxmlformats.org/officeDocument/2006/relationships/header" Target="header3.xml"/><Relationship Id="rId36" Type="http://schemas.openxmlformats.org/officeDocument/2006/relationships/package" Target="embeddings/Microsoft_Visio___4.vsdx"/><Relationship Id="rId57" Type="http://schemas.openxmlformats.org/officeDocument/2006/relationships/image" Target="media/image23.wmf"/><Relationship Id="rId262" Type="http://schemas.openxmlformats.org/officeDocument/2006/relationships/image" Target="media/image126.emf"/><Relationship Id="rId283" Type="http://schemas.openxmlformats.org/officeDocument/2006/relationships/image" Target="media/image138.png"/><Relationship Id="rId318" Type="http://schemas.openxmlformats.org/officeDocument/2006/relationships/package" Target="embeddings/Microsoft_Visio___42.vsdx"/><Relationship Id="rId78" Type="http://schemas.openxmlformats.org/officeDocument/2006/relationships/image" Target="media/image35.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6.wmf"/><Relationship Id="rId143" Type="http://schemas.openxmlformats.org/officeDocument/2006/relationships/image" Target="media/image66.wmf"/><Relationship Id="rId164" Type="http://schemas.openxmlformats.org/officeDocument/2006/relationships/image" Target="media/image77.wmf"/><Relationship Id="rId185" Type="http://schemas.openxmlformats.org/officeDocument/2006/relationships/image" Target="media/image88.wmf"/><Relationship Id="rId9" Type="http://schemas.openxmlformats.org/officeDocument/2006/relationships/image" Target="media/image2.png"/><Relationship Id="rId210" Type="http://schemas.openxmlformats.org/officeDocument/2006/relationships/oleObject" Target="embeddings/oleObject87.bin"/><Relationship Id="rId26" Type="http://schemas.openxmlformats.org/officeDocument/2006/relationships/oleObject" Target="embeddings/oleObject1.bin"/><Relationship Id="rId231" Type="http://schemas.openxmlformats.org/officeDocument/2006/relationships/package" Target="embeddings/Microsoft_Visio___10.vsdx"/><Relationship Id="rId252" Type="http://schemas.openxmlformats.org/officeDocument/2006/relationships/image" Target="media/image121.emf"/><Relationship Id="rId273" Type="http://schemas.openxmlformats.org/officeDocument/2006/relationships/oleObject" Target="embeddings/oleObject103.bin"/><Relationship Id="rId294" Type="http://schemas.openxmlformats.org/officeDocument/2006/relationships/oleObject" Target="embeddings/oleObject105.bin"/><Relationship Id="rId308" Type="http://schemas.openxmlformats.org/officeDocument/2006/relationships/package" Target="embeddings/Microsoft_Visio___37.vsdx"/><Relationship Id="rId329" Type="http://schemas.openxmlformats.org/officeDocument/2006/relationships/image" Target="media/image162.emf"/><Relationship Id="rId47" Type="http://schemas.openxmlformats.org/officeDocument/2006/relationships/image" Target="media/image18.wmf"/><Relationship Id="rId68" Type="http://schemas.openxmlformats.org/officeDocument/2006/relationships/oleObject" Target="embeddings/oleObject19.bin"/><Relationship Id="rId89" Type="http://schemas.openxmlformats.org/officeDocument/2006/relationships/oleObject" Target="embeddings/oleObject29.bin"/><Relationship Id="rId112" Type="http://schemas.openxmlformats.org/officeDocument/2006/relationships/image" Target="media/image51.wmf"/><Relationship Id="rId133" Type="http://schemas.openxmlformats.org/officeDocument/2006/relationships/oleObject" Target="embeddings/oleObject48.bin"/><Relationship Id="rId154" Type="http://schemas.openxmlformats.org/officeDocument/2006/relationships/image" Target="media/image71.wmf"/><Relationship Id="rId175" Type="http://schemas.openxmlformats.org/officeDocument/2006/relationships/image" Target="media/image83.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footer" Target="footer4.xml"/><Relationship Id="rId221" Type="http://schemas.openxmlformats.org/officeDocument/2006/relationships/image" Target="media/image105.wmf"/><Relationship Id="rId242" Type="http://schemas.openxmlformats.org/officeDocument/2006/relationships/image" Target="media/image116.wmf"/><Relationship Id="rId263" Type="http://schemas.openxmlformats.org/officeDocument/2006/relationships/package" Target="embeddings/Microsoft_Visio___22.vsdx"/><Relationship Id="rId284" Type="http://schemas.openxmlformats.org/officeDocument/2006/relationships/image" Target="media/image139.png"/><Relationship Id="rId319" Type="http://schemas.openxmlformats.org/officeDocument/2006/relationships/image" Target="media/image157.emf"/><Relationship Id="rId37" Type="http://schemas.openxmlformats.org/officeDocument/2006/relationships/image" Target="media/image13.wmf"/><Relationship Id="rId58" Type="http://schemas.openxmlformats.org/officeDocument/2006/relationships/oleObject" Target="embeddings/oleObject16.bin"/><Relationship Id="rId79" Type="http://schemas.openxmlformats.org/officeDocument/2006/relationships/oleObject" Target="embeddings/oleObject24.bin"/><Relationship Id="rId102" Type="http://schemas.openxmlformats.org/officeDocument/2006/relationships/oleObject" Target="embeddings/oleObject36.bin"/><Relationship Id="rId123" Type="http://schemas.openxmlformats.org/officeDocument/2006/relationships/oleObject" Target="embeddings/oleObject43.bin"/><Relationship Id="rId144" Type="http://schemas.openxmlformats.org/officeDocument/2006/relationships/oleObject" Target="embeddings/oleObject54.bin"/><Relationship Id="rId330" Type="http://schemas.openxmlformats.org/officeDocument/2006/relationships/package" Target="embeddings/Microsoft_Visio___48.vsdx"/><Relationship Id="rId90" Type="http://schemas.openxmlformats.org/officeDocument/2006/relationships/image" Target="media/image41.wmf"/><Relationship Id="rId165" Type="http://schemas.openxmlformats.org/officeDocument/2006/relationships/oleObject" Target="embeddings/oleObject64.bin"/><Relationship Id="rId186" Type="http://schemas.openxmlformats.org/officeDocument/2006/relationships/oleObject" Target="embeddings/oleObject74.bin"/><Relationship Id="rId211" Type="http://schemas.openxmlformats.org/officeDocument/2006/relationships/image" Target="media/image100.wmf"/><Relationship Id="rId232" Type="http://schemas.openxmlformats.org/officeDocument/2006/relationships/image" Target="media/image111.emf"/><Relationship Id="rId253" Type="http://schemas.openxmlformats.org/officeDocument/2006/relationships/package" Target="embeddings/Microsoft_Visio___17.vsdx"/><Relationship Id="rId274" Type="http://schemas.openxmlformats.org/officeDocument/2006/relationships/image" Target="media/image132.emf"/><Relationship Id="rId295" Type="http://schemas.openxmlformats.org/officeDocument/2006/relationships/image" Target="media/image145.emf"/><Relationship Id="rId309" Type="http://schemas.openxmlformats.org/officeDocument/2006/relationships/image" Target="media/image152.emf"/><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image" Target="media/image30.wmf"/><Relationship Id="rId113" Type="http://schemas.openxmlformats.org/officeDocument/2006/relationships/oleObject" Target="embeddings/oleObject42.bin"/><Relationship Id="rId134" Type="http://schemas.openxmlformats.org/officeDocument/2006/relationships/image" Target="media/image62.wmf"/><Relationship Id="rId320" Type="http://schemas.openxmlformats.org/officeDocument/2006/relationships/package" Target="embeddings/Microsoft_Visio___43.vsdx"/><Relationship Id="rId80" Type="http://schemas.openxmlformats.org/officeDocument/2006/relationships/image" Target="media/image36.wmf"/><Relationship Id="rId155" Type="http://schemas.openxmlformats.org/officeDocument/2006/relationships/oleObject" Target="embeddings/oleObject60.bin"/><Relationship Id="rId176" Type="http://schemas.openxmlformats.org/officeDocument/2006/relationships/oleObject" Target="embeddings/oleObject69.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93.bin"/><Relationship Id="rId243" Type="http://schemas.openxmlformats.org/officeDocument/2006/relationships/oleObject" Target="embeddings/oleObject99.bin"/><Relationship Id="rId264" Type="http://schemas.openxmlformats.org/officeDocument/2006/relationships/image" Target="media/image127.emf"/><Relationship Id="rId285" Type="http://schemas.openxmlformats.org/officeDocument/2006/relationships/image" Target="media/image140.png"/><Relationship Id="rId17" Type="http://schemas.openxmlformats.org/officeDocument/2006/relationships/image" Target="media/image3.emf"/><Relationship Id="rId38" Type="http://schemas.openxmlformats.org/officeDocument/2006/relationships/oleObject" Target="embeddings/oleObject6.bin"/><Relationship Id="rId59" Type="http://schemas.openxmlformats.org/officeDocument/2006/relationships/image" Target="media/image24.emf"/><Relationship Id="rId103" Type="http://schemas.openxmlformats.org/officeDocument/2006/relationships/oleObject" Target="embeddings/oleObject37.bin"/><Relationship Id="rId124" Type="http://schemas.openxmlformats.org/officeDocument/2006/relationships/image" Target="media/image57.wmf"/><Relationship Id="rId310" Type="http://schemas.openxmlformats.org/officeDocument/2006/relationships/package" Target="embeddings/Microsoft_Visio___38.vsdx"/><Relationship Id="rId70" Type="http://schemas.openxmlformats.org/officeDocument/2006/relationships/oleObject" Target="embeddings/oleObject20.bin"/><Relationship Id="rId91" Type="http://schemas.openxmlformats.org/officeDocument/2006/relationships/oleObject" Target="embeddings/oleObject30.bin"/><Relationship Id="rId145" Type="http://schemas.openxmlformats.org/officeDocument/2006/relationships/image" Target="media/image67.wmf"/><Relationship Id="rId166" Type="http://schemas.openxmlformats.org/officeDocument/2006/relationships/image" Target="media/image78.wmf"/><Relationship Id="rId187" Type="http://schemas.openxmlformats.org/officeDocument/2006/relationships/oleObject" Target="embeddings/oleObject75.bin"/><Relationship Id="rId331" Type="http://schemas.openxmlformats.org/officeDocument/2006/relationships/header" Target="header4.xml"/><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package" Target="embeddings/Microsoft_Visio___11.vsdx"/><Relationship Id="rId254" Type="http://schemas.openxmlformats.org/officeDocument/2006/relationships/image" Target="media/image122.emf"/><Relationship Id="rId28" Type="http://schemas.openxmlformats.org/officeDocument/2006/relationships/oleObject" Target="embeddings/oleObject2.bin"/><Relationship Id="rId49" Type="http://schemas.openxmlformats.org/officeDocument/2006/relationships/image" Target="media/image19.wmf"/><Relationship Id="rId114" Type="http://schemas.openxmlformats.org/officeDocument/2006/relationships/image" Target="media/image52.emf"/><Relationship Id="rId275" Type="http://schemas.openxmlformats.org/officeDocument/2006/relationships/package" Target="embeddings/Microsoft_Visio___25.vsdx"/><Relationship Id="rId296" Type="http://schemas.openxmlformats.org/officeDocument/2006/relationships/package" Target="embeddings/Microsoft_Visio___31.vsdx"/><Relationship Id="rId300" Type="http://schemas.openxmlformats.org/officeDocument/2006/relationships/package" Target="embeddings/Microsoft_Visio___33.vsdx"/><Relationship Id="rId60" Type="http://schemas.openxmlformats.org/officeDocument/2006/relationships/package" Target="embeddings/Microsoft_Visio___5.vsdx"/><Relationship Id="rId81" Type="http://schemas.openxmlformats.org/officeDocument/2006/relationships/oleObject" Target="embeddings/oleObject25.bin"/><Relationship Id="rId135" Type="http://schemas.openxmlformats.org/officeDocument/2006/relationships/oleObject" Target="embeddings/oleObject49.bin"/><Relationship Id="rId156" Type="http://schemas.openxmlformats.org/officeDocument/2006/relationships/image" Target="media/image72.png"/><Relationship Id="rId177" Type="http://schemas.openxmlformats.org/officeDocument/2006/relationships/image" Target="media/image84.wmf"/><Relationship Id="rId198" Type="http://schemas.openxmlformats.org/officeDocument/2006/relationships/oleObject" Target="embeddings/oleObject81.bin"/><Relationship Id="rId321" Type="http://schemas.openxmlformats.org/officeDocument/2006/relationships/image" Target="media/image158.emf"/><Relationship Id="rId202" Type="http://schemas.openxmlformats.org/officeDocument/2006/relationships/oleObject" Target="embeddings/oleObject83.bin"/><Relationship Id="rId223" Type="http://schemas.openxmlformats.org/officeDocument/2006/relationships/image" Target="media/image106.wmf"/><Relationship Id="rId244" Type="http://schemas.openxmlformats.org/officeDocument/2006/relationships/image" Target="media/image117.wmf"/><Relationship Id="rId18" Type="http://schemas.openxmlformats.org/officeDocument/2006/relationships/package" Target="embeddings/Microsoft_Visio___.vsdx"/><Relationship Id="rId39" Type="http://schemas.openxmlformats.org/officeDocument/2006/relationships/image" Target="media/image14.wmf"/><Relationship Id="rId265" Type="http://schemas.openxmlformats.org/officeDocument/2006/relationships/package" Target="embeddings/Microsoft_Visio___23.vsdx"/><Relationship Id="rId286" Type="http://schemas.openxmlformats.org/officeDocument/2006/relationships/image" Target="media/image141.png"/><Relationship Id="rId50" Type="http://schemas.openxmlformats.org/officeDocument/2006/relationships/oleObject" Target="embeddings/oleObject12.bin"/><Relationship Id="rId104" Type="http://schemas.openxmlformats.org/officeDocument/2006/relationships/image" Target="media/image47.wmf"/><Relationship Id="rId125" Type="http://schemas.openxmlformats.org/officeDocument/2006/relationships/oleObject" Target="embeddings/oleObject44.bin"/><Relationship Id="rId146" Type="http://schemas.openxmlformats.org/officeDocument/2006/relationships/oleObject" Target="embeddings/oleObject55.bin"/><Relationship Id="rId167" Type="http://schemas.openxmlformats.org/officeDocument/2006/relationships/oleObject" Target="embeddings/oleObject65.bin"/><Relationship Id="rId188" Type="http://schemas.openxmlformats.org/officeDocument/2006/relationships/oleObject" Target="embeddings/oleObject76.bin"/><Relationship Id="rId311" Type="http://schemas.openxmlformats.org/officeDocument/2006/relationships/image" Target="media/image153.emf"/><Relationship Id="rId332" Type="http://schemas.openxmlformats.org/officeDocument/2006/relationships/header" Target="header5.xml"/><Relationship Id="rId71" Type="http://schemas.openxmlformats.org/officeDocument/2006/relationships/image" Target="media/image31.wmf"/><Relationship Id="rId92" Type="http://schemas.openxmlformats.org/officeDocument/2006/relationships/image" Target="media/image42.wmf"/><Relationship Id="rId213" Type="http://schemas.openxmlformats.org/officeDocument/2006/relationships/image" Target="media/image101.wmf"/><Relationship Id="rId234" Type="http://schemas.openxmlformats.org/officeDocument/2006/relationships/image" Target="media/image112.emf"/><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package" Target="embeddings/Microsoft_Visio___18.vsdx"/><Relationship Id="rId276" Type="http://schemas.openxmlformats.org/officeDocument/2006/relationships/image" Target="media/image133.png"/><Relationship Id="rId297" Type="http://schemas.openxmlformats.org/officeDocument/2006/relationships/image" Target="media/image146.emf"/><Relationship Id="rId40" Type="http://schemas.openxmlformats.org/officeDocument/2006/relationships/oleObject" Target="embeddings/oleObject7.bin"/><Relationship Id="rId115" Type="http://schemas.openxmlformats.org/officeDocument/2006/relationships/package" Target="embeddings/Microsoft_Visio___6.vsdx"/><Relationship Id="rId136" Type="http://schemas.openxmlformats.org/officeDocument/2006/relationships/image" Target="media/image63.wmf"/><Relationship Id="rId157" Type="http://schemas.openxmlformats.org/officeDocument/2006/relationships/image" Target="media/image73.png"/><Relationship Id="rId178" Type="http://schemas.openxmlformats.org/officeDocument/2006/relationships/oleObject" Target="embeddings/oleObject70.bin"/><Relationship Id="rId301" Type="http://schemas.openxmlformats.org/officeDocument/2006/relationships/image" Target="media/image148.emf"/><Relationship Id="rId322" Type="http://schemas.openxmlformats.org/officeDocument/2006/relationships/package" Target="embeddings/Microsoft_Visio___44.vsdx"/><Relationship Id="rId61" Type="http://schemas.openxmlformats.org/officeDocument/2006/relationships/image" Target="media/image25.png"/><Relationship Id="rId82" Type="http://schemas.openxmlformats.org/officeDocument/2006/relationships/image" Target="media/image37.wmf"/><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image" Target="media/image4.emf"/><Relationship Id="rId224" Type="http://schemas.openxmlformats.org/officeDocument/2006/relationships/oleObject" Target="embeddings/oleObject94.bin"/><Relationship Id="rId245" Type="http://schemas.openxmlformats.org/officeDocument/2006/relationships/oleObject" Target="embeddings/oleObject100.bin"/><Relationship Id="rId266" Type="http://schemas.openxmlformats.org/officeDocument/2006/relationships/image" Target="media/image128.emf"/><Relationship Id="rId287" Type="http://schemas.openxmlformats.org/officeDocument/2006/relationships/image" Target="media/image142.emf"/><Relationship Id="rId30" Type="http://schemas.openxmlformats.org/officeDocument/2006/relationships/oleObject" Target="embeddings/oleObject3.bin"/><Relationship Id="rId105" Type="http://schemas.openxmlformats.org/officeDocument/2006/relationships/oleObject" Target="embeddings/oleObject38.bin"/><Relationship Id="rId126" Type="http://schemas.openxmlformats.org/officeDocument/2006/relationships/image" Target="media/image58.wmf"/><Relationship Id="rId147" Type="http://schemas.openxmlformats.org/officeDocument/2006/relationships/oleObject" Target="embeddings/oleObject56.bin"/><Relationship Id="rId168" Type="http://schemas.openxmlformats.org/officeDocument/2006/relationships/image" Target="media/image79.wmf"/><Relationship Id="rId312" Type="http://schemas.openxmlformats.org/officeDocument/2006/relationships/package" Target="embeddings/Microsoft_Visio___39.vsdx"/><Relationship Id="rId333" Type="http://schemas.openxmlformats.org/officeDocument/2006/relationships/footer" Target="footer5.xml"/><Relationship Id="rId51" Type="http://schemas.openxmlformats.org/officeDocument/2006/relationships/image" Target="media/image20.wmf"/><Relationship Id="rId72" Type="http://schemas.openxmlformats.org/officeDocument/2006/relationships/oleObject" Target="embeddings/oleObject21.bin"/><Relationship Id="rId93" Type="http://schemas.openxmlformats.org/officeDocument/2006/relationships/oleObject" Target="embeddings/oleObject31.bin"/><Relationship Id="rId189" Type="http://schemas.openxmlformats.org/officeDocument/2006/relationships/image" Target="media/image89.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package" Target="embeddings/Microsoft_Visio___12.vsdx"/><Relationship Id="rId256" Type="http://schemas.openxmlformats.org/officeDocument/2006/relationships/image" Target="media/image123.emf"/><Relationship Id="rId277" Type="http://schemas.openxmlformats.org/officeDocument/2006/relationships/image" Target="media/image134.emf"/><Relationship Id="rId298" Type="http://schemas.openxmlformats.org/officeDocument/2006/relationships/package" Target="embeddings/Microsoft_Visio___32.vsdx"/><Relationship Id="rId116" Type="http://schemas.openxmlformats.org/officeDocument/2006/relationships/image" Target="media/image53.emf"/><Relationship Id="rId137" Type="http://schemas.openxmlformats.org/officeDocument/2006/relationships/oleObject" Target="embeddings/oleObject50.bin"/><Relationship Id="rId158" Type="http://schemas.openxmlformats.org/officeDocument/2006/relationships/image" Target="media/image74.wmf"/><Relationship Id="rId302" Type="http://schemas.openxmlformats.org/officeDocument/2006/relationships/package" Target="embeddings/Microsoft_Visio___34.vsdx"/><Relationship Id="rId323" Type="http://schemas.openxmlformats.org/officeDocument/2006/relationships/image" Target="media/image159.emf"/><Relationship Id="rId20" Type="http://schemas.openxmlformats.org/officeDocument/2006/relationships/package" Target="embeddings/Microsoft_Visio___1.vsdx"/><Relationship Id="rId41" Type="http://schemas.openxmlformats.org/officeDocument/2006/relationships/image" Target="media/image15.wmf"/><Relationship Id="rId62" Type="http://schemas.openxmlformats.org/officeDocument/2006/relationships/image" Target="media/image26.png"/><Relationship Id="rId83" Type="http://schemas.openxmlformats.org/officeDocument/2006/relationships/oleObject" Target="embeddings/oleObject26.bin"/><Relationship Id="rId179" Type="http://schemas.openxmlformats.org/officeDocument/2006/relationships/image" Target="media/image85.wmf"/><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7.wmf"/><Relationship Id="rId246" Type="http://schemas.openxmlformats.org/officeDocument/2006/relationships/image" Target="media/image118.emf"/><Relationship Id="rId267" Type="http://schemas.openxmlformats.org/officeDocument/2006/relationships/package" Target="embeddings/Microsoft_Visio___24.vsdx"/><Relationship Id="rId288" Type="http://schemas.openxmlformats.org/officeDocument/2006/relationships/package" Target="embeddings/Microsoft_Visio___28.vsdx"/><Relationship Id="rId106" Type="http://schemas.openxmlformats.org/officeDocument/2006/relationships/image" Target="media/image48.wmf"/><Relationship Id="rId127" Type="http://schemas.openxmlformats.org/officeDocument/2006/relationships/oleObject" Target="embeddings/oleObject45.bin"/><Relationship Id="rId313" Type="http://schemas.openxmlformats.org/officeDocument/2006/relationships/image" Target="media/image154.emf"/><Relationship Id="rId10" Type="http://schemas.openxmlformats.org/officeDocument/2006/relationships/header" Target="header1.xml"/><Relationship Id="rId31" Type="http://schemas.openxmlformats.org/officeDocument/2006/relationships/image" Target="media/image10.wmf"/><Relationship Id="rId52" Type="http://schemas.openxmlformats.org/officeDocument/2006/relationships/oleObject" Target="embeddings/oleObject13.bin"/><Relationship Id="rId73" Type="http://schemas.openxmlformats.org/officeDocument/2006/relationships/image" Target="media/image32.wmf"/><Relationship Id="rId94" Type="http://schemas.openxmlformats.org/officeDocument/2006/relationships/image" Target="media/image43.wmf"/><Relationship Id="rId148" Type="http://schemas.openxmlformats.org/officeDocument/2006/relationships/image" Target="media/image68.wmf"/><Relationship Id="rId169" Type="http://schemas.openxmlformats.org/officeDocument/2006/relationships/oleObject" Target="embeddings/oleObject66.bin"/><Relationship Id="rId334" Type="http://schemas.openxmlformats.org/officeDocument/2006/relationships/footer" Target="footer6.xml"/><Relationship Id="rId4" Type="http://schemas.openxmlformats.org/officeDocument/2006/relationships/settings" Target="settings.xml"/><Relationship Id="rId180" Type="http://schemas.openxmlformats.org/officeDocument/2006/relationships/oleObject" Target="embeddings/oleObject71.bin"/><Relationship Id="rId215" Type="http://schemas.openxmlformats.org/officeDocument/2006/relationships/image" Target="media/image102.wmf"/><Relationship Id="rId236" Type="http://schemas.openxmlformats.org/officeDocument/2006/relationships/image" Target="media/image113.emf"/><Relationship Id="rId257" Type="http://schemas.openxmlformats.org/officeDocument/2006/relationships/package" Target="embeddings/Microsoft_Visio___19.vsdx"/><Relationship Id="rId278" Type="http://schemas.openxmlformats.org/officeDocument/2006/relationships/package" Target="embeddings/Microsoft_Visio___26.vsdx"/><Relationship Id="rId303" Type="http://schemas.openxmlformats.org/officeDocument/2006/relationships/image" Target="media/image149.emf"/><Relationship Id="rId42" Type="http://schemas.openxmlformats.org/officeDocument/2006/relationships/oleObject" Target="embeddings/oleObject8.bin"/><Relationship Id="rId84" Type="http://schemas.openxmlformats.org/officeDocument/2006/relationships/image" Target="media/image38.wmf"/><Relationship Id="rId138" Type="http://schemas.openxmlformats.org/officeDocument/2006/relationships/image" Target="media/image64.wmf"/><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package" Target="embeddings/Microsoft_Visio___14.vsdx"/><Relationship Id="rId107" Type="http://schemas.openxmlformats.org/officeDocument/2006/relationships/oleObject" Target="embeddings/oleObject39.bin"/><Relationship Id="rId289" Type="http://schemas.openxmlformats.org/officeDocument/2006/relationships/image" Target="media/image143.emf"/><Relationship Id="rId11" Type="http://schemas.openxmlformats.org/officeDocument/2006/relationships/footer" Target="footer1.xml"/><Relationship Id="rId53" Type="http://schemas.openxmlformats.org/officeDocument/2006/relationships/image" Target="media/image21.wmf"/><Relationship Id="rId149" Type="http://schemas.openxmlformats.org/officeDocument/2006/relationships/oleObject" Target="embeddings/oleObject57.bin"/><Relationship Id="rId314" Type="http://schemas.openxmlformats.org/officeDocument/2006/relationships/package" Target="embeddings/Microsoft_Visio___40.vsdx"/><Relationship Id="rId95" Type="http://schemas.openxmlformats.org/officeDocument/2006/relationships/oleObject" Target="embeddings/oleObject32.bin"/><Relationship Id="rId160" Type="http://schemas.openxmlformats.org/officeDocument/2006/relationships/image" Target="media/image75.wmf"/><Relationship Id="rId216" Type="http://schemas.openxmlformats.org/officeDocument/2006/relationships/oleObject" Target="embeddings/oleObject90.bin"/><Relationship Id="rId258" Type="http://schemas.openxmlformats.org/officeDocument/2006/relationships/image" Target="media/image124.emf"/><Relationship Id="rId22" Type="http://schemas.openxmlformats.org/officeDocument/2006/relationships/package" Target="embeddings/Microsoft_Visio___2.vsdx"/><Relationship Id="rId64" Type="http://schemas.openxmlformats.org/officeDocument/2006/relationships/oleObject" Target="embeddings/oleObject17.bin"/><Relationship Id="rId118" Type="http://schemas.openxmlformats.org/officeDocument/2006/relationships/image" Target="media/image54.emf"/><Relationship Id="rId325" Type="http://schemas.openxmlformats.org/officeDocument/2006/relationships/image" Target="media/image160.emf"/><Relationship Id="rId171" Type="http://schemas.openxmlformats.org/officeDocument/2006/relationships/oleObject" Target="embeddings/oleObject67.bin"/><Relationship Id="rId227" Type="http://schemas.openxmlformats.org/officeDocument/2006/relationships/image" Target="media/image108.wmf"/><Relationship Id="rId269" Type="http://schemas.openxmlformats.org/officeDocument/2006/relationships/oleObject" Target="embeddings/oleObject101.bin"/><Relationship Id="rId33" Type="http://schemas.openxmlformats.org/officeDocument/2006/relationships/image" Target="media/image11.wmf"/><Relationship Id="rId129" Type="http://schemas.openxmlformats.org/officeDocument/2006/relationships/oleObject" Target="embeddings/oleObject46.bin"/><Relationship Id="rId280" Type="http://schemas.openxmlformats.org/officeDocument/2006/relationships/image" Target="media/image136.png"/><Relationship Id="rId336" Type="http://schemas.openxmlformats.org/officeDocument/2006/relationships/fontTable" Target="fontTable.xml"/><Relationship Id="rId75" Type="http://schemas.openxmlformats.org/officeDocument/2006/relationships/image" Target="media/image33.png"/><Relationship Id="rId140" Type="http://schemas.openxmlformats.org/officeDocument/2006/relationships/image" Target="media/image65.wmf"/><Relationship Id="rId182" Type="http://schemas.openxmlformats.org/officeDocument/2006/relationships/oleObject" Target="embeddings/oleObject72.bin"/><Relationship Id="rId6" Type="http://schemas.openxmlformats.org/officeDocument/2006/relationships/footnotes" Target="footnotes.xml"/><Relationship Id="rId238" Type="http://schemas.openxmlformats.org/officeDocument/2006/relationships/image" Target="media/image114.wmf"/><Relationship Id="rId291" Type="http://schemas.openxmlformats.org/officeDocument/2006/relationships/image" Target="media/image144.emf"/><Relationship Id="rId305" Type="http://schemas.openxmlformats.org/officeDocument/2006/relationships/image" Target="media/image150.emf"/><Relationship Id="rId44" Type="http://schemas.openxmlformats.org/officeDocument/2006/relationships/oleObject" Target="embeddings/oleObject9.bin"/><Relationship Id="rId86" Type="http://schemas.openxmlformats.org/officeDocument/2006/relationships/image" Target="media/image39.wmf"/><Relationship Id="rId151" Type="http://schemas.openxmlformats.org/officeDocument/2006/relationships/oleObject" Target="embeddings/oleObject58.bin"/><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package" Target="embeddings/Microsoft_Visio___15.vsdx"/><Relationship Id="rId13" Type="http://schemas.openxmlformats.org/officeDocument/2006/relationships/footer" Target="footer3.xml"/><Relationship Id="rId109" Type="http://schemas.openxmlformats.org/officeDocument/2006/relationships/oleObject" Target="embeddings/oleObject40.bin"/><Relationship Id="rId260" Type="http://schemas.openxmlformats.org/officeDocument/2006/relationships/image" Target="media/image125.emf"/><Relationship Id="rId316" Type="http://schemas.openxmlformats.org/officeDocument/2006/relationships/package" Target="embeddings/Microsoft_Visio___41.vsdx"/><Relationship Id="rId55" Type="http://schemas.openxmlformats.org/officeDocument/2006/relationships/image" Target="media/image22.wmf"/><Relationship Id="rId97" Type="http://schemas.openxmlformats.org/officeDocument/2006/relationships/oleObject" Target="embeddings/oleObject33.bin"/><Relationship Id="rId120" Type="http://schemas.openxmlformats.org/officeDocument/2006/relationships/image" Target="media/image55.emf"/><Relationship Id="rId162" Type="http://schemas.openxmlformats.org/officeDocument/2006/relationships/image" Target="media/image76.wmf"/><Relationship Id="rId218" Type="http://schemas.openxmlformats.org/officeDocument/2006/relationships/oleObject" Target="embeddings/oleObject91.bin"/><Relationship Id="rId271" Type="http://schemas.openxmlformats.org/officeDocument/2006/relationships/oleObject" Target="embeddings/oleObject102.bin"/><Relationship Id="rId24" Type="http://schemas.openxmlformats.org/officeDocument/2006/relationships/package" Target="embeddings/Microsoft_Visio___3.vsdx"/><Relationship Id="rId66" Type="http://schemas.openxmlformats.org/officeDocument/2006/relationships/oleObject" Target="embeddings/oleObject18.bin"/><Relationship Id="rId131" Type="http://schemas.openxmlformats.org/officeDocument/2006/relationships/oleObject" Target="embeddings/oleObject47.bin"/><Relationship Id="rId327" Type="http://schemas.openxmlformats.org/officeDocument/2006/relationships/image" Target="media/image16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2BC152-8E18-41D7-A289-F5A70C1EE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38</TotalTime>
  <Pages>68</Pages>
  <Words>8941</Words>
  <Characters>50968</Characters>
  <Application>Microsoft Office Word</Application>
  <DocSecurity>0</DocSecurity>
  <Lines>424</Lines>
  <Paragraphs>119</Paragraphs>
  <ScaleCrop>false</ScaleCrop>
  <Company>BUPT</Company>
  <LinksUpToDate>false</LinksUpToDate>
  <CharactersWithSpaces>59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sth sth</cp:lastModifiedBy>
  <cp:revision>4289</cp:revision>
  <dcterms:created xsi:type="dcterms:W3CDTF">2016-12-03T12:53:00Z</dcterms:created>
  <dcterms:modified xsi:type="dcterms:W3CDTF">2020-03-25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